
<file path=[Content_Types].xml><?xml version="1.0" encoding="utf-8"?>
<Types xmlns="http://schemas.openxmlformats.org/package/2006/content-types">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vsdx" ContentType="application/vnd.ms-visio.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Override1.xml" ContentType="application/vnd.openxmlformats-officedocument.themeOverrid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6.xml" ContentType="application/vnd.openxmlformats-officedocument.presentationml.notesSlide+xml"/>
  <Override PartName="/ppt/tags/tag9.xml" ContentType="application/vnd.openxmlformats-officedocument.presentationml.tags+xml"/>
  <Override PartName="/ppt/notesSlides/notesSlide7.xml" ContentType="application/vnd.openxmlformats-officedocument.presentationml.notesSlide+xml"/>
  <Override PartName="/ppt/tags/tag10.xml" ContentType="application/vnd.openxmlformats-officedocument.presentationml.tags+xml"/>
  <Override PartName="/ppt/notesSlides/notesSlide8.xml" ContentType="application/vnd.openxmlformats-officedocument.presentationml.notesSlide+xml"/>
  <Override PartName="/ppt/tags/tag11.xml" ContentType="application/vnd.openxmlformats-officedocument.presentationml.tags+xml"/>
  <Override PartName="/ppt/notesSlides/notesSlide9.xml" ContentType="application/vnd.openxmlformats-officedocument.presentationml.notesSlide+xml"/>
  <Override PartName="/ppt/tags/tag12.xml" ContentType="application/vnd.openxmlformats-officedocument.presentationml.tags+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13.xml" ContentType="application/vnd.openxmlformats-officedocument.presentationml.tags+xml"/>
  <Override PartName="/ppt/tags/tag14.xml" ContentType="application/vnd.openxmlformats-officedocument.presentationml.tags+xml"/>
  <Override PartName="/ppt/notesSlides/notesSlide11.xml" ContentType="application/vnd.openxmlformats-officedocument.presentationml.notesSlide+xml"/>
  <Override PartName="/ppt/tags/tag15.xml" ContentType="application/vnd.openxmlformats-officedocument.presentationml.tags+xml"/>
  <Override PartName="/ppt/notesSlides/notesSlide12.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tags/tag16.xml" ContentType="application/vnd.openxmlformats-officedocument.presentationml.tags+xml"/>
  <Override PartName="/ppt/notesSlides/notesSlide13.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tags/tag17.xml" ContentType="application/vnd.openxmlformats-officedocument.presentationml.tags+xml"/>
  <Override PartName="/ppt/notesSlides/notesSlide14.xml" ContentType="application/vnd.openxmlformats-officedocument.presentationml.notesSlide+xml"/>
  <Override PartName="/ppt/tags/tag18.xml" ContentType="application/vnd.openxmlformats-officedocument.presentationml.tags+xml"/>
  <Override PartName="/ppt/notesSlides/notesSlide1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19.xml" ContentType="application/vnd.openxmlformats-officedocument.presentationml.tags+xml"/>
  <Override PartName="/ppt/notesSlides/notesSlide16.xml" ContentType="application/vnd.openxmlformats-officedocument.presentationml.notesSlide+xml"/>
  <Override PartName="/ppt/tags/tag20.xml" ContentType="application/vnd.openxmlformats-officedocument.presentationml.tags+xml"/>
  <Override PartName="/ppt/notesSlides/notesSlide17.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18.xml" ContentType="application/vnd.openxmlformats-officedocument.presentationml.notesSlide+xml"/>
  <Override PartName="/ppt/tags/tag23.xml" ContentType="application/vnd.openxmlformats-officedocument.presentationml.tags+xml"/>
  <Override PartName="/ppt/notesSlides/notesSlide19.xml" ContentType="application/vnd.openxmlformats-officedocument.presentationml.notesSlide+xml"/>
  <Override PartName="/ppt/tags/tag24.xml" ContentType="application/vnd.openxmlformats-officedocument.presentationml.tags+xml"/>
  <Override PartName="/ppt/notesSlides/notesSlide20.xml" ContentType="application/vnd.openxmlformats-officedocument.presentationml.notesSlide+xml"/>
  <Override PartName="/ppt/tags/tag25.xml" ContentType="application/vnd.openxmlformats-officedocument.presentationml.tags+xml"/>
  <Override PartName="/ppt/tags/tag26.xml" ContentType="application/vnd.openxmlformats-officedocument.presentationml.tags+xml"/>
  <Override PartName="/ppt/notesSlides/notesSlide21.xml" ContentType="application/vnd.openxmlformats-officedocument.presentationml.notesSlide+xml"/>
  <Override PartName="/ppt/tags/tag27.xml" ContentType="application/vnd.openxmlformats-officedocument.presentationml.tags+xml"/>
  <Override PartName="/ppt/notesSlides/notesSlide22.xml" ContentType="application/vnd.openxmlformats-officedocument.presentationml.notesSlide+xml"/>
  <Override PartName="/ppt/tags/tag28.xml" ContentType="application/vnd.openxmlformats-officedocument.presentationml.tags+xml"/>
  <Override PartName="/ppt/notesSlides/notesSlide23.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notesSlides/notesSlide24.xml" ContentType="application/vnd.openxmlformats-officedocument.presentationml.notesSlide+xml"/>
  <Override PartName="/ppt/tags/tag31.xml" ContentType="application/vnd.openxmlformats-officedocument.presentationml.tags+xml"/>
  <Override PartName="/ppt/notesSlides/notesSlide25.xml" ContentType="application/vnd.openxmlformats-officedocument.presentationml.notesSlide+xml"/>
  <Override PartName="/ppt/tags/tag32.xml" ContentType="application/vnd.openxmlformats-officedocument.presentationml.tags+xml"/>
  <Override PartName="/ppt/notesSlides/notesSlide26.xml" ContentType="application/vnd.openxmlformats-officedocument.presentationml.notesSlide+xml"/>
  <Override PartName="/ppt/tags/tag33.xml" ContentType="application/vnd.openxmlformats-officedocument.presentationml.tags+xml"/>
  <Override PartName="/ppt/notesSlides/notesSlide27.xml" ContentType="application/vnd.openxmlformats-officedocument.presentationml.notesSlide+xml"/>
  <Override PartName="/ppt/tags/tag34.xml" ContentType="application/vnd.openxmlformats-officedocument.presentationml.tags+xml"/>
  <Override PartName="/ppt/notesSlides/notesSlide28.xml" ContentType="application/vnd.openxmlformats-officedocument.presentationml.notesSlide+xml"/>
  <Override PartName="/ppt/tags/tag35.xml" ContentType="application/vnd.openxmlformats-officedocument.presentationml.tags+xml"/>
  <Override PartName="/ppt/notesSlides/notesSlide29.xml" ContentType="application/vnd.openxmlformats-officedocument.presentationml.notesSlide+xml"/>
  <Override PartName="/ppt/tags/tag36.xml" ContentType="application/vnd.openxmlformats-officedocument.presentationml.tags+xml"/>
  <Override PartName="/ppt/notesSlides/notesSlide30.xml" ContentType="application/vnd.openxmlformats-officedocument.presentationml.notesSlide+xml"/>
  <Override PartName="/ppt/tags/tag37.xml" ContentType="application/vnd.openxmlformats-officedocument.presentationml.tags+xml"/>
  <Override PartName="/ppt/notesSlides/notesSlide31.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notesSlides/notesSlide32.xml" ContentType="application/vnd.openxmlformats-officedocument.presentationml.notesSlide+xml"/>
  <Override PartName="/ppt/tags/tag42.xml" ContentType="application/vnd.openxmlformats-officedocument.presentationml.tags+xml"/>
  <Override PartName="/ppt/notesSlides/notesSlide33.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34.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notesSlides/notesSlide35.xml" ContentType="application/vnd.openxmlformats-officedocument.presentationml.notesSlide+xml"/>
  <Override PartName="/ppt/tags/tag48.xml" ContentType="application/vnd.openxmlformats-officedocument.presentationml.tags+xml"/>
  <Override PartName="/ppt/notesSlides/notesSlide36.xml" ContentType="application/vnd.openxmlformats-officedocument.presentationml.notesSlide+xml"/>
  <Override PartName="/ppt/tags/tag49.xml" ContentType="application/vnd.openxmlformats-officedocument.presentationml.tags+xml"/>
  <Override PartName="/ppt/notesSlides/notesSlide37.xml" ContentType="application/vnd.openxmlformats-officedocument.presentationml.notesSlide+xml"/>
  <Override PartName="/ppt/tags/tag50.xml" ContentType="application/vnd.openxmlformats-officedocument.presentationml.tags+xml"/>
  <Override PartName="/ppt/notesSlides/notesSlide38.xml" ContentType="application/vnd.openxmlformats-officedocument.presentationml.notesSlide+xml"/>
  <Override PartName="/ppt/tags/tag51.xml" ContentType="application/vnd.openxmlformats-officedocument.presentationml.tags+xml"/>
  <Override PartName="/ppt/notesSlides/notesSlide39.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notesSlides/notesSlide40.xml" ContentType="application/vnd.openxmlformats-officedocument.presentationml.notesSlide+xml"/>
  <Override PartName="/ppt/tags/tag54.xml" ContentType="application/vnd.openxmlformats-officedocument.presentationml.tags+xml"/>
  <Override PartName="/ppt/notesSlides/notesSlide41.xml" ContentType="application/vnd.openxmlformats-officedocument.presentationml.notesSlide+xml"/>
  <Override PartName="/ppt/tags/tag55.xml" ContentType="application/vnd.openxmlformats-officedocument.presentationml.tags+xml"/>
  <Override PartName="/ppt/notesSlides/notesSlide42.xml" ContentType="application/vnd.openxmlformats-officedocument.presentationml.notesSlide+xml"/>
  <Override PartName="/ppt/tags/tag56.xml" ContentType="application/vnd.openxmlformats-officedocument.presentationml.tags+xml"/>
  <Override PartName="/ppt/tags/tag57.xml" ContentType="application/vnd.openxmlformats-officedocument.presentationml.tags+xml"/>
  <Override PartName="/ppt/notesSlides/notesSlide43.xml" ContentType="application/vnd.openxmlformats-officedocument.presentationml.notesSlide+xml"/>
  <Override PartName="/ppt/tags/tag58.xml" ContentType="application/vnd.openxmlformats-officedocument.presentationml.tags+xml"/>
  <Override PartName="/ppt/notesSlides/notesSlide44.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2.xml" ContentType="application/vnd.openxmlformats-officedocument.themeOverr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theme/themeOverride3.xml" ContentType="application/vnd.openxmlformats-officedocument.themeOverr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61"/>
  </p:notesMasterIdLst>
  <p:sldIdLst>
    <p:sldId id="334" r:id="rId2"/>
    <p:sldId id="436" r:id="rId3"/>
    <p:sldId id="2878" r:id="rId4"/>
    <p:sldId id="1133" r:id="rId5"/>
    <p:sldId id="1136" r:id="rId6"/>
    <p:sldId id="1137" r:id="rId7"/>
    <p:sldId id="1122" r:id="rId8"/>
    <p:sldId id="437" r:id="rId9"/>
    <p:sldId id="1138" r:id="rId10"/>
    <p:sldId id="1139" r:id="rId11"/>
    <p:sldId id="1140" r:id="rId12"/>
    <p:sldId id="1142" r:id="rId13"/>
    <p:sldId id="1126" r:id="rId14"/>
    <p:sldId id="1143" r:id="rId15"/>
    <p:sldId id="2898" r:id="rId16"/>
    <p:sldId id="1144" r:id="rId17"/>
    <p:sldId id="2904" r:id="rId18"/>
    <p:sldId id="1145" r:id="rId19"/>
    <p:sldId id="2882" r:id="rId20"/>
    <p:sldId id="468" r:id="rId21"/>
    <p:sldId id="469" r:id="rId22"/>
    <p:sldId id="1146" r:id="rId23"/>
    <p:sldId id="2901" r:id="rId24"/>
    <p:sldId id="476" r:id="rId25"/>
    <p:sldId id="2896" r:id="rId26"/>
    <p:sldId id="2902" r:id="rId27"/>
    <p:sldId id="470" r:id="rId28"/>
    <p:sldId id="2879" r:id="rId29"/>
    <p:sldId id="471" r:id="rId30"/>
    <p:sldId id="2880" r:id="rId31"/>
    <p:sldId id="472" r:id="rId32"/>
    <p:sldId id="473" r:id="rId33"/>
    <p:sldId id="474" r:id="rId34"/>
    <p:sldId id="475" r:id="rId35"/>
    <p:sldId id="1127" r:id="rId36"/>
    <p:sldId id="441" r:id="rId37"/>
    <p:sldId id="446" r:id="rId38"/>
    <p:sldId id="444" r:id="rId39"/>
    <p:sldId id="447" r:id="rId40"/>
    <p:sldId id="445" r:id="rId41"/>
    <p:sldId id="448" r:id="rId42"/>
    <p:sldId id="1147" r:id="rId43"/>
    <p:sldId id="2899" r:id="rId44"/>
    <p:sldId id="1128" r:id="rId45"/>
    <p:sldId id="1149" r:id="rId46"/>
    <p:sldId id="2903" r:id="rId47"/>
    <p:sldId id="2886" r:id="rId48"/>
    <p:sldId id="2905" r:id="rId49"/>
    <p:sldId id="465" r:id="rId50"/>
    <p:sldId id="466" r:id="rId51"/>
    <p:sldId id="443" r:id="rId52"/>
    <p:sldId id="449" r:id="rId53"/>
    <p:sldId id="464" r:id="rId54"/>
    <p:sldId id="2883" r:id="rId55"/>
    <p:sldId id="2884" r:id="rId56"/>
    <p:sldId id="450" r:id="rId57"/>
    <p:sldId id="2906" r:id="rId58"/>
    <p:sldId id="2893" r:id="rId59"/>
    <p:sldId id="430" r:id="rId60"/>
  </p:sldIdLst>
  <p:sldSz cx="12192000" cy="6858000"/>
  <p:notesSz cx="6858000" cy="9144000"/>
  <p:embeddedFontLst>
    <p:embeddedFont>
      <p:font typeface="Calibri" panose="020F0502020204030204" pitchFamily="34" charset="0"/>
      <p:regular r:id="rId62"/>
      <p:bold r:id="rId63"/>
      <p:italic r:id="rId64"/>
      <p:boldItalic r:id="rId65"/>
    </p:embeddedFont>
    <p:embeddedFont>
      <p:font typeface="等线" panose="02010600030101010101" pitchFamily="2" charset="-122"/>
      <p:regular r:id="rId66"/>
      <p:bold r:id="rId67"/>
    </p:embeddedFont>
    <p:embeddedFont>
      <p:font typeface="华文中宋" panose="02010600040101010101" pitchFamily="2" charset="-122"/>
      <p:regular r:id="rId68"/>
    </p:embeddedFont>
    <p:embeddedFont>
      <p:font typeface="微软雅黑" panose="020B0503020204020204" pitchFamily="34" charset="-122"/>
      <p:regular r:id="rId69"/>
      <p:bold r:id="rId70"/>
    </p:embeddedFont>
  </p:embeddedFontLst>
  <p:custDataLst>
    <p:tags r:id="rId7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10241" userDrawn="1">
          <p15:clr>
            <a:srgbClr val="A4A3A4"/>
          </p15:clr>
        </p15:guide>
        <p15:guide id="3" orient="horz" pos="2387" userDrawn="1">
          <p15:clr>
            <a:srgbClr val="A4A3A4"/>
          </p15:clr>
        </p15:guide>
        <p15:guide id="7" pos="3795"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he jialuo" initials="sj" lastIdx="1" clrIdx="0">
    <p:extLst>
      <p:ext uri="{19B8F6BF-5375-455C-9EA6-DF929625EA0E}">
        <p15:presenceInfo xmlns:p15="http://schemas.microsoft.com/office/powerpoint/2012/main" userId="b6bfc855216711b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a:srgbClr val="4578AB"/>
    <a:srgbClr val="3A4A6A"/>
    <a:srgbClr val="46457A"/>
    <a:srgbClr val="5268A5"/>
    <a:srgbClr val="E0C5E7"/>
    <a:srgbClr val="CBCBE1"/>
    <a:srgbClr val="178AA1"/>
    <a:srgbClr val="4477AB"/>
    <a:srgbClr val="77849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360" autoAdjust="0"/>
    <p:restoredTop sz="96357" autoAdjust="0"/>
  </p:normalViewPr>
  <p:slideViewPr>
    <p:cSldViewPr showGuides="1">
      <p:cViewPr>
        <p:scale>
          <a:sx n="100" d="100"/>
          <a:sy n="100" d="100"/>
        </p:scale>
        <p:origin x="176" y="168"/>
      </p:cViewPr>
      <p:guideLst>
        <p:guide pos="10241"/>
        <p:guide orient="horz" pos="2387"/>
        <p:guide pos="3795"/>
      </p:guideLst>
    </p:cSldViewPr>
  </p:slideViewPr>
  <p:notesTextViewPr>
    <p:cViewPr>
      <p:scale>
        <a:sx n="1" d="1"/>
        <a:sy n="1" d="1"/>
      </p:scale>
      <p:origin x="0" y="0"/>
    </p:cViewPr>
  </p:notesTextViewPr>
  <p:sorterViewPr>
    <p:cViewPr>
      <p:scale>
        <a:sx n="150" d="100"/>
        <a:sy n="15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2.fntdata"/><Relationship Id="rId68" Type="http://schemas.openxmlformats.org/officeDocument/2006/relationships/font" Target="fonts/font7.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font" Target="fonts/font5.fntdata"/><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font" Target="fonts/font3.fntdata"/><Relationship Id="rId69" Type="http://schemas.openxmlformats.org/officeDocument/2006/relationships/font" Target="fonts/font8.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font" Target="fonts/font6.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1.fntdata"/><Relationship Id="rId70" Type="http://schemas.openxmlformats.org/officeDocument/2006/relationships/font" Target="fonts/font9.fntdata"/><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font" Target="fonts/font4.fntdata"/><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29579;&#23637;\Desktop\&#35770;&#25991;&#26469;&#28304;&#32479;&#35745;.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D:\&#30740;&#31350;&#29983;\&#20010;&#20154;&#30740;&#31350;\4.&#24494;&#26381;&#21153;&#35770;&#25991;\Journal%20of%20Software%20Evolution%20and%20Process\&#35770;&#25991;&#25776;&#20889;\1.&#24494;&#26381;&#21153;&#32508;&#36848;&#25776;&#20889;\1.&#29256;&#26412;\&#22806;&#25991;&#29256;\&#35770;&#25991;&#26469;&#28304;&#32479;&#35745;.xlsx"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file:///C:\Users\&#29579;&#23637;\Desktop\&#35770;&#25991;&#26469;&#28304;&#32479;&#35745;.xlsx"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2.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3.xlsx"/></Relationships>
</file>

<file path=ppt/charts/_rels/chart6.xml.rels><?xml version="1.0" encoding="UTF-8" standalone="yes"?>
<Relationships xmlns="http://schemas.openxmlformats.org/package/2006/relationships"><Relationship Id="rId3" Type="http://schemas.openxmlformats.org/officeDocument/2006/relationships/themeOverride" Target="../theme/themeOverride3.xm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oleObject" Target="file:///C:\Users\DaiQing\Desktop\&#26032;&#24314;%20Microsoft%20Excel%20&#24037;&#20316;&#3492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得分</c:v>
                </c:pt>
              </c:strCache>
            </c:strRef>
          </c:tx>
          <c:spPr>
            <a:solidFill>
              <a:srgbClr val="4477AB"/>
            </a:solidFill>
            <a:ln>
              <a:noFill/>
            </a:ln>
            <a:effectLst/>
          </c:spPr>
          <c:invertIfNegative val="0"/>
          <c:dPt>
            <c:idx val="0"/>
            <c:invertIfNegative val="0"/>
            <c:bubble3D val="0"/>
            <c:spPr>
              <a:solidFill>
                <a:srgbClr val="C00000"/>
              </a:solidFill>
              <a:ln>
                <a:noFill/>
              </a:ln>
              <a:effectLst/>
            </c:spPr>
            <c:extLst>
              <c:ext xmlns:c16="http://schemas.microsoft.com/office/drawing/2014/chart" uri="{C3380CC4-5D6E-409C-BE32-E72D297353CC}">
                <c16:uniqueId val="{00000005-DE34-4F8C-9F7B-AD56185B803A}"/>
              </c:ext>
            </c:extLst>
          </c:dPt>
          <c:dPt>
            <c:idx val="1"/>
            <c:invertIfNegative val="0"/>
            <c:bubble3D val="0"/>
            <c:spPr>
              <a:solidFill>
                <a:srgbClr val="C00000"/>
              </a:solidFill>
              <a:ln>
                <a:noFill/>
              </a:ln>
              <a:effectLst/>
            </c:spPr>
            <c:extLst>
              <c:ext xmlns:c16="http://schemas.microsoft.com/office/drawing/2014/chart" uri="{C3380CC4-5D6E-409C-BE32-E72D297353CC}">
                <c16:uniqueId val="{00000006-DE34-4F8C-9F7B-AD56185B803A}"/>
              </c:ext>
            </c:extLst>
          </c:dPt>
          <c:dPt>
            <c:idx val="2"/>
            <c:invertIfNegative val="0"/>
            <c:bubble3D val="0"/>
            <c:spPr>
              <a:solidFill>
                <a:srgbClr val="C00000"/>
              </a:solidFill>
              <a:ln>
                <a:noFill/>
              </a:ln>
              <a:effectLst/>
            </c:spPr>
            <c:extLst>
              <c:ext xmlns:c16="http://schemas.microsoft.com/office/drawing/2014/chart" uri="{C3380CC4-5D6E-409C-BE32-E72D297353CC}">
                <c16:uniqueId val="{00000007-DE34-4F8C-9F7B-AD56185B803A}"/>
              </c:ext>
            </c:extLst>
          </c:dPt>
          <c:dPt>
            <c:idx val="3"/>
            <c:invertIfNegative val="0"/>
            <c:bubble3D val="0"/>
            <c:spPr>
              <a:solidFill>
                <a:srgbClr val="C00000"/>
              </a:solidFill>
              <a:ln>
                <a:noFill/>
              </a:ln>
              <a:effectLst/>
            </c:spPr>
            <c:extLst>
              <c:ext xmlns:c16="http://schemas.microsoft.com/office/drawing/2014/chart" uri="{C3380CC4-5D6E-409C-BE32-E72D297353CC}">
                <c16:uniqueId val="{00000008-DE34-4F8C-9F7B-AD56185B803A}"/>
              </c:ext>
            </c:extLst>
          </c:dPt>
          <c:dPt>
            <c:idx val="4"/>
            <c:invertIfNegative val="0"/>
            <c:bubble3D val="0"/>
            <c:spPr>
              <a:solidFill>
                <a:srgbClr val="C00000"/>
              </a:solidFill>
              <a:ln>
                <a:noFill/>
              </a:ln>
              <a:effectLst/>
            </c:spPr>
            <c:extLst>
              <c:ext xmlns:c16="http://schemas.microsoft.com/office/drawing/2014/chart" uri="{C3380CC4-5D6E-409C-BE32-E72D297353CC}">
                <c16:uniqueId val="{00000009-DE34-4F8C-9F7B-AD56185B803A}"/>
              </c:ext>
            </c:extLst>
          </c:dPt>
          <c:dPt>
            <c:idx val="5"/>
            <c:invertIfNegative val="0"/>
            <c:bubble3D val="0"/>
            <c:spPr>
              <a:solidFill>
                <a:srgbClr val="C00000"/>
              </a:solidFill>
              <a:ln>
                <a:noFill/>
              </a:ln>
              <a:effectLst/>
            </c:spPr>
            <c:extLst>
              <c:ext xmlns:c16="http://schemas.microsoft.com/office/drawing/2014/chart" uri="{C3380CC4-5D6E-409C-BE32-E72D297353CC}">
                <c16:uniqueId val="{0000000A-DE34-4F8C-9F7B-AD56185B803A}"/>
              </c:ext>
            </c:extLst>
          </c:dPt>
          <c:dPt>
            <c:idx val="6"/>
            <c:invertIfNegative val="0"/>
            <c:bubble3D val="0"/>
            <c:spPr>
              <a:solidFill>
                <a:srgbClr val="C00000"/>
              </a:solidFill>
              <a:ln>
                <a:noFill/>
              </a:ln>
              <a:effectLst/>
            </c:spPr>
            <c:extLst>
              <c:ext xmlns:c16="http://schemas.microsoft.com/office/drawing/2014/chart" uri="{C3380CC4-5D6E-409C-BE32-E72D297353CC}">
                <c16:uniqueId val="{0000000B-DE34-4F8C-9F7B-AD56185B803A}"/>
              </c:ext>
            </c:extLst>
          </c:dPt>
          <c:dPt>
            <c:idx val="7"/>
            <c:invertIfNegative val="0"/>
            <c:bubble3D val="0"/>
            <c:spPr>
              <a:solidFill>
                <a:srgbClr val="C00000"/>
              </a:solidFill>
              <a:ln>
                <a:noFill/>
              </a:ln>
              <a:effectLst/>
            </c:spPr>
            <c:extLst>
              <c:ext xmlns:c16="http://schemas.microsoft.com/office/drawing/2014/chart" uri="{C3380CC4-5D6E-409C-BE32-E72D297353CC}">
                <c16:uniqueId val="{0000000C-DE34-4F8C-9F7B-AD56185B803A}"/>
              </c:ext>
            </c:extLst>
          </c:dPt>
          <c:dPt>
            <c:idx val="8"/>
            <c:invertIfNegative val="0"/>
            <c:bubble3D val="0"/>
            <c:spPr>
              <a:solidFill>
                <a:srgbClr val="C00000"/>
              </a:solidFill>
              <a:ln>
                <a:noFill/>
              </a:ln>
              <a:effectLst/>
            </c:spPr>
            <c:extLst>
              <c:ext xmlns:c16="http://schemas.microsoft.com/office/drawing/2014/chart" uri="{C3380CC4-5D6E-409C-BE32-E72D297353CC}">
                <c16:uniqueId val="{0000000D-DE34-4F8C-9F7B-AD56185B803A}"/>
              </c:ext>
            </c:extLst>
          </c:dPt>
          <c:cat>
            <c:numRef>
              <c:f>Sheet1!$A$2:$A$14</c:f>
              <c:numCache>
                <c:formatCode>General</c:formatCode>
                <c:ptCount val="13"/>
              </c:numCache>
            </c:numRef>
          </c:cat>
          <c:val>
            <c:numRef>
              <c:f>Sheet1!$B$2:$B$14</c:f>
              <c:numCache>
                <c:formatCode>General</c:formatCode>
                <c:ptCount val="13"/>
                <c:pt idx="0">
                  <c:v>7</c:v>
                </c:pt>
                <c:pt idx="1">
                  <c:v>7</c:v>
                </c:pt>
                <c:pt idx="2">
                  <c:v>6.5</c:v>
                </c:pt>
                <c:pt idx="3">
                  <c:v>6.3</c:v>
                </c:pt>
                <c:pt idx="4">
                  <c:v>6</c:v>
                </c:pt>
                <c:pt idx="5">
                  <c:v>5.3</c:v>
                </c:pt>
                <c:pt idx="6">
                  <c:v>5</c:v>
                </c:pt>
                <c:pt idx="7">
                  <c:v>4.7</c:v>
                </c:pt>
                <c:pt idx="8">
                  <c:v>4.2</c:v>
                </c:pt>
                <c:pt idx="9">
                  <c:v>3.1</c:v>
                </c:pt>
                <c:pt idx="10">
                  <c:v>3</c:v>
                </c:pt>
                <c:pt idx="11">
                  <c:v>2.7</c:v>
                </c:pt>
                <c:pt idx="12">
                  <c:v>2</c:v>
                </c:pt>
              </c:numCache>
            </c:numRef>
          </c:val>
          <c:extLst>
            <c:ext xmlns:c16="http://schemas.microsoft.com/office/drawing/2014/chart" uri="{C3380CC4-5D6E-409C-BE32-E72D297353CC}">
              <c16:uniqueId val="{00000000-DE34-4F8C-9F7B-AD56185B803A}"/>
            </c:ext>
          </c:extLst>
        </c:ser>
        <c:dLbls>
          <c:showLegendKey val="0"/>
          <c:showVal val="0"/>
          <c:showCatName val="0"/>
          <c:showSerName val="0"/>
          <c:showPercent val="0"/>
          <c:showBubbleSize val="0"/>
        </c:dLbls>
        <c:gapWidth val="182"/>
        <c:axId val="1524013552"/>
        <c:axId val="1524005648"/>
      </c:barChart>
      <c:lineChart>
        <c:grouping val="standard"/>
        <c:varyColors val="0"/>
        <c:ser>
          <c:idx val="1"/>
          <c:order val="1"/>
          <c:tx>
            <c:strRef>
              <c:f>Sheet1!$C$1</c:f>
              <c:strCache>
                <c:ptCount val="1"/>
                <c:pt idx="0">
                  <c:v>最高得分的一半</c:v>
                </c:pt>
              </c:strCache>
            </c:strRef>
          </c:tx>
          <c:spPr>
            <a:ln w="28575" cap="rnd">
              <a:solidFill>
                <a:schemeClr val="tx1"/>
              </a:solidFill>
              <a:round/>
            </a:ln>
            <a:effectLst/>
          </c:spPr>
          <c:marker>
            <c:symbol val="none"/>
          </c:marker>
          <c:cat>
            <c:numRef>
              <c:f>Sheet1!$A$2:$A$14</c:f>
              <c:numCache>
                <c:formatCode>General</c:formatCode>
                <c:ptCount val="13"/>
              </c:numCache>
            </c:numRef>
          </c:cat>
          <c:val>
            <c:numRef>
              <c:f>Sheet1!$C$2:$C$14</c:f>
              <c:numCache>
                <c:formatCode>General</c:formatCode>
                <c:ptCount val="13"/>
                <c:pt idx="0">
                  <c:v>3.5</c:v>
                </c:pt>
                <c:pt idx="1">
                  <c:v>3.5</c:v>
                </c:pt>
                <c:pt idx="2">
                  <c:v>3.5</c:v>
                </c:pt>
                <c:pt idx="3">
                  <c:v>3.5</c:v>
                </c:pt>
                <c:pt idx="4">
                  <c:v>3.5</c:v>
                </c:pt>
                <c:pt idx="5">
                  <c:v>3.5</c:v>
                </c:pt>
                <c:pt idx="6">
                  <c:v>3.5</c:v>
                </c:pt>
                <c:pt idx="7">
                  <c:v>3.5</c:v>
                </c:pt>
                <c:pt idx="8">
                  <c:v>3.5</c:v>
                </c:pt>
                <c:pt idx="9">
                  <c:v>3.5</c:v>
                </c:pt>
                <c:pt idx="10">
                  <c:v>3.5</c:v>
                </c:pt>
                <c:pt idx="11">
                  <c:v>3.5</c:v>
                </c:pt>
                <c:pt idx="12">
                  <c:v>3.5</c:v>
                </c:pt>
              </c:numCache>
            </c:numRef>
          </c:val>
          <c:smooth val="0"/>
          <c:extLst>
            <c:ext xmlns:c16="http://schemas.microsoft.com/office/drawing/2014/chart" uri="{C3380CC4-5D6E-409C-BE32-E72D297353CC}">
              <c16:uniqueId val="{00000004-DE34-4F8C-9F7B-AD56185B803A}"/>
            </c:ext>
          </c:extLst>
        </c:ser>
        <c:dLbls>
          <c:showLegendKey val="0"/>
          <c:showVal val="0"/>
          <c:showCatName val="0"/>
          <c:showSerName val="0"/>
          <c:showPercent val="0"/>
          <c:showBubbleSize val="0"/>
        </c:dLbls>
        <c:marker val="1"/>
        <c:smooth val="0"/>
        <c:axId val="1524013552"/>
        <c:axId val="1524005648"/>
      </c:lineChart>
      <c:catAx>
        <c:axId val="1524013552"/>
        <c:scaling>
          <c:orientation val="maxMin"/>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1524005648"/>
        <c:crossesAt val="0"/>
        <c:auto val="1"/>
        <c:lblAlgn val="ctr"/>
        <c:lblOffset val="100"/>
        <c:noMultiLvlLbl val="0"/>
      </c:catAx>
      <c:valAx>
        <c:axId val="1524005648"/>
        <c:scaling>
          <c:orientation val="minMax"/>
        </c:scaling>
        <c:delete val="0"/>
        <c:axPos val="r"/>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a:latin typeface="微软雅黑" panose="020B0503020204020204" pitchFamily="34" charset="-122"/>
                    <a:ea typeface="微软雅黑" panose="020B0503020204020204" pitchFamily="34" charset="-122"/>
                  </a:rPr>
                  <a:t>得分</a:t>
                </a:r>
              </a:p>
            </c:rich>
          </c:tx>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1524013552"/>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7.87025124625612E-2"/>
          <c:y val="3.5312180143295797E-2"/>
          <c:w val="0.89038726657475897"/>
          <c:h val="0.82810218978102201"/>
        </c:manualLayout>
      </c:layout>
      <c:barChart>
        <c:barDir val="col"/>
        <c:grouping val="clustered"/>
        <c:varyColors val="0"/>
        <c:ser>
          <c:idx val="0"/>
          <c:order val="0"/>
          <c:tx>
            <c:strRef>
              <c:f>[论文来源统计.xlsx]Sheet1!$E$34</c:f>
              <c:strCache>
                <c:ptCount val="1"/>
                <c:pt idx="0">
                  <c:v>Springer Link</c:v>
                </c:pt>
              </c:strCache>
            </c:strRef>
          </c:tx>
          <c:spPr>
            <a:solidFill>
              <a:schemeClr val="accent5">
                <a:lumMod val="50000"/>
              </a:schemeClr>
            </a:solidFill>
            <a:ln>
              <a:noFill/>
            </a:ln>
            <a:effectLst/>
          </c:spPr>
          <c:invertIfNegative val="0"/>
          <c:cat>
            <c:numRef>
              <c:f>[论文来源统计.xlsx]Sheet1!$F$33:$K$33</c:f>
              <c:numCache>
                <c:formatCode>General</c:formatCode>
                <c:ptCount val="6"/>
                <c:pt idx="0">
                  <c:v>2015</c:v>
                </c:pt>
                <c:pt idx="1">
                  <c:v>2016</c:v>
                </c:pt>
                <c:pt idx="2">
                  <c:v>2017</c:v>
                </c:pt>
                <c:pt idx="3">
                  <c:v>2018</c:v>
                </c:pt>
                <c:pt idx="4">
                  <c:v>2019</c:v>
                </c:pt>
                <c:pt idx="5">
                  <c:v>2020</c:v>
                </c:pt>
              </c:numCache>
            </c:numRef>
          </c:cat>
          <c:val>
            <c:numRef>
              <c:f>[论文来源统计.xlsx]Sheet1!$F$34:$K$34</c:f>
              <c:numCache>
                <c:formatCode>General</c:formatCode>
                <c:ptCount val="6"/>
                <c:pt idx="0">
                  <c:v>2</c:v>
                </c:pt>
                <c:pt idx="1">
                  <c:v>1</c:v>
                </c:pt>
                <c:pt idx="2">
                  <c:v>8</c:v>
                </c:pt>
                <c:pt idx="3">
                  <c:v>2</c:v>
                </c:pt>
                <c:pt idx="4">
                  <c:v>3</c:v>
                </c:pt>
                <c:pt idx="5">
                  <c:v>5</c:v>
                </c:pt>
              </c:numCache>
            </c:numRef>
          </c:val>
          <c:extLst>
            <c:ext xmlns:c16="http://schemas.microsoft.com/office/drawing/2014/chart" uri="{C3380CC4-5D6E-409C-BE32-E72D297353CC}">
              <c16:uniqueId val="{00000000-E08D-4147-AF51-6F1464A75455}"/>
            </c:ext>
          </c:extLst>
        </c:ser>
        <c:ser>
          <c:idx val="1"/>
          <c:order val="1"/>
          <c:tx>
            <c:strRef>
              <c:f>[论文来源统计.xlsx]Sheet1!$E$35</c:f>
              <c:strCache>
                <c:ptCount val="1"/>
                <c:pt idx="0">
                  <c:v>IEEE Xplore</c:v>
                </c:pt>
              </c:strCache>
            </c:strRef>
          </c:tx>
          <c:spPr>
            <a:solidFill>
              <a:schemeClr val="accent6">
                <a:lumMod val="60000"/>
                <a:lumOff val="40000"/>
              </a:schemeClr>
            </a:solidFill>
            <a:ln>
              <a:noFill/>
            </a:ln>
            <a:effectLst/>
          </c:spPr>
          <c:invertIfNegative val="0"/>
          <c:cat>
            <c:numRef>
              <c:f>[论文来源统计.xlsx]Sheet1!$F$33:$K$33</c:f>
              <c:numCache>
                <c:formatCode>General</c:formatCode>
                <c:ptCount val="6"/>
                <c:pt idx="0">
                  <c:v>2015</c:v>
                </c:pt>
                <c:pt idx="1">
                  <c:v>2016</c:v>
                </c:pt>
                <c:pt idx="2">
                  <c:v>2017</c:v>
                </c:pt>
                <c:pt idx="3">
                  <c:v>2018</c:v>
                </c:pt>
                <c:pt idx="4">
                  <c:v>2019</c:v>
                </c:pt>
                <c:pt idx="5">
                  <c:v>2020</c:v>
                </c:pt>
              </c:numCache>
            </c:numRef>
          </c:cat>
          <c:val>
            <c:numRef>
              <c:f>[论文来源统计.xlsx]Sheet1!$F$35:$K$35</c:f>
              <c:numCache>
                <c:formatCode>General</c:formatCode>
                <c:ptCount val="6"/>
                <c:pt idx="0">
                  <c:v>3</c:v>
                </c:pt>
                <c:pt idx="1">
                  <c:v>6</c:v>
                </c:pt>
                <c:pt idx="2">
                  <c:v>7</c:v>
                </c:pt>
                <c:pt idx="3">
                  <c:v>12</c:v>
                </c:pt>
                <c:pt idx="4">
                  <c:v>9</c:v>
                </c:pt>
                <c:pt idx="5">
                  <c:v>6</c:v>
                </c:pt>
              </c:numCache>
            </c:numRef>
          </c:val>
          <c:extLst>
            <c:ext xmlns:c16="http://schemas.microsoft.com/office/drawing/2014/chart" uri="{C3380CC4-5D6E-409C-BE32-E72D297353CC}">
              <c16:uniqueId val="{00000001-E08D-4147-AF51-6F1464A75455}"/>
            </c:ext>
          </c:extLst>
        </c:ser>
        <c:ser>
          <c:idx val="2"/>
          <c:order val="2"/>
          <c:tx>
            <c:strRef>
              <c:f>[论文来源统计.xlsx]Sheet1!$E$36</c:f>
              <c:strCache>
                <c:ptCount val="1"/>
                <c:pt idx="0">
                  <c:v>ElSEVIER</c:v>
                </c:pt>
              </c:strCache>
            </c:strRef>
          </c:tx>
          <c:spPr>
            <a:solidFill>
              <a:schemeClr val="bg2">
                <a:lumMod val="50000"/>
              </a:schemeClr>
            </a:solidFill>
            <a:ln>
              <a:noFill/>
            </a:ln>
            <a:effectLst/>
          </c:spPr>
          <c:invertIfNegative val="0"/>
          <c:cat>
            <c:numRef>
              <c:f>[论文来源统计.xlsx]Sheet1!$F$33:$K$33</c:f>
              <c:numCache>
                <c:formatCode>General</c:formatCode>
                <c:ptCount val="6"/>
                <c:pt idx="0">
                  <c:v>2015</c:v>
                </c:pt>
                <c:pt idx="1">
                  <c:v>2016</c:v>
                </c:pt>
                <c:pt idx="2">
                  <c:v>2017</c:v>
                </c:pt>
                <c:pt idx="3">
                  <c:v>2018</c:v>
                </c:pt>
                <c:pt idx="4">
                  <c:v>2019</c:v>
                </c:pt>
                <c:pt idx="5">
                  <c:v>2020</c:v>
                </c:pt>
              </c:numCache>
            </c:numRef>
          </c:cat>
          <c:val>
            <c:numRef>
              <c:f>[论文来源统计.xlsx]Sheet1!$F$36:$K$36</c:f>
              <c:numCache>
                <c:formatCode>General</c:formatCode>
                <c:ptCount val="6"/>
                <c:pt idx="0">
                  <c:v>0</c:v>
                </c:pt>
                <c:pt idx="1">
                  <c:v>0</c:v>
                </c:pt>
                <c:pt idx="2">
                  <c:v>1</c:v>
                </c:pt>
                <c:pt idx="3">
                  <c:v>0</c:v>
                </c:pt>
                <c:pt idx="4">
                  <c:v>2</c:v>
                </c:pt>
                <c:pt idx="5">
                  <c:v>13</c:v>
                </c:pt>
              </c:numCache>
            </c:numRef>
          </c:val>
          <c:extLst>
            <c:ext xmlns:c16="http://schemas.microsoft.com/office/drawing/2014/chart" uri="{C3380CC4-5D6E-409C-BE32-E72D297353CC}">
              <c16:uniqueId val="{00000002-E08D-4147-AF51-6F1464A75455}"/>
            </c:ext>
          </c:extLst>
        </c:ser>
        <c:ser>
          <c:idx val="3"/>
          <c:order val="3"/>
          <c:tx>
            <c:strRef>
              <c:f>[论文来源统计.xlsx]Sheet1!$E$37</c:f>
              <c:strCache>
                <c:ptCount val="1"/>
                <c:pt idx="0">
                  <c:v>ACM</c:v>
                </c:pt>
              </c:strCache>
            </c:strRef>
          </c:tx>
          <c:spPr>
            <a:solidFill>
              <a:schemeClr val="accent4"/>
            </a:solidFill>
            <a:ln>
              <a:noFill/>
            </a:ln>
            <a:effectLst/>
          </c:spPr>
          <c:invertIfNegative val="0"/>
          <c:cat>
            <c:numRef>
              <c:f>[论文来源统计.xlsx]Sheet1!$F$33:$K$33</c:f>
              <c:numCache>
                <c:formatCode>General</c:formatCode>
                <c:ptCount val="6"/>
                <c:pt idx="0">
                  <c:v>2015</c:v>
                </c:pt>
                <c:pt idx="1">
                  <c:v>2016</c:v>
                </c:pt>
                <c:pt idx="2">
                  <c:v>2017</c:v>
                </c:pt>
                <c:pt idx="3">
                  <c:v>2018</c:v>
                </c:pt>
                <c:pt idx="4">
                  <c:v>2019</c:v>
                </c:pt>
                <c:pt idx="5">
                  <c:v>2020</c:v>
                </c:pt>
              </c:numCache>
            </c:numRef>
          </c:cat>
          <c:val>
            <c:numRef>
              <c:f>[论文来源统计.xlsx]Sheet1!$F$37:$K$37</c:f>
              <c:numCache>
                <c:formatCode>General</c:formatCode>
                <c:ptCount val="6"/>
                <c:pt idx="0">
                  <c:v>1</c:v>
                </c:pt>
                <c:pt idx="1">
                  <c:v>3</c:v>
                </c:pt>
                <c:pt idx="2">
                  <c:v>1</c:v>
                </c:pt>
                <c:pt idx="3">
                  <c:v>6</c:v>
                </c:pt>
                <c:pt idx="4">
                  <c:v>5</c:v>
                </c:pt>
                <c:pt idx="5">
                  <c:v>3</c:v>
                </c:pt>
              </c:numCache>
            </c:numRef>
          </c:val>
          <c:extLst>
            <c:ext xmlns:c16="http://schemas.microsoft.com/office/drawing/2014/chart" uri="{C3380CC4-5D6E-409C-BE32-E72D297353CC}">
              <c16:uniqueId val="{00000003-E08D-4147-AF51-6F1464A75455}"/>
            </c:ext>
          </c:extLst>
        </c:ser>
        <c:ser>
          <c:idx val="4"/>
          <c:order val="4"/>
          <c:tx>
            <c:strRef>
              <c:f>[论文来源统计.xlsx]Sheet1!$E$38</c:f>
              <c:strCache>
                <c:ptCount val="1"/>
                <c:pt idx="0">
                  <c:v>Others</c:v>
                </c:pt>
              </c:strCache>
            </c:strRef>
          </c:tx>
          <c:spPr>
            <a:solidFill>
              <a:schemeClr val="accent5">
                <a:lumMod val="60000"/>
                <a:lumOff val="40000"/>
              </a:schemeClr>
            </a:solidFill>
            <a:ln>
              <a:noFill/>
            </a:ln>
            <a:effectLst/>
          </c:spPr>
          <c:invertIfNegative val="0"/>
          <c:cat>
            <c:numRef>
              <c:f>[论文来源统计.xlsx]Sheet1!$F$33:$K$33</c:f>
              <c:numCache>
                <c:formatCode>General</c:formatCode>
                <c:ptCount val="6"/>
                <c:pt idx="0">
                  <c:v>2015</c:v>
                </c:pt>
                <c:pt idx="1">
                  <c:v>2016</c:v>
                </c:pt>
                <c:pt idx="2">
                  <c:v>2017</c:v>
                </c:pt>
                <c:pt idx="3">
                  <c:v>2018</c:v>
                </c:pt>
                <c:pt idx="4">
                  <c:v>2019</c:v>
                </c:pt>
                <c:pt idx="5">
                  <c:v>2020</c:v>
                </c:pt>
              </c:numCache>
            </c:numRef>
          </c:cat>
          <c:val>
            <c:numRef>
              <c:f>[论文来源统计.xlsx]Sheet1!$F$38:$K$38</c:f>
              <c:numCache>
                <c:formatCode>General</c:formatCode>
                <c:ptCount val="6"/>
                <c:pt idx="0">
                  <c:v>1</c:v>
                </c:pt>
                <c:pt idx="1">
                  <c:v>2</c:v>
                </c:pt>
                <c:pt idx="2">
                  <c:v>2</c:v>
                </c:pt>
                <c:pt idx="3">
                  <c:v>7</c:v>
                </c:pt>
                <c:pt idx="4">
                  <c:v>3</c:v>
                </c:pt>
                <c:pt idx="5">
                  <c:v>5</c:v>
                </c:pt>
              </c:numCache>
            </c:numRef>
          </c:val>
          <c:extLst>
            <c:ext xmlns:c16="http://schemas.microsoft.com/office/drawing/2014/chart" uri="{C3380CC4-5D6E-409C-BE32-E72D297353CC}">
              <c16:uniqueId val="{00000004-E08D-4147-AF51-6F1464A75455}"/>
            </c:ext>
          </c:extLst>
        </c:ser>
        <c:dLbls>
          <c:showLegendKey val="0"/>
          <c:showVal val="0"/>
          <c:showCatName val="0"/>
          <c:showSerName val="0"/>
          <c:showPercent val="0"/>
          <c:showBubbleSize val="0"/>
        </c:dLbls>
        <c:gapWidth val="333"/>
        <c:overlap val="-9"/>
        <c:axId val="369167383"/>
        <c:axId val="221896784"/>
      </c:barChart>
      <c:catAx>
        <c:axId val="369167383"/>
        <c:scaling>
          <c:orientation val="minMax"/>
        </c:scaling>
        <c:delete val="0"/>
        <c:axPos val="b"/>
        <c:title>
          <c:tx>
            <c:rich>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r>
                  <a:rPr lang="en-US" altLang="zh-CN" b="1">
                    <a:solidFill>
                      <a:sysClr val="windowText" lastClr="000000"/>
                    </a:solidFill>
                    <a:uFillTx/>
                    <a:latin typeface="Times New Roman" panose="02020603050405020304" charset="0"/>
                    <a:cs typeface="Times New Roman" panose="02020603050405020304" charset="0"/>
                  </a:rPr>
                  <a:t>Years</a:t>
                </a:r>
              </a:p>
            </c:rich>
          </c:tx>
          <c:layout>
            <c:manualLayout>
              <c:xMode val="edge"/>
              <c:yMode val="edge"/>
              <c:x val="0.45758051048235598"/>
              <c:y val="0.925638686131387"/>
            </c:manualLayout>
          </c:layout>
          <c:overlay val="0"/>
          <c:spPr>
            <a:noFill/>
            <a:ln>
              <a:noFill/>
            </a:ln>
            <a:effectLst/>
          </c:spPr>
          <c:txPr>
            <a:bodyPr rot="0" spcFirstLastPara="0" vertOverflow="ellipsis" vert="horz" wrap="square" anchor="ctr" anchorCtr="1"/>
            <a:lstStyle/>
            <a:p>
              <a:pPr defTabSz="914400">
                <a:defRPr lang="zh-CN"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0"/>
        <c:majorTickMark val="none"/>
        <c:minorTickMark val="none"/>
        <c:tickLblPos val="nextTo"/>
        <c:spPr>
          <a:noFill/>
          <a:ln w="9525" cap="flat" cmpd="sng" algn="ctr">
            <a:solidFill>
              <a:schemeClr val="tx1"/>
            </a:solidFill>
            <a:round/>
          </a:ln>
          <a:effectLst/>
        </c:spPr>
        <c:txPr>
          <a:bodyPr rot="-6000000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crossAx val="221896784"/>
        <c:crosses val="autoZero"/>
        <c:auto val="1"/>
        <c:lblAlgn val="ctr"/>
        <c:lblOffset val="100"/>
        <c:noMultiLvlLbl val="0"/>
      </c:catAx>
      <c:valAx>
        <c:axId val="221896784"/>
        <c:scaling>
          <c:orientation val="minMax"/>
        </c:scaling>
        <c:delete val="0"/>
        <c:axPos val="l"/>
        <c:title>
          <c:tx>
            <c:rich>
              <a:bodyPr rot="-5400000" spcFirstLastPara="0" vertOverflow="ellipsis" vert="horz" wrap="square" anchor="ctr" anchorCtr="1"/>
              <a:lstStyle/>
              <a:p>
                <a:pPr defTabSz="914400">
                  <a:defRPr lang="zh-CN" sz="1000" b="1" i="0" u="none" strike="noStrike" kern="1200" cap="none" spc="0" normalizeH="0" baseline="0">
                    <a:solidFill>
                      <a:schemeClr val="tx1"/>
                    </a:solidFill>
                    <a:uFill>
                      <a:solidFill>
                        <a:schemeClr val="tx1">
                          <a:lumMod val="65000"/>
                          <a:lumOff val="35000"/>
                        </a:schemeClr>
                      </a:solidFill>
                    </a:uFill>
                    <a:latin typeface="+mn-lt"/>
                    <a:ea typeface="+mn-ea"/>
                    <a:cs typeface="+mn-cs"/>
                  </a:defRPr>
                </a:pPr>
                <a:r>
                  <a:rPr lang="en-US" altLang="zh-CN" b="1" u="none" strike="noStrike" cap="none" normalizeH="0">
                    <a:solidFill>
                      <a:schemeClr val="tx1"/>
                    </a:solidFill>
                    <a:uFill>
                      <a:solidFill>
                        <a:schemeClr val="tx1">
                          <a:lumMod val="65000"/>
                          <a:lumOff val="35000"/>
                        </a:schemeClr>
                      </a:solidFill>
                    </a:uFill>
                    <a:latin typeface="Times New Roman" panose="02020603050405020304" charset="0"/>
                    <a:cs typeface="Times New Roman" panose="02020603050405020304" charset="0"/>
                  </a:rPr>
                  <a:t>Publication Count</a:t>
                </a:r>
              </a:p>
            </c:rich>
          </c:tx>
          <c:layout>
            <c:manualLayout>
              <c:xMode val="edge"/>
              <c:yMode val="edge"/>
              <c:x val="3.5663338088445101E-3"/>
              <c:y val="0.21905070967785401"/>
            </c:manualLayout>
          </c:layout>
          <c:overlay val="0"/>
          <c:spPr>
            <a:noFill/>
            <a:ln>
              <a:noFill/>
            </a:ln>
            <a:effectLst/>
          </c:spPr>
          <c:txPr>
            <a:bodyPr rot="-5400000" spcFirstLastPara="0" vertOverflow="ellipsis" vert="horz" wrap="square" anchor="ctr" anchorCtr="1"/>
            <a:lstStyle/>
            <a:p>
              <a:pPr defTabSz="914400">
                <a:defRPr lang="zh-CN" sz="1000" b="1" i="0" u="none" strike="noStrike" kern="1200" cap="none" spc="0" normalizeH="0" baseline="0">
                  <a:solidFill>
                    <a:schemeClr val="tx1"/>
                  </a:solidFill>
                  <a:uFill>
                    <a:solidFill>
                      <a:schemeClr val="tx1">
                        <a:lumMod val="65000"/>
                        <a:lumOff val="35000"/>
                      </a:schemeClr>
                    </a:solidFill>
                  </a:uFill>
                  <a:latin typeface="+mn-lt"/>
                  <a:ea typeface="+mn-ea"/>
                  <a:cs typeface="+mn-cs"/>
                </a:defRPr>
              </a:pPr>
              <a:endParaRPr lang="zh-CN"/>
            </a:p>
          </c:txPr>
        </c:title>
        <c:numFmt formatCode="#,##0_);[Red]\(#,##0\)" sourceLinked="0"/>
        <c:majorTickMark val="in"/>
        <c:minorTickMark val="none"/>
        <c:tickLblPos val="nextTo"/>
        <c:spPr>
          <a:noFill/>
          <a:ln>
            <a:solidFill>
              <a:schemeClr val="tx1"/>
            </a:solidFill>
            <a:miter lim="800000"/>
          </a:ln>
          <a:effectLst/>
        </c:spPr>
        <c:txPr>
          <a:bodyPr rot="-60000000" spcFirstLastPara="0" vertOverflow="ellipsis" vert="horz" wrap="square" anchor="ctr" anchorCtr="1"/>
          <a:lstStyle/>
          <a:p>
            <a:pPr>
              <a:defRPr lang="zh-CN" sz="900" b="0" i="0" u="none" strike="noStrike" kern="1200" baseline="0">
                <a:solidFill>
                  <a:sysClr val="windowText" lastClr="000000"/>
                </a:solidFill>
                <a:latin typeface="Times New Roman" panose="02020603050405020304" charset="0"/>
                <a:ea typeface="+mn-ea"/>
                <a:cs typeface="+mn-cs"/>
              </a:defRPr>
            </a:pPr>
            <a:endParaRPr lang="zh-CN"/>
          </a:p>
        </c:txPr>
        <c:crossAx val="369167383"/>
        <c:crosses val="autoZero"/>
        <c:crossBetween val="between"/>
      </c:valAx>
      <c:spPr>
        <a:noFill/>
        <a:ln w="9525" cmpd="sng">
          <a:solidFill>
            <a:schemeClr val="tx1"/>
          </a:solidFill>
          <a:prstDash val="solid"/>
        </a:ln>
        <a:effectLst/>
      </c:spPr>
    </c:plotArea>
    <c:legend>
      <c:legendPos val="b"/>
      <c:legendEntry>
        <c:idx val="0"/>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Entry>
      <c:legendEntry>
        <c:idx val="1"/>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Entry>
      <c:legendEntry>
        <c:idx val="2"/>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Entry>
      <c:legendEntry>
        <c:idx val="3"/>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Entry>
      <c:legendEntry>
        <c:idx val="4"/>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Entry>
      <c:layout>
        <c:manualLayout>
          <c:xMode val="edge"/>
          <c:yMode val="edge"/>
          <c:x val="9.7132523895634204E-2"/>
          <c:y val="5.0409416581371498E-2"/>
          <c:w val="0.17036941358822"/>
          <c:h val="0.29810644831115701"/>
        </c:manualLayout>
      </c:layout>
      <c:overlay val="0"/>
      <c:spPr>
        <a:noFill/>
        <a:ln>
          <a:noFill/>
        </a:ln>
        <a:effectLst/>
      </c:spPr>
      <c:txPr>
        <a:bodyPr rot="0" spcFirstLastPara="0" vertOverflow="ellipsis" vert="horz" wrap="square" anchor="ctr" anchorCtr="1"/>
        <a:lstStyle/>
        <a:p>
          <a:pPr>
            <a:defRPr lang="zh-CN" sz="900" b="0" i="0" u="none" strike="noStrike" kern="1200" cap="none" spc="0" normalizeH="0" baseline="0">
              <a:solidFill>
                <a:schemeClr val="tx1"/>
              </a:solidFill>
              <a:uFill>
                <a:solidFill>
                  <a:schemeClr val="tx1">
                    <a:lumMod val="65000"/>
                    <a:lumOff val="35000"/>
                  </a:schemeClr>
                </a:solidFill>
              </a:uFill>
              <a:latin typeface="Times New Roman" panose="02020603050405020304" charset="0"/>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spPr>
            <a:solidFill>
              <a:schemeClr val="accent1">
                <a:lumMod val="75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Q$16:$Q$22</c:f>
              <c:strCache>
                <c:ptCount val="7"/>
                <c:pt idx="0">
                  <c:v>periodical-research</c:v>
                </c:pt>
                <c:pt idx="1">
                  <c:v>periodical-review</c:v>
                </c:pt>
                <c:pt idx="2">
                  <c:v>conference-conventional</c:v>
                </c:pt>
                <c:pt idx="3">
                  <c:v>conference-review</c:v>
                </c:pt>
                <c:pt idx="4">
                  <c:v>conference-technology</c:v>
                </c:pt>
                <c:pt idx="5">
                  <c:v>conference-tool</c:v>
                </c:pt>
                <c:pt idx="6">
                  <c:v>other</c:v>
                </c:pt>
              </c:strCache>
            </c:strRef>
          </c:cat>
          <c:val>
            <c:numRef>
              <c:f>Sheet1!$R$16:$R$22</c:f>
              <c:numCache>
                <c:formatCode>General</c:formatCode>
                <c:ptCount val="7"/>
                <c:pt idx="0">
                  <c:v>33</c:v>
                </c:pt>
                <c:pt idx="1">
                  <c:v>12</c:v>
                </c:pt>
                <c:pt idx="2">
                  <c:v>63</c:v>
                </c:pt>
                <c:pt idx="3">
                  <c:v>4</c:v>
                </c:pt>
                <c:pt idx="4">
                  <c:v>10</c:v>
                </c:pt>
                <c:pt idx="5">
                  <c:v>8</c:v>
                </c:pt>
                <c:pt idx="6">
                  <c:v>5</c:v>
                </c:pt>
              </c:numCache>
            </c:numRef>
          </c:val>
          <c:extLst>
            <c:ext xmlns:c16="http://schemas.microsoft.com/office/drawing/2014/chart" uri="{C3380CC4-5D6E-409C-BE32-E72D297353CC}">
              <c16:uniqueId val="{00000000-CA62-4A84-A297-806429CF5E24}"/>
            </c:ext>
          </c:extLst>
        </c:ser>
        <c:dLbls>
          <c:dLblPos val="outEnd"/>
          <c:showLegendKey val="0"/>
          <c:showVal val="1"/>
          <c:showCatName val="0"/>
          <c:showSerName val="0"/>
          <c:showPercent val="0"/>
          <c:showBubbleSize val="0"/>
        </c:dLbls>
        <c:gapWidth val="219"/>
        <c:axId val="1830692255"/>
        <c:axId val="1830686431"/>
      </c:barChart>
      <c:catAx>
        <c:axId val="1830692255"/>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Paper's</a:t>
                </a:r>
                <a:r>
                  <a:rPr lang="en-US" altLang="zh-CN" baseline="0"/>
                  <a:t> Type</a:t>
                </a:r>
                <a:endParaRPr lang="zh-CN" altLang="en-US"/>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0686431"/>
        <c:crosses val="autoZero"/>
        <c:auto val="1"/>
        <c:lblAlgn val="ctr"/>
        <c:lblOffset val="100"/>
        <c:noMultiLvlLbl val="0"/>
      </c:catAx>
      <c:valAx>
        <c:axId val="1830686431"/>
        <c:scaling>
          <c:orientation val="minMax"/>
        </c:scaling>
        <c:delete val="0"/>
        <c:axPos val="l"/>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Type</a:t>
                </a:r>
                <a:r>
                  <a:rPr lang="en-US" altLang="zh-CN" baseline="0"/>
                  <a:t> Count</a:t>
                </a:r>
                <a:endParaRPr lang="zh-CN" altLang="en-US"/>
              </a:p>
            </c:rich>
          </c:tx>
          <c:layout>
            <c:manualLayout>
              <c:xMode val="edge"/>
              <c:yMode val="edge"/>
              <c:x val="1.3888843536405264E-2"/>
              <c:y val="0.2288039515893846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830692255"/>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2.8634195218840901E-2"/>
          <c:y val="0.112994477840808"/>
          <c:w val="0.77481068667092301"/>
          <c:h val="0.79739978739216699"/>
        </c:manualLayout>
      </c:layout>
      <c:pieChart>
        <c:varyColors val="1"/>
        <c:ser>
          <c:idx val="0"/>
          <c:order val="0"/>
          <c:dPt>
            <c:idx val="0"/>
            <c:bubble3D val="0"/>
            <c:spPr>
              <a:solidFill>
                <a:schemeClr val="accent1">
                  <a:lumMod val="75000"/>
                </a:schemeClr>
              </a:solidFill>
              <a:ln w="19050">
                <a:solidFill>
                  <a:schemeClr val="lt1"/>
                </a:solidFill>
              </a:ln>
              <a:effectLst/>
            </c:spPr>
            <c:extLst>
              <c:ext xmlns:c16="http://schemas.microsoft.com/office/drawing/2014/chart" uri="{C3380CC4-5D6E-409C-BE32-E72D297353CC}">
                <c16:uniqueId val="{00000001-56ED-45DA-AD7A-04CDE13CCD67}"/>
              </c:ext>
            </c:extLst>
          </c:dPt>
          <c:dPt>
            <c:idx val="1"/>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3-56ED-45DA-AD7A-04CDE13CCD67}"/>
              </c:ext>
            </c:extLst>
          </c:dPt>
          <c:dPt>
            <c:idx val="2"/>
            <c:bubble3D val="0"/>
            <c:spPr>
              <a:solidFill>
                <a:schemeClr val="accent4">
                  <a:lumMod val="60000"/>
                  <a:lumOff val="40000"/>
                </a:schemeClr>
              </a:solidFill>
              <a:ln w="19050">
                <a:solidFill>
                  <a:schemeClr val="lt1"/>
                </a:solidFill>
              </a:ln>
              <a:effectLst/>
            </c:spPr>
            <c:extLst>
              <c:ext xmlns:c16="http://schemas.microsoft.com/office/drawing/2014/chart" uri="{C3380CC4-5D6E-409C-BE32-E72D297353CC}">
                <c16:uniqueId val="{00000005-56ED-45DA-AD7A-04CDE13CCD67}"/>
              </c:ext>
            </c:extLst>
          </c:dPt>
          <c:dPt>
            <c:idx val="3"/>
            <c:bubble3D val="0"/>
            <c:spPr>
              <a:solidFill>
                <a:schemeClr val="accent1">
                  <a:lumMod val="20000"/>
                  <a:lumOff val="80000"/>
                </a:schemeClr>
              </a:solidFill>
              <a:ln w="19050">
                <a:solidFill>
                  <a:schemeClr val="lt1"/>
                </a:solidFill>
              </a:ln>
              <a:effectLst/>
            </c:spPr>
            <c:extLst>
              <c:ext xmlns:c16="http://schemas.microsoft.com/office/drawing/2014/chart" uri="{C3380CC4-5D6E-409C-BE32-E72D297353CC}">
                <c16:uniqueId val="{00000007-56ED-45DA-AD7A-04CDE13CCD67}"/>
              </c:ext>
            </c:extLst>
          </c:dPt>
          <c:dLbls>
            <c:dLbl>
              <c:idx val="0"/>
              <c:spPr>
                <a:noFill/>
                <a:ln>
                  <a:noFill/>
                </a:ln>
                <a:effectLst/>
              </c:spPr>
              <c:txPr>
                <a:bodyPr rot="0" spcFirstLastPara="1" vertOverflow="ellipsis" vert="horz" wrap="square" anchor="ctr" anchorCtr="1"/>
                <a:lstStyle/>
                <a:p>
                  <a:pPr>
                    <a:defRPr lang="zh-CN" sz="2000" b="0" i="0" u="none" strike="noStrike" kern="1200" baseline="0">
                      <a:solidFill>
                        <a:schemeClr val="bg1"/>
                      </a:solidFill>
                      <a:latin typeface="Times New Roman" panose="02020603050405020304" pitchFamily="18" charset="0"/>
                      <a:ea typeface="+mn-ea"/>
                      <a:cs typeface="Times New Roman" panose="02020603050405020304" pitchFamily="18" charset="0"/>
                      <a:sym typeface="+mn-lt"/>
                    </a:defRPr>
                  </a:pPr>
                  <a:endParaRPr lang="zh-CN"/>
                </a:p>
              </c:txPr>
              <c:dLblPos val="ctr"/>
              <c:showLegendKey val="0"/>
              <c:showVal val="1"/>
              <c:showCatName val="0"/>
              <c:showSerName val="0"/>
              <c:showPercent val="0"/>
              <c:showBubbleSize val="0"/>
              <c:extLst>
                <c:ext xmlns:c16="http://schemas.microsoft.com/office/drawing/2014/chart" uri="{C3380CC4-5D6E-409C-BE32-E72D297353CC}">
                  <c16:uniqueId val="{00000001-56ED-45DA-AD7A-04CDE13CCD67}"/>
                </c:ext>
              </c:extLst>
            </c:dLbl>
            <c:dLbl>
              <c:idx val="3"/>
              <c:layout>
                <c:manualLayout>
                  <c:x val="2.1660197465531002E-2"/>
                  <c:y val="0.15701830149606655"/>
                </c:manualLayout>
              </c:layout>
              <c:dLblPos val="bestFi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56ED-45DA-AD7A-04CDE13CCD67}"/>
                </c:ext>
              </c:extLst>
            </c:dLbl>
            <c:spPr>
              <a:noFill/>
              <a:ln>
                <a:noFill/>
              </a:ln>
              <a:effectLst/>
            </c:spPr>
            <c:txPr>
              <a:bodyPr rot="0" spcFirstLastPara="1" vertOverflow="ellipsis" vert="horz" wrap="square" anchor="ctr" anchorCtr="1"/>
              <a:lstStyle/>
              <a:p>
                <a:pPr>
                  <a:defRPr lang="zh-CN" sz="2000" b="0" i="0" u="none" strike="noStrike" kern="1200" baseline="0">
                    <a:solidFill>
                      <a:schemeClr val="tx1">
                        <a:lumMod val="75000"/>
                        <a:lumOff val="25000"/>
                      </a:schemeClr>
                    </a:solidFill>
                    <a:latin typeface="Times New Roman" panose="02020603050405020304" pitchFamily="18" charset="0"/>
                    <a:ea typeface="+mn-ea"/>
                    <a:cs typeface="Times New Roman" panose="02020603050405020304" pitchFamily="18" charset="0"/>
                    <a:sym typeface="+mn-lt"/>
                  </a:defRPr>
                </a:pPr>
                <a:endParaRPr lang="zh-CN"/>
              </a:p>
            </c:txPr>
            <c:dLblPos val="ctr"/>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论文来源统计.xlsx]Sheet1!$X$2:$X$5</c:f>
              <c:strCache>
                <c:ptCount val="4"/>
                <c:pt idx="0">
                  <c:v>定量</c:v>
                </c:pt>
                <c:pt idx="1">
                  <c:v>定性</c:v>
                </c:pt>
                <c:pt idx="2">
                  <c:v>混合</c:v>
                </c:pt>
                <c:pt idx="3">
                  <c:v>综述分析</c:v>
                </c:pt>
              </c:strCache>
            </c:strRef>
          </c:cat>
          <c:val>
            <c:numRef>
              <c:f>[论文来源统计.xlsx]Sheet1!$Y$2:$Y$5</c:f>
              <c:numCache>
                <c:formatCode>General</c:formatCode>
                <c:ptCount val="4"/>
                <c:pt idx="0">
                  <c:v>55</c:v>
                </c:pt>
                <c:pt idx="1">
                  <c:v>39</c:v>
                </c:pt>
                <c:pt idx="2">
                  <c:v>22</c:v>
                </c:pt>
                <c:pt idx="3">
                  <c:v>6</c:v>
                </c:pt>
              </c:numCache>
            </c:numRef>
          </c:val>
          <c:extLst>
            <c:ext xmlns:c16="http://schemas.microsoft.com/office/drawing/2014/chart" uri="{C3380CC4-5D6E-409C-BE32-E72D297353CC}">
              <c16:uniqueId val="{00000008-56ED-45DA-AD7A-04CDE13CCD67}"/>
            </c:ext>
          </c:extLst>
        </c:ser>
        <c:dLbls>
          <c:showLegendKey val="0"/>
          <c:showVal val="1"/>
          <c:showCatName val="0"/>
          <c:showSerName val="0"/>
          <c:showPercent val="0"/>
          <c:showBubbleSize val="0"/>
          <c:showLeaderLines val="1"/>
        </c:dLbls>
        <c:firstSliceAng val="0"/>
      </c:pieChart>
      <c:spPr>
        <a:noFill/>
        <a:ln>
          <a:noFill/>
        </a:ln>
        <a:effectLst/>
      </c:spPr>
    </c:plotArea>
    <c:legend>
      <c:legendPos val="b"/>
      <c:legendEntry>
        <c:idx val="0"/>
        <c:txPr>
          <a:bodyPr rot="0" spcFirstLastPara="1" vertOverflow="ellipsis" vert="horz" wrap="square" anchor="ctr" anchorCtr="1"/>
          <a:lstStyle/>
          <a:p>
            <a:pPr>
              <a:defRPr lang="zh-CN" sz="16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defRPr>
            </a:pPr>
            <a:endParaRPr lang="zh-CN"/>
          </a:p>
        </c:txPr>
      </c:legendEntry>
      <c:legendEntry>
        <c:idx val="1"/>
        <c:txPr>
          <a:bodyPr rot="0" spcFirstLastPara="1" vertOverflow="ellipsis" vert="horz" wrap="square" anchor="ctr" anchorCtr="1"/>
          <a:lstStyle/>
          <a:p>
            <a:pPr>
              <a:defRPr lang="zh-CN" sz="16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defRPr>
            </a:pPr>
            <a:endParaRPr lang="zh-CN"/>
          </a:p>
        </c:txPr>
      </c:legendEntry>
      <c:legendEntry>
        <c:idx val="2"/>
        <c:txPr>
          <a:bodyPr rot="0" spcFirstLastPara="1" vertOverflow="ellipsis" vert="horz" wrap="square" anchor="ctr" anchorCtr="1"/>
          <a:lstStyle/>
          <a:p>
            <a:pPr>
              <a:defRPr lang="zh-CN" sz="16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defRPr>
            </a:pPr>
            <a:endParaRPr lang="zh-CN"/>
          </a:p>
        </c:txPr>
      </c:legendEntry>
      <c:legendEntry>
        <c:idx val="3"/>
        <c:txPr>
          <a:bodyPr rot="0" spcFirstLastPara="1" vertOverflow="ellipsis" vert="horz" wrap="square" anchor="ctr" anchorCtr="1"/>
          <a:lstStyle/>
          <a:p>
            <a:pPr>
              <a:defRPr lang="zh-CN" sz="1600" b="0"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defRPr>
            </a:pPr>
            <a:endParaRPr lang="zh-CN"/>
          </a:p>
        </c:txPr>
      </c:legendEntry>
      <c:layout>
        <c:manualLayout>
          <c:xMode val="edge"/>
          <c:yMode val="edge"/>
          <c:x val="0.707499341668819"/>
          <c:y val="2.85924608886255E-2"/>
          <c:w val="0.284054712385235"/>
          <c:h val="0.46496366152681506"/>
        </c:manualLayout>
      </c:layout>
      <c:overlay val="0"/>
      <c:spPr>
        <a:noFill/>
        <a:ln>
          <a:noFill/>
        </a:ln>
        <a:effectLst/>
      </c:spPr>
      <c:txPr>
        <a:bodyPr rot="0" spcFirstLastPara="1" vertOverflow="ellipsis" vert="horz" wrap="square" anchor="ctr" anchorCtr="1"/>
        <a:lstStyle/>
        <a:p>
          <a:pPr>
            <a:defRPr lang="zh-CN" sz="1600" b="0" i="0" u="none" strike="noStrike" kern="1200" baseline="0">
              <a:solidFill>
                <a:schemeClr val="tx1">
                  <a:lumMod val="65000"/>
                  <a:lumOff val="35000"/>
                </a:schemeClr>
              </a:solidFill>
              <a:latin typeface="+mn-lt"/>
              <a:ea typeface="+mn-ea"/>
              <a:cs typeface="+mn-ea"/>
              <a:sym typeface="+mn-lt"/>
            </a:defRPr>
          </a:pPr>
          <a:endParaRPr lang="zh-CN"/>
        </a:p>
      </c:txPr>
    </c:legend>
    <c:plotVisOnly val="1"/>
    <c:dispBlanksAs val="gap"/>
    <c:showDLblsOverMax val="0"/>
  </c:chart>
  <c:spPr>
    <a:solidFill>
      <a:schemeClr val="bg1"/>
    </a:solidFill>
    <a:ln w="9525" cap="flat" cmpd="sng" algn="ctr">
      <a:noFill/>
      <a:round/>
    </a:ln>
    <a:effectLst/>
  </c:spPr>
  <c:txPr>
    <a:bodyPr/>
    <a:lstStyle/>
    <a:p>
      <a:pPr>
        <a:defRPr lang="zh-CN">
          <a:latin typeface="+mn-lt"/>
          <a:ea typeface="+mn-ea"/>
          <a:cs typeface="+mn-ea"/>
          <a:sym typeface="+mn-lt"/>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tx>
            <c:strRef>
              <c:f>Sheet1!$B$1</c:f>
              <c:strCache>
                <c:ptCount val="1"/>
                <c:pt idx="0">
                  <c:v>离线策略</c:v>
                </c:pt>
              </c:strCache>
            </c:strRef>
          </c:tx>
          <c:spPr>
            <a:ln w="28575" cap="rnd">
              <a:solidFill>
                <a:srgbClr val="C00000"/>
              </a:solidFill>
              <a:round/>
            </a:ln>
            <a:effectLst/>
          </c:spPr>
          <c:marker>
            <c:symbol val="circle"/>
            <c:size val="5"/>
            <c:spPr>
              <a:solidFill>
                <a:schemeClr val="accent1"/>
              </a:solidFill>
              <a:ln w="9525">
                <a:solidFill>
                  <a:srgbClr val="C00000"/>
                </a:solidFill>
              </a:ln>
              <a:effectLst/>
            </c:spPr>
          </c:marker>
          <c:dLbls>
            <c:delete val="1"/>
          </c:dLbls>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B$2:$B$16</c:f>
              <c:numCache>
                <c:formatCode>General</c:formatCode>
                <c:ptCount val="15"/>
                <c:pt idx="0">
                  <c:v>159</c:v>
                </c:pt>
                <c:pt idx="1">
                  <c:v>146</c:v>
                </c:pt>
                <c:pt idx="2">
                  <c:v>534</c:v>
                </c:pt>
                <c:pt idx="3">
                  <c:v>529</c:v>
                </c:pt>
                <c:pt idx="4">
                  <c:v>214</c:v>
                </c:pt>
                <c:pt idx="5">
                  <c:v>536</c:v>
                </c:pt>
                <c:pt idx="6">
                  <c:v>502</c:v>
                </c:pt>
                <c:pt idx="7">
                  <c:v>178</c:v>
                </c:pt>
                <c:pt idx="8">
                  <c:v>222</c:v>
                </c:pt>
                <c:pt idx="9">
                  <c:v>168</c:v>
                </c:pt>
                <c:pt idx="10">
                  <c:v>178</c:v>
                </c:pt>
                <c:pt idx="11">
                  <c:v>489</c:v>
                </c:pt>
                <c:pt idx="12">
                  <c:v>328</c:v>
                </c:pt>
                <c:pt idx="13">
                  <c:v>465</c:v>
                </c:pt>
                <c:pt idx="14">
                  <c:v>203</c:v>
                </c:pt>
              </c:numCache>
            </c:numRef>
          </c:val>
          <c:smooth val="0"/>
          <c:extLst>
            <c:ext xmlns:c16="http://schemas.microsoft.com/office/drawing/2014/chart" uri="{C3380CC4-5D6E-409C-BE32-E72D297353CC}">
              <c16:uniqueId val="{00000000-6B9A-4BAF-9BA2-FCC54884F99C}"/>
            </c:ext>
          </c:extLst>
        </c:ser>
        <c:ser>
          <c:idx val="1"/>
          <c:order val="1"/>
          <c:tx>
            <c:strRef>
              <c:f>Sheet1!$C$1</c:f>
              <c:strCache>
                <c:ptCount val="1"/>
                <c:pt idx="0">
                  <c:v>增量学习</c:v>
                </c:pt>
              </c:strCache>
            </c:strRef>
          </c:tx>
          <c:spPr>
            <a:ln w="28575" cap="rnd">
              <a:solidFill>
                <a:srgbClr val="A5A5A5"/>
              </a:solidFill>
              <a:round/>
            </a:ln>
            <a:effectLst/>
          </c:spPr>
          <c:marker>
            <c:symbol val="circle"/>
            <c:size val="5"/>
            <c:spPr>
              <a:solidFill>
                <a:schemeClr val="accent2"/>
              </a:solidFill>
              <a:ln w="9525">
                <a:solidFill>
                  <a:srgbClr val="A5A5A5"/>
                </a:solidFill>
              </a:ln>
              <a:effectLst/>
            </c:spPr>
          </c:marker>
          <c:dLbls>
            <c:delete val="1"/>
          </c:dLbls>
          <c:cat>
            <c:numRef>
              <c:f>Sheet1!$A$2:$A$16</c:f>
              <c:numCache>
                <c:formatCode>General</c:formatCode>
                <c:ptCount val="15"/>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numCache>
            </c:numRef>
          </c:cat>
          <c:val>
            <c:numRef>
              <c:f>Sheet1!$C$2:$C$16</c:f>
              <c:numCache>
                <c:formatCode>General</c:formatCode>
                <c:ptCount val="15"/>
                <c:pt idx="0">
                  <c:v>155</c:v>
                </c:pt>
                <c:pt idx="1">
                  <c:v>152</c:v>
                </c:pt>
                <c:pt idx="2">
                  <c:v>204</c:v>
                </c:pt>
                <c:pt idx="3">
                  <c:v>157</c:v>
                </c:pt>
                <c:pt idx="4">
                  <c:v>146</c:v>
                </c:pt>
                <c:pt idx="5">
                  <c:v>151</c:v>
                </c:pt>
                <c:pt idx="6">
                  <c:v>230</c:v>
                </c:pt>
                <c:pt idx="7">
                  <c:v>197</c:v>
                </c:pt>
                <c:pt idx="8">
                  <c:v>184</c:v>
                </c:pt>
                <c:pt idx="9">
                  <c:v>158</c:v>
                </c:pt>
                <c:pt idx="10">
                  <c:v>149</c:v>
                </c:pt>
                <c:pt idx="11">
                  <c:v>160</c:v>
                </c:pt>
                <c:pt idx="12">
                  <c:v>183</c:v>
                </c:pt>
                <c:pt idx="13">
                  <c:v>172</c:v>
                </c:pt>
                <c:pt idx="14">
                  <c:v>157</c:v>
                </c:pt>
              </c:numCache>
            </c:numRef>
          </c:val>
          <c:smooth val="0"/>
          <c:extLst>
            <c:ext xmlns:c16="http://schemas.microsoft.com/office/drawing/2014/chart" uri="{C3380CC4-5D6E-409C-BE32-E72D297353CC}">
              <c16:uniqueId val="{00000001-6B9A-4BAF-9BA2-FCC54884F99C}"/>
            </c:ext>
          </c:extLst>
        </c:ser>
        <c:dLbls>
          <c:showLegendKey val="0"/>
          <c:showVal val="1"/>
          <c:showCatName val="0"/>
          <c:showSerName val="0"/>
          <c:showPercent val="0"/>
          <c:showBubbleSize val="0"/>
        </c:dLbls>
        <c:marker val="1"/>
        <c:smooth val="0"/>
        <c:axId val="269790688"/>
        <c:axId val="269791248"/>
      </c:lineChart>
      <c:catAx>
        <c:axId val="26979068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r>
                  <a:rPr lang="zh-CN"/>
                  <a:t>实验次序</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crossAx val="269791248"/>
        <c:crosses val="autoZero"/>
        <c:auto val="1"/>
        <c:lblAlgn val="ctr"/>
        <c:lblOffset val="100"/>
        <c:noMultiLvlLbl val="0"/>
      </c:catAx>
      <c:valAx>
        <c:axId val="26979124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r>
                  <a:rPr lang="zh-CN"/>
                  <a:t>毁伤替换完成时间</a:t>
                </a:r>
                <a:r>
                  <a:rPr lang="en-US"/>
                  <a:t>/ms</a:t>
                </a:r>
                <a:endParaRPr lang="zh-CN"/>
              </a:p>
            </c:rich>
          </c:tx>
          <c:layout>
            <c:manualLayout>
              <c:xMode val="edge"/>
              <c:yMode val="edge"/>
              <c:x val="3.478946892642986E-2"/>
              <c:y val="0.1138455402021486"/>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crossAx val="269790688"/>
        <c:crosses val="autoZero"/>
        <c:crossBetween val="between"/>
      </c:valAx>
      <c:spPr>
        <a:noFill/>
        <a:ln>
          <a:noFill/>
        </a:ln>
        <a:effectLst/>
      </c:spPr>
    </c:plotArea>
    <c:legend>
      <c:legendPos val="b"/>
      <c:layout>
        <c:manualLayout>
          <c:xMode val="edge"/>
          <c:yMode val="edge"/>
          <c:x val="0.22039461502328203"/>
          <c:y val="0.78345962854753626"/>
          <c:w val="0.60533741569779465"/>
          <c:h val="9.5577227530274408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legend>
    <c:plotVisOnly val="1"/>
    <c:dispBlanksAs val="gap"/>
    <c:showDLblsOverMax val="0"/>
  </c:chart>
  <c:spPr>
    <a:noFill/>
    <a:ln>
      <a:noFill/>
    </a:ln>
    <a:effectLst/>
  </c:spPr>
  <c:txPr>
    <a:bodyPr/>
    <a:lstStyle/>
    <a:p>
      <a:pPr>
        <a:defRPr>
          <a:latin typeface="Times New Roman" panose="02020603050405020304" pitchFamily="18" charset="0"/>
          <a:ea typeface="华文中宋" panose="02010600040101010101" pitchFamily="2" charset="-122"/>
          <a:cs typeface="Times New Roman" panose="02020603050405020304" pitchFamily="18" charset="0"/>
        </a:defRPr>
      </a:pPr>
      <a:endParaRPr lang="zh-CN"/>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华文中宋" panose="02010600040101010101" pitchFamily="2" charset="-122"/>
                <a:ea typeface="华文中宋" panose="02010600040101010101" pitchFamily="2" charset="-122"/>
                <a:cs typeface="+mn-cs"/>
              </a:defRPr>
            </a:pPr>
            <a:r>
              <a:rPr lang="zh-CN" altLang="en-US" b="0" dirty="0">
                <a:solidFill>
                  <a:schemeClr val="tx1"/>
                </a:solidFill>
                <a:latin typeface="华文中宋" panose="02010600040101010101" pitchFamily="2" charset="-122"/>
                <a:ea typeface="华文中宋" panose="02010600040101010101" pitchFamily="2" charset="-122"/>
              </a:rPr>
              <a:t>搜索</a:t>
            </a:r>
            <a:r>
              <a:rPr lang="zh-CN" b="0" dirty="0">
                <a:solidFill>
                  <a:schemeClr val="tx1"/>
                </a:solidFill>
                <a:latin typeface="华文中宋" panose="02010600040101010101" pitchFamily="2" charset="-122"/>
                <a:ea typeface="华文中宋" panose="02010600040101010101" pitchFamily="2" charset="-122"/>
              </a:rPr>
              <a:t>节点数目与</a:t>
            </a:r>
            <a:r>
              <a:rPr lang="zh-CN" altLang="en-US" b="0" dirty="0">
                <a:solidFill>
                  <a:schemeClr val="tx1"/>
                </a:solidFill>
                <a:latin typeface="华文中宋" panose="02010600040101010101" pitchFamily="2" charset="-122"/>
                <a:ea typeface="华文中宋" panose="02010600040101010101" pitchFamily="2" charset="-122"/>
              </a:rPr>
              <a:t>算法执行</a:t>
            </a:r>
            <a:r>
              <a:rPr lang="zh-CN" b="0" dirty="0">
                <a:solidFill>
                  <a:schemeClr val="tx1"/>
                </a:solidFill>
                <a:latin typeface="华文中宋" panose="02010600040101010101" pitchFamily="2" charset="-122"/>
                <a:ea typeface="华文中宋" panose="02010600040101010101" pitchFamily="2" charset="-122"/>
              </a:rPr>
              <a:t>时间</a:t>
            </a:r>
          </a:p>
        </c:rich>
      </c:tx>
      <c:layout>
        <c:manualLayout>
          <c:xMode val="edge"/>
          <c:yMode val="edge"/>
          <c:x val="0.18045382517793365"/>
          <c:y val="3.4523116099932174E-3"/>
        </c:manualLayout>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华文中宋" panose="02010600040101010101" pitchFamily="2" charset="-122"/>
              <a:ea typeface="华文中宋" panose="02010600040101010101" pitchFamily="2" charset="-122"/>
              <a:cs typeface="+mn-cs"/>
            </a:defRPr>
          </a:pPr>
          <a:endParaRPr lang="zh-CN"/>
        </a:p>
      </c:txPr>
    </c:title>
    <c:autoTitleDeleted val="0"/>
    <c:plotArea>
      <c:layout>
        <c:manualLayout>
          <c:layoutTarget val="inner"/>
          <c:xMode val="edge"/>
          <c:yMode val="edge"/>
          <c:x val="0.11193553562447293"/>
          <c:y val="0.14576405310510795"/>
          <c:w val="0.8502686962570285"/>
          <c:h val="0.73665043004988562"/>
        </c:manualLayout>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J$152:$S$152</c:f>
              <c:numCache>
                <c:formatCode>General</c:formatCode>
                <c:ptCount val="10"/>
                <c:pt idx="0">
                  <c:v>200</c:v>
                </c:pt>
                <c:pt idx="1">
                  <c:v>300</c:v>
                </c:pt>
                <c:pt idx="2">
                  <c:v>500</c:v>
                </c:pt>
                <c:pt idx="3">
                  <c:v>800</c:v>
                </c:pt>
                <c:pt idx="4">
                  <c:v>1200</c:v>
                </c:pt>
                <c:pt idx="5">
                  <c:v>1700</c:v>
                </c:pt>
                <c:pt idx="6">
                  <c:v>2300</c:v>
                </c:pt>
                <c:pt idx="7">
                  <c:v>3000</c:v>
                </c:pt>
                <c:pt idx="8">
                  <c:v>3800</c:v>
                </c:pt>
                <c:pt idx="9">
                  <c:v>4700</c:v>
                </c:pt>
              </c:numCache>
            </c:numRef>
          </c:cat>
          <c:val>
            <c:numRef>
              <c:f>Sheet1!$J$153:$S$153</c:f>
              <c:numCache>
                <c:formatCode>General</c:formatCode>
                <c:ptCount val="10"/>
                <c:pt idx="0">
                  <c:v>590</c:v>
                </c:pt>
                <c:pt idx="1">
                  <c:v>385</c:v>
                </c:pt>
                <c:pt idx="2">
                  <c:v>575</c:v>
                </c:pt>
                <c:pt idx="3">
                  <c:v>643</c:v>
                </c:pt>
                <c:pt idx="4">
                  <c:v>680</c:v>
                </c:pt>
                <c:pt idx="5">
                  <c:v>876</c:v>
                </c:pt>
                <c:pt idx="6">
                  <c:v>1688</c:v>
                </c:pt>
                <c:pt idx="7">
                  <c:v>1776</c:v>
                </c:pt>
                <c:pt idx="8">
                  <c:v>2450</c:v>
                </c:pt>
                <c:pt idx="9">
                  <c:v>4510</c:v>
                </c:pt>
              </c:numCache>
            </c:numRef>
          </c:val>
          <c:extLst>
            <c:ext xmlns:c16="http://schemas.microsoft.com/office/drawing/2014/chart" uri="{C3380CC4-5D6E-409C-BE32-E72D297353CC}">
              <c16:uniqueId val="{00000000-55E3-466F-B983-5CF0E0ECA20F}"/>
            </c:ext>
          </c:extLst>
        </c:ser>
        <c:dLbls>
          <c:dLblPos val="outEnd"/>
          <c:showLegendKey val="0"/>
          <c:showVal val="1"/>
          <c:showCatName val="0"/>
          <c:showSerName val="0"/>
          <c:showPercent val="0"/>
          <c:showBubbleSize val="0"/>
        </c:dLbls>
        <c:gapWidth val="219"/>
        <c:overlap val="-27"/>
        <c:axId val="269793488"/>
        <c:axId val="269794048"/>
      </c:barChart>
      <c:catAx>
        <c:axId val="2697934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69794048"/>
        <c:crosses val="autoZero"/>
        <c:auto val="1"/>
        <c:lblAlgn val="ctr"/>
        <c:lblOffset val="100"/>
        <c:noMultiLvlLbl val="0"/>
      </c:catAx>
      <c:valAx>
        <c:axId val="2697940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solidFill>
                <a:latin typeface="Times New Roman" panose="02020603050405020304" pitchFamily="18" charset="0"/>
                <a:ea typeface="+mn-ea"/>
                <a:cs typeface="Times New Roman" panose="02020603050405020304" pitchFamily="18" charset="0"/>
              </a:defRPr>
            </a:pPr>
            <a:endParaRPr lang="zh-CN"/>
          </a:p>
        </c:txPr>
        <c:crossAx val="269793488"/>
        <c:crosses val="autoZero"/>
        <c:crossBetween val="between"/>
      </c:valAx>
      <c:spPr>
        <a:noFill/>
        <a:ln>
          <a:noFill/>
        </a:ln>
        <a:effectLst/>
      </c:spPr>
    </c:plotArea>
    <c:plotVisOnly val="1"/>
    <c:dispBlanksAs val="gap"/>
    <c:showDLblsOverMax val="0"/>
  </c:chart>
  <c:spPr>
    <a:solidFill>
      <a:srgbClr val="FFFFFF"/>
    </a:solidFill>
    <a:ln>
      <a:noFill/>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C4A1127-1B70-4CDA-AD52-AD515A857259}" type="doc">
      <dgm:prSet loTypeId="urn:microsoft.com/office/officeart/2005/8/layout/cycle1" loCatId="cycle" qsTypeId="urn:microsoft.com/office/officeart/2005/8/quickstyle/simple1" qsCatId="simple" csTypeId="urn:microsoft.com/office/officeart/2005/8/colors/accent1_2" csCatId="accent1" phldr="1"/>
      <dgm:spPr/>
      <dgm:t>
        <a:bodyPr/>
        <a:lstStyle/>
        <a:p>
          <a:endParaRPr lang="zh-CN" altLang="en-US"/>
        </a:p>
      </dgm:t>
    </dgm:pt>
    <dgm:pt modelId="{419F8FEE-621C-4E71-8D38-EC3BA31D2A6A}">
      <dgm:prSet phldrT="[文本]" custT="1"/>
      <dgm:spPr/>
      <dgm:t>
        <a:bodyPr/>
        <a:lstStyle/>
        <a:p>
          <a:r>
            <a:rPr lang="zh-CN" altLang="en-US" sz="1600" dirty="0">
              <a:latin typeface="微软雅黑" panose="020B0503020204020204" pitchFamily="34" charset="-122"/>
              <a:ea typeface="微软雅黑" panose="020B0503020204020204" pitchFamily="34" charset="-122"/>
            </a:rPr>
            <a:t>设计</a:t>
          </a:r>
        </a:p>
      </dgm:t>
    </dgm:pt>
    <dgm:pt modelId="{358C206D-A43E-474D-9DC0-80F9FDD45500}" type="parTrans" cxnId="{8BA9774B-9244-4FFD-ADA5-977F302CD482}">
      <dgm:prSet/>
      <dgm:spPr/>
      <dgm:t>
        <a:bodyPr/>
        <a:lstStyle/>
        <a:p>
          <a:endParaRPr lang="zh-CN" altLang="en-US"/>
        </a:p>
      </dgm:t>
    </dgm:pt>
    <dgm:pt modelId="{FFA25FFA-553E-453F-9EBF-CB00F21ECA1A}" type="sibTrans" cxnId="{8BA9774B-9244-4FFD-ADA5-977F302CD482}">
      <dgm:prSet/>
      <dgm:spPr/>
      <dgm:t>
        <a:bodyPr/>
        <a:lstStyle/>
        <a:p>
          <a:endParaRPr lang="zh-CN" altLang="en-US"/>
        </a:p>
      </dgm:t>
    </dgm:pt>
    <dgm:pt modelId="{0DA07A11-0545-4023-9FE1-8F3D4DBD5AE3}">
      <dgm:prSet phldrT="[文本]" custT="1"/>
      <dgm:spPr/>
      <dgm:t>
        <a:bodyPr/>
        <a:lstStyle/>
        <a:p>
          <a:r>
            <a:rPr lang="zh-CN" altLang="en-US" sz="1600" dirty="0">
              <a:latin typeface="微软雅黑" panose="020B0503020204020204" pitchFamily="34" charset="-122"/>
              <a:ea typeface="微软雅黑" panose="020B0503020204020204" pitchFamily="34" charset="-122"/>
            </a:rPr>
            <a:t>开发</a:t>
          </a:r>
        </a:p>
      </dgm:t>
    </dgm:pt>
    <dgm:pt modelId="{05AADDE2-43A1-4879-A6D0-BE967E771E43}" type="parTrans" cxnId="{67780F21-225A-42DE-B7EA-ED904F7C177E}">
      <dgm:prSet/>
      <dgm:spPr/>
      <dgm:t>
        <a:bodyPr/>
        <a:lstStyle/>
        <a:p>
          <a:endParaRPr lang="zh-CN" altLang="en-US"/>
        </a:p>
      </dgm:t>
    </dgm:pt>
    <dgm:pt modelId="{FB907B6E-71F2-4E00-B8FB-581066828DCD}" type="sibTrans" cxnId="{67780F21-225A-42DE-B7EA-ED904F7C177E}">
      <dgm:prSet/>
      <dgm:spPr/>
      <dgm:t>
        <a:bodyPr/>
        <a:lstStyle/>
        <a:p>
          <a:endParaRPr lang="zh-CN" altLang="en-US"/>
        </a:p>
      </dgm:t>
    </dgm:pt>
    <dgm:pt modelId="{26D95EEE-CD1E-47F4-B04E-51792529FB0D}">
      <dgm:prSet phldrT="[文本]" custT="1"/>
      <dgm:spPr/>
      <dgm:t>
        <a:bodyPr/>
        <a:lstStyle/>
        <a:p>
          <a:r>
            <a:rPr lang="zh-CN" altLang="en-US" sz="1600" dirty="0">
              <a:latin typeface="微软雅黑" panose="020B0503020204020204" pitchFamily="34" charset="-122"/>
              <a:ea typeface="微软雅黑" panose="020B0503020204020204" pitchFamily="34" charset="-122"/>
            </a:rPr>
            <a:t>测试</a:t>
          </a:r>
        </a:p>
      </dgm:t>
    </dgm:pt>
    <dgm:pt modelId="{A473CF80-D8B7-4274-9B17-7C3FB16F4518}" type="parTrans" cxnId="{1A38137B-8D0D-461B-BBA6-BCCE03C48866}">
      <dgm:prSet/>
      <dgm:spPr/>
      <dgm:t>
        <a:bodyPr/>
        <a:lstStyle/>
        <a:p>
          <a:endParaRPr lang="zh-CN" altLang="en-US"/>
        </a:p>
      </dgm:t>
    </dgm:pt>
    <dgm:pt modelId="{A9165A91-47EA-4F08-9D51-CDB1AC292C8B}" type="sibTrans" cxnId="{1A38137B-8D0D-461B-BBA6-BCCE03C48866}">
      <dgm:prSet/>
      <dgm:spPr/>
      <dgm:t>
        <a:bodyPr/>
        <a:lstStyle/>
        <a:p>
          <a:endParaRPr lang="zh-CN" altLang="en-US"/>
        </a:p>
      </dgm:t>
    </dgm:pt>
    <dgm:pt modelId="{57194664-57D7-4920-8D4B-A5E97CE1EDA9}">
      <dgm:prSet phldrT="[文本]" custT="1"/>
      <dgm:spPr/>
      <dgm:t>
        <a:bodyPr/>
        <a:lstStyle/>
        <a:p>
          <a:r>
            <a:rPr lang="zh-CN" altLang="en-US" sz="2000" b="1" dirty="0">
              <a:solidFill>
                <a:srgbClr val="4578AB"/>
              </a:solidFill>
              <a:latin typeface="微软雅黑" panose="020B0503020204020204" pitchFamily="34" charset="-122"/>
              <a:ea typeface="微软雅黑" panose="020B0503020204020204" pitchFamily="34" charset="-122"/>
            </a:rPr>
            <a:t>运维</a:t>
          </a:r>
        </a:p>
      </dgm:t>
    </dgm:pt>
    <dgm:pt modelId="{F6173886-1BBE-4235-96F6-743F7E3BDEF9}" type="parTrans" cxnId="{DC316B76-2374-43A0-831B-7A9FE05FDD53}">
      <dgm:prSet/>
      <dgm:spPr/>
      <dgm:t>
        <a:bodyPr/>
        <a:lstStyle/>
        <a:p>
          <a:endParaRPr lang="zh-CN" altLang="en-US"/>
        </a:p>
      </dgm:t>
    </dgm:pt>
    <dgm:pt modelId="{C19C73AD-B397-45BC-8E0A-45224BB0F227}" type="sibTrans" cxnId="{DC316B76-2374-43A0-831B-7A9FE05FDD53}">
      <dgm:prSet/>
      <dgm:spPr/>
      <dgm:t>
        <a:bodyPr/>
        <a:lstStyle/>
        <a:p>
          <a:endParaRPr lang="zh-CN" altLang="en-US"/>
        </a:p>
      </dgm:t>
    </dgm:pt>
    <dgm:pt modelId="{14E82A22-C4F3-4807-A189-A89772DE64E9}">
      <dgm:prSet phldrT="[文本]" custT="1"/>
      <dgm:spPr/>
      <dgm:t>
        <a:bodyPr/>
        <a:lstStyle/>
        <a:p>
          <a:r>
            <a:rPr lang="zh-CN" altLang="en-US" sz="1600" dirty="0">
              <a:latin typeface="微软雅黑" panose="020B0503020204020204" pitchFamily="34" charset="-122"/>
              <a:ea typeface="微软雅黑" panose="020B0503020204020204" pitchFamily="34" charset="-122"/>
            </a:rPr>
            <a:t>需求</a:t>
          </a:r>
          <a:endParaRPr lang="zh-CN" altLang="en-US" sz="2000" dirty="0">
            <a:latin typeface="微软雅黑" panose="020B0503020204020204" pitchFamily="34" charset="-122"/>
            <a:ea typeface="微软雅黑" panose="020B0503020204020204" pitchFamily="34" charset="-122"/>
          </a:endParaRPr>
        </a:p>
      </dgm:t>
    </dgm:pt>
    <dgm:pt modelId="{146FA15F-1078-49EA-AD16-D34E3278DFFB}" type="parTrans" cxnId="{8374026C-281A-4E4D-8F53-9BF76C2C57B1}">
      <dgm:prSet/>
      <dgm:spPr/>
      <dgm:t>
        <a:bodyPr/>
        <a:lstStyle/>
        <a:p>
          <a:endParaRPr lang="zh-CN" altLang="en-US"/>
        </a:p>
      </dgm:t>
    </dgm:pt>
    <dgm:pt modelId="{E8965469-B6E4-4316-BCD8-9F4F8C44F841}" type="sibTrans" cxnId="{8374026C-281A-4E4D-8F53-9BF76C2C57B1}">
      <dgm:prSet/>
      <dgm:spPr/>
      <dgm:t>
        <a:bodyPr/>
        <a:lstStyle/>
        <a:p>
          <a:endParaRPr lang="zh-CN" altLang="en-US"/>
        </a:p>
      </dgm:t>
    </dgm:pt>
    <dgm:pt modelId="{BE89E8F6-6C60-49D8-AAA5-8360A1FDB6E6}" type="pres">
      <dgm:prSet presAssocID="{DC4A1127-1B70-4CDA-AD52-AD515A857259}" presName="cycle" presStyleCnt="0">
        <dgm:presLayoutVars>
          <dgm:dir/>
          <dgm:resizeHandles val="exact"/>
        </dgm:presLayoutVars>
      </dgm:prSet>
      <dgm:spPr/>
    </dgm:pt>
    <dgm:pt modelId="{0C02E3C6-9893-4811-9062-63E4C6FA2D4C}" type="pres">
      <dgm:prSet presAssocID="{419F8FEE-621C-4E71-8D38-EC3BA31D2A6A}" presName="dummy" presStyleCnt="0"/>
      <dgm:spPr/>
    </dgm:pt>
    <dgm:pt modelId="{A59EC1A5-8586-4F00-BD16-2BCFFAEA36E7}" type="pres">
      <dgm:prSet presAssocID="{419F8FEE-621C-4E71-8D38-EC3BA31D2A6A}" presName="node" presStyleLbl="revTx" presStyleIdx="0" presStyleCnt="5">
        <dgm:presLayoutVars>
          <dgm:bulletEnabled val="1"/>
        </dgm:presLayoutVars>
      </dgm:prSet>
      <dgm:spPr/>
    </dgm:pt>
    <dgm:pt modelId="{B284D6AA-1F16-4433-98A9-A138AF36E76C}" type="pres">
      <dgm:prSet presAssocID="{FFA25FFA-553E-453F-9EBF-CB00F21ECA1A}" presName="sibTrans" presStyleLbl="node1" presStyleIdx="0" presStyleCnt="5"/>
      <dgm:spPr/>
    </dgm:pt>
    <dgm:pt modelId="{47BC309C-2646-42A4-98E2-B16B70A50E33}" type="pres">
      <dgm:prSet presAssocID="{0DA07A11-0545-4023-9FE1-8F3D4DBD5AE3}" presName="dummy" presStyleCnt="0"/>
      <dgm:spPr/>
    </dgm:pt>
    <dgm:pt modelId="{0AEAB3DA-C7E9-439D-8E59-38DDF5E4CAC4}" type="pres">
      <dgm:prSet presAssocID="{0DA07A11-0545-4023-9FE1-8F3D4DBD5AE3}" presName="node" presStyleLbl="revTx" presStyleIdx="1" presStyleCnt="5">
        <dgm:presLayoutVars>
          <dgm:bulletEnabled val="1"/>
        </dgm:presLayoutVars>
      </dgm:prSet>
      <dgm:spPr/>
    </dgm:pt>
    <dgm:pt modelId="{F8425E7A-F90D-4EB2-A810-B10BCEB2AA97}" type="pres">
      <dgm:prSet presAssocID="{FB907B6E-71F2-4E00-B8FB-581066828DCD}" presName="sibTrans" presStyleLbl="node1" presStyleIdx="1" presStyleCnt="5"/>
      <dgm:spPr/>
    </dgm:pt>
    <dgm:pt modelId="{6B6F2FC3-9263-4DAB-8575-FDE1ED48B6AB}" type="pres">
      <dgm:prSet presAssocID="{26D95EEE-CD1E-47F4-B04E-51792529FB0D}" presName="dummy" presStyleCnt="0"/>
      <dgm:spPr/>
    </dgm:pt>
    <dgm:pt modelId="{03C05476-EFF1-47DA-9E68-943D5AFB6D18}" type="pres">
      <dgm:prSet presAssocID="{26D95EEE-CD1E-47F4-B04E-51792529FB0D}" presName="node" presStyleLbl="revTx" presStyleIdx="2" presStyleCnt="5">
        <dgm:presLayoutVars>
          <dgm:bulletEnabled val="1"/>
        </dgm:presLayoutVars>
      </dgm:prSet>
      <dgm:spPr/>
    </dgm:pt>
    <dgm:pt modelId="{24C2D619-8662-4E7C-B9DB-5E2D1B371E4F}" type="pres">
      <dgm:prSet presAssocID="{A9165A91-47EA-4F08-9D51-CDB1AC292C8B}" presName="sibTrans" presStyleLbl="node1" presStyleIdx="2" presStyleCnt="5"/>
      <dgm:spPr/>
    </dgm:pt>
    <dgm:pt modelId="{CC24DA42-641B-49B7-B82D-C3C7052F045E}" type="pres">
      <dgm:prSet presAssocID="{57194664-57D7-4920-8D4B-A5E97CE1EDA9}" presName="dummy" presStyleCnt="0"/>
      <dgm:spPr/>
    </dgm:pt>
    <dgm:pt modelId="{9456AEE4-F930-4DE6-918A-8D0345DC00CB}" type="pres">
      <dgm:prSet presAssocID="{57194664-57D7-4920-8D4B-A5E97CE1EDA9}" presName="node" presStyleLbl="revTx" presStyleIdx="3" presStyleCnt="5" custScaleX="182183">
        <dgm:presLayoutVars>
          <dgm:bulletEnabled val="1"/>
        </dgm:presLayoutVars>
      </dgm:prSet>
      <dgm:spPr/>
    </dgm:pt>
    <dgm:pt modelId="{F20CF3D6-3492-4FB2-8C12-D5C221D19AD2}" type="pres">
      <dgm:prSet presAssocID="{C19C73AD-B397-45BC-8E0A-45224BB0F227}" presName="sibTrans" presStyleLbl="node1" presStyleIdx="3" presStyleCnt="5"/>
      <dgm:spPr/>
    </dgm:pt>
    <dgm:pt modelId="{FC6A4513-481D-4BED-A17D-552BBCB3DA88}" type="pres">
      <dgm:prSet presAssocID="{14E82A22-C4F3-4807-A189-A89772DE64E9}" presName="dummy" presStyleCnt="0"/>
      <dgm:spPr/>
    </dgm:pt>
    <dgm:pt modelId="{C315C800-A74C-4A7D-A9C0-CDC02F63AF79}" type="pres">
      <dgm:prSet presAssocID="{14E82A22-C4F3-4807-A189-A89772DE64E9}" presName="node" presStyleLbl="revTx" presStyleIdx="4" presStyleCnt="5">
        <dgm:presLayoutVars>
          <dgm:bulletEnabled val="1"/>
        </dgm:presLayoutVars>
      </dgm:prSet>
      <dgm:spPr/>
    </dgm:pt>
    <dgm:pt modelId="{1B7A8CAF-5C1A-45F0-BA29-3BF395FFBAA8}" type="pres">
      <dgm:prSet presAssocID="{E8965469-B6E4-4316-BCD8-9F4F8C44F841}" presName="sibTrans" presStyleLbl="node1" presStyleIdx="4" presStyleCnt="5"/>
      <dgm:spPr/>
    </dgm:pt>
  </dgm:ptLst>
  <dgm:cxnLst>
    <dgm:cxn modelId="{8539F00F-F5AC-416E-8783-580D0A6AD763}" type="presOf" srcId="{0DA07A11-0545-4023-9FE1-8F3D4DBD5AE3}" destId="{0AEAB3DA-C7E9-439D-8E59-38DDF5E4CAC4}" srcOrd="0" destOrd="0" presId="urn:microsoft.com/office/officeart/2005/8/layout/cycle1"/>
    <dgm:cxn modelId="{1AF7411D-CEED-4D68-ADCB-FDA439AD1A72}" type="presOf" srcId="{57194664-57D7-4920-8D4B-A5E97CE1EDA9}" destId="{9456AEE4-F930-4DE6-918A-8D0345DC00CB}" srcOrd="0" destOrd="0" presId="urn:microsoft.com/office/officeart/2005/8/layout/cycle1"/>
    <dgm:cxn modelId="{67780F21-225A-42DE-B7EA-ED904F7C177E}" srcId="{DC4A1127-1B70-4CDA-AD52-AD515A857259}" destId="{0DA07A11-0545-4023-9FE1-8F3D4DBD5AE3}" srcOrd="1" destOrd="0" parTransId="{05AADDE2-43A1-4879-A6D0-BE967E771E43}" sibTransId="{FB907B6E-71F2-4E00-B8FB-581066828DCD}"/>
    <dgm:cxn modelId="{4D7A7023-3F5F-498E-A7CB-68BB2CA02F46}" type="presOf" srcId="{FFA25FFA-553E-453F-9EBF-CB00F21ECA1A}" destId="{B284D6AA-1F16-4433-98A9-A138AF36E76C}" srcOrd="0" destOrd="0" presId="urn:microsoft.com/office/officeart/2005/8/layout/cycle1"/>
    <dgm:cxn modelId="{D8957932-49C7-4C83-AE09-F9E3D29B53CA}" type="presOf" srcId="{26D95EEE-CD1E-47F4-B04E-51792529FB0D}" destId="{03C05476-EFF1-47DA-9E68-943D5AFB6D18}" srcOrd="0" destOrd="0" presId="urn:microsoft.com/office/officeart/2005/8/layout/cycle1"/>
    <dgm:cxn modelId="{53C49640-4408-4D99-B289-7F449395A736}" type="presOf" srcId="{DC4A1127-1B70-4CDA-AD52-AD515A857259}" destId="{BE89E8F6-6C60-49D8-AAA5-8360A1FDB6E6}" srcOrd="0" destOrd="0" presId="urn:microsoft.com/office/officeart/2005/8/layout/cycle1"/>
    <dgm:cxn modelId="{A56EC747-8438-4554-9C2D-0527767113FA}" type="presOf" srcId="{FB907B6E-71F2-4E00-B8FB-581066828DCD}" destId="{F8425E7A-F90D-4EB2-A810-B10BCEB2AA97}" srcOrd="0" destOrd="0" presId="urn:microsoft.com/office/officeart/2005/8/layout/cycle1"/>
    <dgm:cxn modelId="{8BA9774B-9244-4FFD-ADA5-977F302CD482}" srcId="{DC4A1127-1B70-4CDA-AD52-AD515A857259}" destId="{419F8FEE-621C-4E71-8D38-EC3BA31D2A6A}" srcOrd="0" destOrd="0" parTransId="{358C206D-A43E-474D-9DC0-80F9FDD45500}" sibTransId="{FFA25FFA-553E-453F-9EBF-CB00F21ECA1A}"/>
    <dgm:cxn modelId="{8374026C-281A-4E4D-8F53-9BF76C2C57B1}" srcId="{DC4A1127-1B70-4CDA-AD52-AD515A857259}" destId="{14E82A22-C4F3-4807-A189-A89772DE64E9}" srcOrd="4" destOrd="0" parTransId="{146FA15F-1078-49EA-AD16-D34E3278DFFB}" sibTransId="{E8965469-B6E4-4316-BCD8-9F4F8C44F841}"/>
    <dgm:cxn modelId="{81D59A4E-FDB8-46FA-8CB2-D31A60E0A227}" type="presOf" srcId="{C19C73AD-B397-45BC-8E0A-45224BB0F227}" destId="{F20CF3D6-3492-4FB2-8C12-D5C221D19AD2}" srcOrd="0" destOrd="0" presId="urn:microsoft.com/office/officeart/2005/8/layout/cycle1"/>
    <dgm:cxn modelId="{B9B3A673-716E-42AD-8AAE-4FE6B9F55251}" type="presOf" srcId="{14E82A22-C4F3-4807-A189-A89772DE64E9}" destId="{C315C800-A74C-4A7D-A9C0-CDC02F63AF79}" srcOrd="0" destOrd="0" presId="urn:microsoft.com/office/officeart/2005/8/layout/cycle1"/>
    <dgm:cxn modelId="{DC316B76-2374-43A0-831B-7A9FE05FDD53}" srcId="{DC4A1127-1B70-4CDA-AD52-AD515A857259}" destId="{57194664-57D7-4920-8D4B-A5E97CE1EDA9}" srcOrd="3" destOrd="0" parTransId="{F6173886-1BBE-4235-96F6-743F7E3BDEF9}" sibTransId="{C19C73AD-B397-45BC-8E0A-45224BB0F227}"/>
    <dgm:cxn modelId="{6D1E7656-7AED-43C2-8499-D98FD581888F}" type="presOf" srcId="{A9165A91-47EA-4F08-9D51-CDB1AC292C8B}" destId="{24C2D619-8662-4E7C-B9DB-5E2D1B371E4F}" srcOrd="0" destOrd="0" presId="urn:microsoft.com/office/officeart/2005/8/layout/cycle1"/>
    <dgm:cxn modelId="{1A38137B-8D0D-461B-BBA6-BCCE03C48866}" srcId="{DC4A1127-1B70-4CDA-AD52-AD515A857259}" destId="{26D95EEE-CD1E-47F4-B04E-51792529FB0D}" srcOrd="2" destOrd="0" parTransId="{A473CF80-D8B7-4274-9B17-7C3FB16F4518}" sibTransId="{A9165A91-47EA-4F08-9D51-CDB1AC292C8B}"/>
    <dgm:cxn modelId="{CDAB6CC7-3E1D-4A79-88DA-FFDD352AD97A}" type="presOf" srcId="{E8965469-B6E4-4316-BCD8-9F4F8C44F841}" destId="{1B7A8CAF-5C1A-45F0-BA29-3BF395FFBAA8}" srcOrd="0" destOrd="0" presId="urn:microsoft.com/office/officeart/2005/8/layout/cycle1"/>
    <dgm:cxn modelId="{DFC169DD-6340-4FF1-979A-63F2285A3E4B}" type="presOf" srcId="{419F8FEE-621C-4E71-8D38-EC3BA31D2A6A}" destId="{A59EC1A5-8586-4F00-BD16-2BCFFAEA36E7}" srcOrd="0" destOrd="0" presId="urn:microsoft.com/office/officeart/2005/8/layout/cycle1"/>
    <dgm:cxn modelId="{2BAF51CF-E32E-45F4-9202-667F189320FD}" type="presParOf" srcId="{BE89E8F6-6C60-49D8-AAA5-8360A1FDB6E6}" destId="{0C02E3C6-9893-4811-9062-63E4C6FA2D4C}" srcOrd="0" destOrd="0" presId="urn:microsoft.com/office/officeart/2005/8/layout/cycle1"/>
    <dgm:cxn modelId="{028AB5C3-2FEE-4CB0-AE99-071BBFE5B7A9}" type="presParOf" srcId="{BE89E8F6-6C60-49D8-AAA5-8360A1FDB6E6}" destId="{A59EC1A5-8586-4F00-BD16-2BCFFAEA36E7}" srcOrd="1" destOrd="0" presId="urn:microsoft.com/office/officeart/2005/8/layout/cycle1"/>
    <dgm:cxn modelId="{7CCA2CF2-8E22-4463-850D-46778C2A8EDD}" type="presParOf" srcId="{BE89E8F6-6C60-49D8-AAA5-8360A1FDB6E6}" destId="{B284D6AA-1F16-4433-98A9-A138AF36E76C}" srcOrd="2" destOrd="0" presId="urn:microsoft.com/office/officeart/2005/8/layout/cycle1"/>
    <dgm:cxn modelId="{849B1CCA-71AC-4FB6-88B6-28729E7C6B06}" type="presParOf" srcId="{BE89E8F6-6C60-49D8-AAA5-8360A1FDB6E6}" destId="{47BC309C-2646-42A4-98E2-B16B70A50E33}" srcOrd="3" destOrd="0" presId="urn:microsoft.com/office/officeart/2005/8/layout/cycle1"/>
    <dgm:cxn modelId="{EC5DA1AE-F8BF-40F1-B7E3-D321915D5111}" type="presParOf" srcId="{BE89E8F6-6C60-49D8-AAA5-8360A1FDB6E6}" destId="{0AEAB3DA-C7E9-439D-8E59-38DDF5E4CAC4}" srcOrd="4" destOrd="0" presId="urn:microsoft.com/office/officeart/2005/8/layout/cycle1"/>
    <dgm:cxn modelId="{2C6C069D-32F0-40EF-81D0-71514318E439}" type="presParOf" srcId="{BE89E8F6-6C60-49D8-AAA5-8360A1FDB6E6}" destId="{F8425E7A-F90D-4EB2-A810-B10BCEB2AA97}" srcOrd="5" destOrd="0" presId="urn:microsoft.com/office/officeart/2005/8/layout/cycle1"/>
    <dgm:cxn modelId="{AB674B4B-A19E-427C-A49F-06FCD618FC43}" type="presParOf" srcId="{BE89E8F6-6C60-49D8-AAA5-8360A1FDB6E6}" destId="{6B6F2FC3-9263-4DAB-8575-FDE1ED48B6AB}" srcOrd="6" destOrd="0" presId="urn:microsoft.com/office/officeart/2005/8/layout/cycle1"/>
    <dgm:cxn modelId="{A21CAFDE-5E40-461B-ADA0-62CE7C4EA478}" type="presParOf" srcId="{BE89E8F6-6C60-49D8-AAA5-8360A1FDB6E6}" destId="{03C05476-EFF1-47DA-9E68-943D5AFB6D18}" srcOrd="7" destOrd="0" presId="urn:microsoft.com/office/officeart/2005/8/layout/cycle1"/>
    <dgm:cxn modelId="{CCEAB17A-28D1-4DAA-AA68-AF97FF0AA7DA}" type="presParOf" srcId="{BE89E8F6-6C60-49D8-AAA5-8360A1FDB6E6}" destId="{24C2D619-8662-4E7C-B9DB-5E2D1B371E4F}" srcOrd="8" destOrd="0" presId="urn:microsoft.com/office/officeart/2005/8/layout/cycle1"/>
    <dgm:cxn modelId="{6D516526-A81E-4B01-A649-C31961145DCC}" type="presParOf" srcId="{BE89E8F6-6C60-49D8-AAA5-8360A1FDB6E6}" destId="{CC24DA42-641B-49B7-B82D-C3C7052F045E}" srcOrd="9" destOrd="0" presId="urn:microsoft.com/office/officeart/2005/8/layout/cycle1"/>
    <dgm:cxn modelId="{78FFA5B3-72B3-4644-87C3-9AC52B0391A3}" type="presParOf" srcId="{BE89E8F6-6C60-49D8-AAA5-8360A1FDB6E6}" destId="{9456AEE4-F930-4DE6-918A-8D0345DC00CB}" srcOrd="10" destOrd="0" presId="urn:microsoft.com/office/officeart/2005/8/layout/cycle1"/>
    <dgm:cxn modelId="{629A5E52-C3B8-4C60-8568-83C68EC8B9FC}" type="presParOf" srcId="{BE89E8F6-6C60-49D8-AAA5-8360A1FDB6E6}" destId="{F20CF3D6-3492-4FB2-8C12-D5C221D19AD2}" srcOrd="11" destOrd="0" presId="urn:microsoft.com/office/officeart/2005/8/layout/cycle1"/>
    <dgm:cxn modelId="{9784C09E-7217-4958-9D2A-30C16974F0C7}" type="presParOf" srcId="{BE89E8F6-6C60-49D8-AAA5-8360A1FDB6E6}" destId="{FC6A4513-481D-4BED-A17D-552BBCB3DA88}" srcOrd="12" destOrd="0" presId="urn:microsoft.com/office/officeart/2005/8/layout/cycle1"/>
    <dgm:cxn modelId="{3023A973-7C85-49AE-943C-CCF39706B065}" type="presParOf" srcId="{BE89E8F6-6C60-49D8-AAA5-8360A1FDB6E6}" destId="{C315C800-A74C-4A7D-A9C0-CDC02F63AF79}" srcOrd="13" destOrd="0" presId="urn:microsoft.com/office/officeart/2005/8/layout/cycle1"/>
    <dgm:cxn modelId="{4A4DC409-9214-453C-B55C-7217D1C4A898}" type="presParOf" srcId="{BE89E8F6-6C60-49D8-AAA5-8360A1FDB6E6}" destId="{1B7A8CAF-5C1A-45F0-BA29-3BF395FFBAA8}" srcOrd="14" destOrd="0" presId="urn:microsoft.com/office/officeart/2005/8/layout/cycle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CDDA686-AA38-442A-8145-A2EDD5324B2B}" type="doc">
      <dgm:prSet loTypeId="urn:microsoft.com/office/officeart/2009/3/layout/CircleRelationship" loCatId="relationship" qsTypeId="urn:microsoft.com/office/officeart/2005/8/quickstyle/simple1" qsCatId="simple" csTypeId="urn:microsoft.com/office/officeart/2005/8/colors/colorful1" csCatId="colorful" phldr="1"/>
      <dgm:spPr/>
      <dgm:t>
        <a:bodyPr/>
        <a:lstStyle/>
        <a:p>
          <a:endParaRPr lang="zh-CN" altLang="en-US"/>
        </a:p>
      </dgm:t>
    </dgm:pt>
    <dgm:pt modelId="{1B10154A-8AE4-49E7-A44B-B9B3F274AC72}">
      <dgm:prSet phldrT="[文本]" custT="1"/>
      <dgm:spPr/>
      <dgm:t>
        <a:bodyPr/>
        <a:lstStyle/>
        <a:p>
          <a:r>
            <a:rPr lang="en-US" altLang="zh-CN" sz="1400" dirty="0">
              <a:latin typeface="Times New Roman" panose="02020603050405020304" pitchFamily="18" charset="0"/>
              <a:cs typeface="Times New Roman" panose="02020603050405020304" pitchFamily="18" charset="0"/>
            </a:rPr>
            <a:t>Load Balance</a:t>
          </a:r>
          <a:endParaRPr lang="zh-CN" altLang="en-US" sz="1400" dirty="0">
            <a:latin typeface="Times New Roman" panose="02020603050405020304" pitchFamily="18" charset="0"/>
            <a:cs typeface="Times New Roman" panose="02020603050405020304" pitchFamily="18" charset="0"/>
          </a:endParaRPr>
        </a:p>
      </dgm:t>
    </dgm:pt>
    <dgm:pt modelId="{B8D7D171-378D-4C64-8A28-5D8010B0A0B2}" type="parTrans" cxnId="{FD2FD542-376E-40A2-ABC0-6193A18258CD}">
      <dgm:prSet/>
      <dgm:spPr/>
      <dgm:t>
        <a:bodyPr/>
        <a:lstStyle/>
        <a:p>
          <a:endParaRPr lang="zh-CN" altLang="en-US"/>
        </a:p>
      </dgm:t>
    </dgm:pt>
    <dgm:pt modelId="{F2ABAF76-E393-4F7A-8469-F50277F647F6}" type="sibTrans" cxnId="{FD2FD542-376E-40A2-ABC0-6193A18258CD}">
      <dgm:prSet/>
      <dgm:spPr/>
      <dgm:t>
        <a:bodyPr/>
        <a:lstStyle/>
        <a:p>
          <a:endParaRPr lang="zh-CN" altLang="en-US"/>
        </a:p>
      </dgm:t>
    </dgm:pt>
    <dgm:pt modelId="{DD6DD3CA-E0AD-4854-80D5-5CD113C32BAF}">
      <dgm:prSet phldrT="[文本]" custT="1"/>
      <dgm:spPr/>
      <dgm:t>
        <a:bodyPr/>
        <a:lstStyle/>
        <a:p>
          <a:r>
            <a:rPr lang="en-US" altLang="zh-CN" sz="1400" dirty="0">
              <a:latin typeface="Times New Roman" panose="02020603050405020304" pitchFamily="18" charset="0"/>
              <a:cs typeface="Times New Roman" panose="02020603050405020304" pitchFamily="18" charset="0"/>
            </a:rPr>
            <a:t>Fault Detection</a:t>
          </a:r>
          <a:endParaRPr lang="zh-CN" altLang="en-US" sz="1400" dirty="0">
            <a:latin typeface="Times New Roman" panose="02020603050405020304" pitchFamily="18" charset="0"/>
            <a:cs typeface="Times New Roman" panose="02020603050405020304" pitchFamily="18" charset="0"/>
          </a:endParaRPr>
        </a:p>
      </dgm:t>
    </dgm:pt>
    <dgm:pt modelId="{F13B2B88-9EFC-4AF6-BD03-7DE7573E4212}" type="parTrans" cxnId="{0E444D11-34DB-4C58-8E40-DD632C04B611}">
      <dgm:prSet/>
      <dgm:spPr/>
      <dgm:t>
        <a:bodyPr/>
        <a:lstStyle/>
        <a:p>
          <a:endParaRPr lang="zh-CN" altLang="en-US"/>
        </a:p>
      </dgm:t>
    </dgm:pt>
    <dgm:pt modelId="{876698A8-1B6F-4F4D-8295-FE8AB4D65C2E}" type="sibTrans" cxnId="{0E444D11-34DB-4C58-8E40-DD632C04B611}">
      <dgm:prSet/>
      <dgm:spPr/>
      <dgm:t>
        <a:bodyPr/>
        <a:lstStyle/>
        <a:p>
          <a:endParaRPr lang="zh-CN" altLang="en-US"/>
        </a:p>
      </dgm:t>
    </dgm:pt>
    <dgm:pt modelId="{8822D4A2-FF66-4348-9304-D3F442C8886C}">
      <dgm:prSet phldrT="[文本]" custT="1"/>
      <dgm:spPr/>
      <dgm:t>
        <a:bodyPr/>
        <a:lstStyle/>
        <a:p>
          <a:r>
            <a:rPr lang="en-US" altLang="zh-CN" sz="700" dirty="0">
              <a:latin typeface="Times New Roman" panose="02020603050405020304" pitchFamily="18" charset="0"/>
              <a:cs typeface="Times New Roman" panose="02020603050405020304" pitchFamily="18" charset="0"/>
            </a:rPr>
            <a:t>Service Discovery </a:t>
          </a:r>
          <a:endParaRPr lang="zh-CN" altLang="en-US" sz="700" dirty="0">
            <a:latin typeface="Times New Roman" panose="02020603050405020304" pitchFamily="18" charset="0"/>
            <a:cs typeface="Times New Roman" panose="02020603050405020304" pitchFamily="18" charset="0"/>
          </a:endParaRPr>
        </a:p>
      </dgm:t>
    </dgm:pt>
    <dgm:pt modelId="{105BD27F-1F6E-4E11-AD7C-0BB1012D5BE6}" type="parTrans" cxnId="{B4A7CBD1-6C64-45B0-A6A7-1BCA76411FF5}">
      <dgm:prSet/>
      <dgm:spPr/>
      <dgm:t>
        <a:bodyPr/>
        <a:lstStyle/>
        <a:p>
          <a:endParaRPr lang="zh-CN" altLang="en-US"/>
        </a:p>
      </dgm:t>
    </dgm:pt>
    <dgm:pt modelId="{CD5881C2-6126-4D4A-B627-07BA4DA0C93E}" type="sibTrans" cxnId="{B4A7CBD1-6C64-45B0-A6A7-1BCA76411FF5}">
      <dgm:prSet/>
      <dgm:spPr/>
      <dgm:t>
        <a:bodyPr/>
        <a:lstStyle/>
        <a:p>
          <a:endParaRPr lang="zh-CN" altLang="en-US"/>
        </a:p>
      </dgm:t>
    </dgm:pt>
    <dgm:pt modelId="{A6CDB988-4BC5-41B1-93D8-8876BFCACAAA}">
      <dgm:prSet phldrT="[文本]" custT="1"/>
      <dgm:spPr/>
      <dgm:t>
        <a:bodyPr/>
        <a:lstStyle/>
        <a:p>
          <a:r>
            <a:rPr lang="en-US" altLang="zh-CN" sz="1400" dirty="0">
              <a:latin typeface="Times New Roman" panose="02020603050405020304" pitchFamily="18" charset="0"/>
              <a:cs typeface="Times New Roman" panose="02020603050405020304" pitchFamily="18" charset="0"/>
            </a:rPr>
            <a:t>Auto-Scaling</a:t>
          </a:r>
          <a:endParaRPr lang="zh-CN" altLang="en-US" sz="1400" dirty="0">
            <a:latin typeface="Times New Roman" panose="02020603050405020304" pitchFamily="18" charset="0"/>
            <a:cs typeface="Times New Roman" panose="02020603050405020304" pitchFamily="18" charset="0"/>
          </a:endParaRPr>
        </a:p>
      </dgm:t>
    </dgm:pt>
    <dgm:pt modelId="{81CDB097-B0D1-46FB-B39F-40DEA2BC23C2}" type="sibTrans" cxnId="{69D3F19E-F469-4636-A8D7-7275F631003E}">
      <dgm:prSet/>
      <dgm:spPr/>
      <dgm:t>
        <a:bodyPr/>
        <a:lstStyle/>
        <a:p>
          <a:endParaRPr lang="zh-CN" altLang="en-US"/>
        </a:p>
      </dgm:t>
    </dgm:pt>
    <dgm:pt modelId="{8B199F05-D4F6-4D5E-9BA8-AEC1D3E40FC9}" type="parTrans" cxnId="{69D3F19E-F469-4636-A8D7-7275F631003E}">
      <dgm:prSet/>
      <dgm:spPr/>
      <dgm:t>
        <a:bodyPr/>
        <a:lstStyle/>
        <a:p>
          <a:endParaRPr lang="zh-CN" altLang="en-US"/>
        </a:p>
      </dgm:t>
    </dgm:pt>
    <dgm:pt modelId="{DEC5C3D2-0FF1-4E48-BF61-C2E26E8FD964}">
      <dgm:prSet phldrT="[文本]" custT="1"/>
      <dgm:spPr/>
    </dgm:pt>
    <dgm:pt modelId="{B1ED9C94-5A0A-47A0-B97E-2336BC75AE53}" type="parTrans" cxnId="{44CDF444-AAB8-45C7-B86B-7FA16183F4DA}">
      <dgm:prSet/>
      <dgm:spPr/>
      <dgm:t>
        <a:bodyPr/>
        <a:lstStyle/>
        <a:p>
          <a:endParaRPr lang="zh-CN" altLang="en-US"/>
        </a:p>
      </dgm:t>
    </dgm:pt>
    <dgm:pt modelId="{DA9E049B-C737-4B73-8CAC-71931C8F144E}" type="sibTrans" cxnId="{44CDF444-AAB8-45C7-B86B-7FA16183F4DA}">
      <dgm:prSet/>
      <dgm:spPr/>
      <dgm:t>
        <a:bodyPr/>
        <a:lstStyle/>
        <a:p>
          <a:endParaRPr lang="zh-CN" altLang="en-US"/>
        </a:p>
      </dgm:t>
    </dgm:pt>
    <dgm:pt modelId="{45EE047A-88EE-4FBA-8162-95886840C81B}">
      <dgm:prSet phldrT="[文本]" custT="1"/>
      <dgm:spPr/>
    </dgm:pt>
    <dgm:pt modelId="{74793441-3AD4-4788-BDA0-21DAF27A730C}" type="parTrans" cxnId="{0EC68CE2-2777-4FC5-99EB-46D1887DBFFA}">
      <dgm:prSet/>
      <dgm:spPr/>
      <dgm:t>
        <a:bodyPr/>
        <a:lstStyle/>
        <a:p>
          <a:endParaRPr lang="zh-CN" altLang="en-US"/>
        </a:p>
      </dgm:t>
    </dgm:pt>
    <dgm:pt modelId="{85D0F706-0A6E-473C-8F6E-53E5A09EF51A}" type="sibTrans" cxnId="{0EC68CE2-2777-4FC5-99EB-46D1887DBFFA}">
      <dgm:prSet/>
      <dgm:spPr/>
      <dgm:t>
        <a:bodyPr/>
        <a:lstStyle/>
        <a:p>
          <a:endParaRPr lang="zh-CN" altLang="en-US"/>
        </a:p>
      </dgm:t>
    </dgm:pt>
    <dgm:pt modelId="{D7D26D2C-DC11-4E8D-8060-4D0ADEDE451F}">
      <dgm:prSet phldrT="[文本]" custT="1"/>
      <dgm:spPr/>
      <dgm:t>
        <a:bodyPr/>
        <a:lstStyle/>
        <a:p>
          <a:r>
            <a:rPr lang="en-US" altLang="zh-CN" sz="700" dirty="0">
              <a:latin typeface="Times New Roman" panose="02020603050405020304" pitchFamily="18" charset="0"/>
              <a:cs typeface="Times New Roman" panose="02020603050405020304" pitchFamily="18" charset="0"/>
            </a:rPr>
            <a:t>Fault Discovery </a:t>
          </a:r>
          <a:endParaRPr lang="zh-CN" altLang="en-US" sz="700" dirty="0">
            <a:latin typeface="Times New Roman" panose="02020603050405020304" pitchFamily="18" charset="0"/>
            <a:cs typeface="Times New Roman" panose="02020603050405020304" pitchFamily="18" charset="0"/>
          </a:endParaRPr>
        </a:p>
      </dgm:t>
    </dgm:pt>
    <dgm:pt modelId="{D6898C3E-B607-43D3-9434-36CA6C1F2D6A}" type="parTrans" cxnId="{42DAEE6A-4141-4B21-8662-718B0140CACA}">
      <dgm:prSet/>
      <dgm:spPr/>
      <dgm:t>
        <a:bodyPr/>
        <a:lstStyle/>
        <a:p>
          <a:endParaRPr lang="zh-CN" altLang="en-US"/>
        </a:p>
      </dgm:t>
    </dgm:pt>
    <dgm:pt modelId="{8E4D44E0-38A0-4336-9155-9C97582D4DA2}" type="sibTrans" cxnId="{42DAEE6A-4141-4B21-8662-718B0140CACA}">
      <dgm:prSet/>
      <dgm:spPr/>
      <dgm:t>
        <a:bodyPr/>
        <a:lstStyle/>
        <a:p>
          <a:endParaRPr lang="zh-CN" altLang="en-US"/>
        </a:p>
      </dgm:t>
    </dgm:pt>
    <dgm:pt modelId="{C15E0590-0E24-47AB-9339-3E1CB62E28C1}">
      <dgm:prSet phldrT="[文本]" custT="1"/>
      <dgm:spPr/>
      <dgm:t>
        <a:bodyPr/>
        <a:lstStyle/>
        <a:p>
          <a:r>
            <a:rPr lang="en-US" altLang="zh-CN" sz="700" dirty="0">
              <a:latin typeface="Times New Roman" panose="02020603050405020304" pitchFamily="18" charset="0"/>
              <a:cs typeface="Times New Roman" panose="02020603050405020304" pitchFamily="18" charset="0"/>
            </a:rPr>
            <a:t>Scheduling</a:t>
          </a:r>
          <a:endParaRPr lang="zh-CN" altLang="en-US" sz="700" dirty="0">
            <a:latin typeface="Times New Roman" panose="02020603050405020304" pitchFamily="18" charset="0"/>
            <a:cs typeface="Times New Roman" panose="02020603050405020304" pitchFamily="18" charset="0"/>
          </a:endParaRPr>
        </a:p>
      </dgm:t>
    </dgm:pt>
    <dgm:pt modelId="{C4A4C3D4-B9A2-4128-BD53-8357376CBF4C}" type="parTrans" cxnId="{F31B8F73-A4D9-4ACF-9F90-7AB10D01EDE6}">
      <dgm:prSet/>
      <dgm:spPr/>
      <dgm:t>
        <a:bodyPr/>
        <a:lstStyle/>
        <a:p>
          <a:endParaRPr lang="zh-CN" altLang="en-US"/>
        </a:p>
      </dgm:t>
    </dgm:pt>
    <dgm:pt modelId="{57298520-4150-4E66-ADAE-D4BF44B498C4}" type="sibTrans" cxnId="{F31B8F73-A4D9-4ACF-9F90-7AB10D01EDE6}">
      <dgm:prSet/>
      <dgm:spPr/>
      <dgm:t>
        <a:bodyPr/>
        <a:lstStyle/>
        <a:p>
          <a:endParaRPr lang="zh-CN" altLang="en-US"/>
        </a:p>
      </dgm:t>
    </dgm:pt>
    <dgm:pt modelId="{72C40334-D49A-4404-AA9A-7671AD72A1AA}" type="pres">
      <dgm:prSet presAssocID="{BCDDA686-AA38-442A-8145-A2EDD5324B2B}" presName="Name0" presStyleCnt="0">
        <dgm:presLayoutVars>
          <dgm:chMax val="1"/>
          <dgm:chPref val="1"/>
        </dgm:presLayoutVars>
      </dgm:prSet>
      <dgm:spPr/>
    </dgm:pt>
    <dgm:pt modelId="{6DFC64F2-E26B-4DE4-BE59-318AB3B46115}" type="pres">
      <dgm:prSet presAssocID="{1B10154A-8AE4-49E7-A44B-B9B3F274AC72}" presName="Parent" presStyleLbl="node0" presStyleIdx="0" presStyleCnt="1" custScaleX="77620" custScaleY="79213" custLinFactNeighborX="-54705" custLinFactNeighborY="-25123">
        <dgm:presLayoutVars>
          <dgm:chMax val="5"/>
          <dgm:chPref val="5"/>
        </dgm:presLayoutVars>
      </dgm:prSet>
      <dgm:spPr/>
    </dgm:pt>
    <dgm:pt modelId="{3D561627-B7AB-4533-8D1E-284258EBC510}" type="pres">
      <dgm:prSet presAssocID="{1B10154A-8AE4-49E7-A44B-B9B3F274AC72}" presName="Accent2" presStyleLbl="node1" presStyleIdx="0" presStyleCnt="19"/>
      <dgm:spPr/>
    </dgm:pt>
    <dgm:pt modelId="{48B81636-C933-4FDD-B794-003D02F53256}" type="pres">
      <dgm:prSet presAssocID="{1B10154A-8AE4-49E7-A44B-B9B3F274AC72}" presName="Accent3" presStyleLbl="node1" presStyleIdx="1" presStyleCnt="19"/>
      <dgm:spPr/>
    </dgm:pt>
    <dgm:pt modelId="{960A9077-2C0C-49B6-8B84-0221F3F23447}" type="pres">
      <dgm:prSet presAssocID="{1B10154A-8AE4-49E7-A44B-B9B3F274AC72}" presName="Accent4" presStyleLbl="node1" presStyleIdx="2" presStyleCnt="19" custScaleX="143667" custScaleY="136526" custLinFactY="-100000" custLinFactNeighborX="57682" custLinFactNeighborY="-137186"/>
      <dgm:spPr/>
    </dgm:pt>
    <dgm:pt modelId="{3FF523CF-06F2-4515-8A50-CAE954F48AAD}" type="pres">
      <dgm:prSet presAssocID="{1B10154A-8AE4-49E7-A44B-B9B3F274AC72}" presName="Accent5" presStyleLbl="node1" presStyleIdx="3" presStyleCnt="19"/>
      <dgm:spPr/>
    </dgm:pt>
    <dgm:pt modelId="{F5AAF747-4095-4F9C-BCEA-1CED5638712A}" type="pres">
      <dgm:prSet presAssocID="{1B10154A-8AE4-49E7-A44B-B9B3F274AC72}" presName="Accent6" presStyleLbl="node1" presStyleIdx="4" presStyleCnt="19"/>
      <dgm:spPr/>
    </dgm:pt>
    <dgm:pt modelId="{56B2D103-DEB3-46E4-BEC6-6587E42D9EEF}" type="pres">
      <dgm:prSet presAssocID="{DD6DD3CA-E0AD-4854-80D5-5CD113C32BAF}" presName="Child1" presStyleLbl="node1" presStyleIdx="5" presStyleCnt="19" custScaleX="191306" custScaleY="187760" custLinFactX="100000" custLinFactNeighborX="108599" custLinFactNeighborY="-40219">
        <dgm:presLayoutVars>
          <dgm:chMax val="0"/>
          <dgm:chPref val="0"/>
        </dgm:presLayoutVars>
      </dgm:prSet>
      <dgm:spPr/>
    </dgm:pt>
    <dgm:pt modelId="{0D73859C-646F-40BF-A8D4-7C368626AA71}" type="pres">
      <dgm:prSet presAssocID="{DD6DD3CA-E0AD-4854-80D5-5CD113C32BAF}" presName="Accent7" presStyleCnt="0"/>
      <dgm:spPr/>
    </dgm:pt>
    <dgm:pt modelId="{B6AB3787-812A-436D-93FF-E0DC30D6B093}" type="pres">
      <dgm:prSet presAssocID="{DD6DD3CA-E0AD-4854-80D5-5CD113C32BAF}" presName="AccentHold1" presStyleLbl="node1" presStyleIdx="6" presStyleCnt="19" custLinFactY="100000" custLinFactNeighborX="-95233" custLinFactNeighborY="111621"/>
      <dgm:spPr/>
    </dgm:pt>
    <dgm:pt modelId="{C664D57D-8C82-474C-9773-10CF94ECD945}" type="pres">
      <dgm:prSet presAssocID="{DD6DD3CA-E0AD-4854-80D5-5CD113C32BAF}" presName="Accent8" presStyleCnt="0"/>
      <dgm:spPr/>
    </dgm:pt>
    <dgm:pt modelId="{62546A86-D1D8-48F3-8889-0C1D98248876}" type="pres">
      <dgm:prSet presAssocID="{DD6DD3CA-E0AD-4854-80D5-5CD113C32BAF}" presName="AccentHold2" presStyleLbl="node1" presStyleIdx="7" presStyleCnt="19" custScaleX="53162" custScaleY="56745" custLinFactX="300000" custLinFactNeighborX="320073" custLinFactNeighborY="-39518"/>
      <dgm:spPr/>
    </dgm:pt>
    <dgm:pt modelId="{1EB54CDF-E925-4F76-95EB-75625F354653}" type="pres">
      <dgm:prSet presAssocID="{8822D4A2-FF66-4348-9304-D3F442C8886C}" presName="Child2" presStyleLbl="node1" presStyleIdx="8" presStyleCnt="19" custScaleX="81614" custScaleY="80296" custLinFactX="-100000" custLinFactNeighborX="-150092" custLinFactNeighborY="-70562">
        <dgm:presLayoutVars>
          <dgm:chMax val="0"/>
          <dgm:chPref val="0"/>
        </dgm:presLayoutVars>
      </dgm:prSet>
      <dgm:spPr/>
    </dgm:pt>
    <dgm:pt modelId="{F6C9648D-99AB-4A37-A9E5-682BE3A12438}" type="pres">
      <dgm:prSet presAssocID="{8822D4A2-FF66-4348-9304-D3F442C8886C}" presName="Accent9" presStyleCnt="0"/>
      <dgm:spPr/>
    </dgm:pt>
    <dgm:pt modelId="{EADBA1EE-27E2-4BCC-987F-AEA370A4BCB7}" type="pres">
      <dgm:prSet presAssocID="{8822D4A2-FF66-4348-9304-D3F442C8886C}" presName="AccentHold1" presStyleLbl="node1" presStyleIdx="9" presStyleCnt="19" custScaleX="288653" custScaleY="262154" custLinFactY="100000" custLinFactNeighborX="-50332" custLinFactNeighborY="113285"/>
      <dgm:spPr/>
    </dgm:pt>
    <dgm:pt modelId="{AED86D2F-5406-4FD5-9ECF-5E1A015E0574}" type="pres">
      <dgm:prSet presAssocID="{8822D4A2-FF66-4348-9304-D3F442C8886C}" presName="Accent10" presStyleCnt="0"/>
      <dgm:spPr/>
    </dgm:pt>
    <dgm:pt modelId="{40C9B633-F755-4398-917A-ED5FD11C3BF9}" type="pres">
      <dgm:prSet presAssocID="{8822D4A2-FF66-4348-9304-D3F442C8886C}" presName="AccentHold2" presStyleLbl="node1" presStyleIdx="10" presStyleCnt="19" custLinFactX="267092" custLinFactY="-100000" custLinFactNeighborX="300000" custLinFactNeighborY="-121876"/>
      <dgm:spPr/>
    </dgm:pt>
    <dgm:pt modelId="{4447DCF1-A926-452D-B6F5-66E417274ED5}" type="pres">
      <dgm:prSet presAssocID="{8822D4A2-FF66-4348-9304-D3F442C8886C}" presName="Accent11" presStyleCnt="0"/>
      <dgm:spPr/>
    </dgm:pt>
    <dgm:pt modelId="{DAC5192F-AECE-46C7-BBF9-8E937BD92055}" type="pres">
      <dgm:prSet presAssocID="{8822D4A2-FF66-4348-9304-D3F442C8886C}" presName="AccentHold3" presStyleLbl="node1" presStyleIdx="11" presStyleCnt="19" custFlipVert="1" custScaleX="461986" custScaleY="477841" custLinFactX="30291" custLinFactY="100000" custLinFactNeighborX="100000" custLinFactNeighborY="134359"/>
      <dgm:spPr/>
    </dgm:pt>
    <dgm:pt modelId="{B0785334-3D18-44A4-B737-E2D3D8C9461B}" type="pres">
      <dgm:prSet presAssocID="{D7D26D2C-DC11-4E8D-8060-4D0ADEDE451F}" presName="Child3" presStyleLbl="node1" presStyleIdx="12" presStyleCnt="19" custScaleX="82329" custScaleY="75465" custLinFactY="-97565" custLinFactNeighborX="-75372" custLinFactNeighborY="-100000">
        <dgm:presLayoutVars>
          <dgm:chMax val="0"/>
          <dgm:chPref val="0"/>
        </dgm:presLayoutVars>
      </dgm:prSet>
      <dgm:spPr/>
    </dgm:pt>
    <dgm:pt modelId="{924D1673-A58B-4A90-8E62-43075720D358}" type="pres">
      <dgm:prSet presAssocID="{D7D26D2C-DC11-4E8D-8060-4D0ADEDE451F}" presName="Accent12" presStyleCnt="0"/>
      <dgm:spPr/>
    </dgm:pt>
    <dgm:pt modelId="{23096FCD-0907-4892-8106-1510DB2FBA54}" type="pres">
      <dgm:prSet presAssocID="{D7D26D2C-DC11-4E8D-8060-4D0ADEDE451F}" presName="AccentHold1" presStyleLbl="node1" presStyleIdx="13" presStyleCnt="19" custLinFactX="-30733" custLinFactY="149208" custLinFactNeighborX="-100000" custLinFactNeighborY="200000"/>
      <dgm:spPr/>
    </dgm:pt>
    <dgm:pt modelId="{8BA59DCF-B720-4E0B-931B-DBA3A809AC01}" type="pres">
      <dgm:prSet presAssocID="{C15E0590-0E24-47AB-9339-3E1CB62E28C1}" presName="Child4" presStyleLbl="node1" presStyleIdx="14" presStyleCnt="19" custScaleX="84032" custScaleY="88565" custLinFactY="-36199" custLinFactNeighborX="35476" custLinFactNeighborY="-100000">
        <dgm:presLayoutVars>
          <dgm:chMax val="0"/>
          <dgm:chPref val="0"/>
        </dgm:presLayoutVars>
      </dgm:prSet>
      <dgm:spPr/>
    </dgm:pt>
    <dgm:pt modelId="{AB629C4B-86A2-484E-993C-CF6F7CBD8D56}" type="pres">
      <dgm:prSet presAssocID="{C15E0590-0E24-47AB-9339-3E1CB62E28C1}" presName="Accent13" presStyleCnt="0"/>
      <dgm:spPr/>
    </dgm:pt>
    <dgm:pt modelId="{6171FCE9-EB47-4C66-936A-C5525BB522AC}" type="pres">
      <dgm:prSet presAssocID="{C15E0590-0E24-47AB-9339-3E1CB62E28C1}" presName="AccentHold1" presStyleLbl="node1" presStyleIdx="15" presStyleCnt="19" custLinFactX="100000" custLinFactY="-16287" custLinFactNeighborX="174467" custLinFactNeighborY="-100000"/>
      <dgm:spPr/>
    </dgm:pt>
    <dgm:pt modelId="{1021568F-027E-4500-B52F-82AFEB19CA12}" type="pres">
      <dgm:prSet presAssocID="{A6CDB988-4BC5-41B1-93D8-8876BFCACAAA}" presName="Child5" presStyleLbl="node1" presStyleIdx="16" presStyleCnt="19" custScaleX="173596" custScaleY="171700" custLinFactX="-53283" custLinFactY="100000" custLinFactNeighborX="-100000" custLinFactNeighborY="195123">
        <dgm:presLayoutVars>
          <dgm:chMax val="0"/>
          <dgm:chPref val="0"/>
        </dgm:presLayoutVars>
      </dgm:prSet>
      <dgm:spPr/>
    </dgm:pt>
    <dgm:pt modelId="{43318005-6675-4FF7-9EEB-59DBB478F72C}" type="pres">
      <dgm:prSet presAssocID="{A6CDB988-4BC5-41B1-93D8-8876BFCACAAA}" presName="Accent15" presStyleCnt="0"/>
      <dgm:spPr/>
    </dgm:pt>
    <dgm:pt modelId="{0C3AFE6A-607C-4567-9622-49E84A7010EA}" type="pres">
      <dgm:prSet presAssocID="{A6CDB988-4BC5-41B1-93D8-8876BFCACAAA}" presName="AccentHold2" presStyleLbl="node1" presStyleIdx="17" presStyleCnt="19" custLinFactX="-200000" custLinFactY="300000" custLinFactNeighborX="-290981" custLinFactNeighborY="328215"/>
      <dgm:spPr/>
    </dgm:pt>
    <dgm:pt modelId="{B678B8D2-80CA-483A-AC1A-D1569A1D7968}" type="pres">
      <dgm:prSet presAssocID="{A6CDB988-4BC5-41B1-93D8-8876BFCACAAA}" presName="Accent16" presStyleCnt="0"/>
      <dgm:spPr/>
    </dgm:pt>
    <dgm:pt modelId="{7ACFBDA6-5CE9-4AB6-8E23-3F16A2C3435A}" type="pres">
      <dgm:prSet presAssocID="{A6CDB988-4BC5-41B1-93D8-8876BFCACAAA}" presName="AccentHold3" presStyleLbl="node1" presStyleIdx="18" presStyleCnt="19"/>
      <dgm:spPr/>
    </dgm:pt>
  </dgm:ptLst>
  <dgm:cxnLst>
    <dgm:cxn modelId="{F48E6A00-248E-4441-88B8-E4C0486831AE}" type="presOf" srcId="{D7D26D2C-DC11-4E8D-8060-4D0ADEDE451F}" destId="{B0785334-3D18-44A4-B737-E2D3D8C9461B}" srcOrd="0" destOrd="0" presId="urn:microsoft.com/office/officeart/2009/3/layout/CircleRelationship"/>
    <dgm:cxn modelId="{0E444D11-34DB-4C58-8E40-DD632C04B611}" srcId="{1B10154A-8AE4-49E7-A44B-B9B3F274AC72}" destId="{DD6DD3CA-E0AD-4854-80D5-5CD113C32BAF}" srcOrd="0" destOrd="0" parTransId="{F13B2B88-9EFC-4AF6-BD03-7DE7573E4212}" sibTransId="{876698A8-1B6F-4F4D-8295-FE8AB4D65C2E}"/>
    <dgm:cxn modelId="{E3A5581F-0AF4-44D5-BA32-242AC996BDB7}" type="presOf" srcId="{C15E0590-0E24-47AB-9339-3E1CB62E28C1}" destId="{8BA59DCF-B720-4E0B-931B-DBA3A809AC01}" srcOrd="0" destOrd="0" presId="urn:microsoft.com/office/officeart/2009/3/layout/CircleRelationship"/>
    <dgm:cxn modelId="{7BCC5B2E-E204-40F4-ACCD-2B9108420475}" type="presOf" srcId="{A6CDB988-4BC5-41B1-93D8-8876BFCACAAA}" destId="{1021568F-027E-4500-B52F-82AFEB19CA12}" srcOrd="0" destOrd="0" presId="urn:microsoft.com/office/officeart/2009/3/layout/CircleRelationship"/>
    <dgm:cxn modelId="{FD2FD542-376E-40A2-ABC0-6193A18258CD}" srcId="{BCDDA686-AA38-442A-8145-A2EDD5324B2B}" destId="{1B10154A-8AE4-49E7-A44B-B9B3F274AC72}" srcOrd="0" destOrd="0" parTransId="{B8D7D171-378D-4C64-8A28-5D8010B0A0B2}" sibTransId="{F2ABAF76-E393-4F7A-8469-F50277F647F6}"/>
    <dgm:cxn modelId="{44CDF444-AAB8-45C7-B86B-7FA16183F4DA}" srcId="{1B10154A-8AE4-49E7-A44B-B9B3F274AC72}" destId="{DEC5C3D2-0FF1-4E48-BF61-C2E26E8FD964}" srcOrd="5" destOrd="0" parTransId="{B1ED9C94-5A0A-47A0-B97E-2336BC75AE53}" sibTransId="{DA9E049B-C737-4B73-8CAC-71931C8F144E}"/>
    <dgm:cxn modelId="{CD0A964A-7B16-4D53-AC5C-392848FD2AD2}" type="presOf" srcId="{DD6DD3CA-E0AD-4854-80D5-5CD113C32BAF}" destId="{56B2D103-DEB3-46E4-BEC6-6587E42D9EEF}" srcOrd="0" destOrd="0" presId="urn:microsoft.com/office/officeart/2009/3/layout/CircleRelationship"/>
    <dgm:cxn modelId="{42DAEE6A-4141-4B21-8662-718B0140CACA}" srcId="{1B10154A-8AE4-49E7-A44B-B9B3F274AC72}" destId="{D7D26D2C-DC11-4E8D-8060-4D0ADEDE451F}" srcOrd="2" destOrd="0" parTransId="{D6898C3E-B607-43D3-9434-36CA6C1F2D6A}" sibTransId="{8E4D44E0-38A0-4336-9155-9C97582D4DA2}"/>
    <dgm:cxn modelId="{F31B8F73-A4D9-4ACF-9F90-7AB10D01EDE6}" srcId="{1B10154A-8AE4-49E7-A44B-B9B3F274AC72}" destId="{C15E0590-0E24-47AB-9339-3E1CB62E28C1}" srcOrd="3" destOrd="0" parTransId="{C4A4C3D4-B9A2-4128-BD53-8357376CBF4C}" sibTransId="{57298520-4150-4E66-ADAE-D4BF44B498C4}"/>
    <dgm:cxn modelId="{029E297B-651C-48F7-BE71-125B8061A115}" type="presOf" srcId="{8822D4A2-FF66-4348-9304-D3F442C8886C}" destId="{1EB54CDF-E925-4F76-95EB-75625F354653}" srcOrd="0" destOrd="0" presId="urn:microsoft.com/office/officeart/2009/3/layout/CircleRelationship"/>
    <dgm:cxn modelId="{1A1AFD90-7BC3-4AC0-9A1B-8193AE37E69E}" type="presOf" srcId="{1B10154A-8AE4-49E7-A44B-B9B3F274AC72}" destId="{6DFC64F2-E26B-4DE4-BE59-318AB3B46115}" srcOrd="0" destOrd="0" presId="urn:microsoft.com/office/officeart/2009/3/layout/CircleRelationship"/>
    <dgm:cxn modelId="{69D3F19E-F469-4636-A8D7-7275F631003E}" srcId="{1B10154A-8AE4-49E7-A44B-B9B3F274AC72}" destId="{A6CDB988-4BC5-41B1-93D8-8876BFCACAAA}" srcOrd="4" destOrd="0" parTransId="{8B199F05-D4F6-4D5E-9BA8-AEC1D3E40FC9}" sibTransId="{81CDB097-B0D1-46FB-B39F-40DEA2BC23C2}"/>
    <dgm:cxn modelId="{B4A7CBD1-6C64-45B0-A6A7-1BCA76411FF5}" srcId="{1B10154A-8AE4-49E7-A44B-B9B3F274AC72}" destId="{8822D4A2-FF66-4348-9304-D3F442C8886C}" srcOrd="1" destOrd="0" parTransId="{105BD27F-1F6E-4E11-AD7C-0BB1012D5BE6}" sibTransId="{CD5881C2-6126-4D4A-B627-07BA4DA0C93E}"/>
    <dgm:cxn modelId="{0EC68CE2-2777-4FC5-99EB-46D1887DBFFA}" srcId="{1B10154A-8AE4-49E7-A44B-B9B3F274AC72}" destId="{45EE047A-88EE-4FBA-8162-95886840C81B}" srcOrd="6" destOrd="0" parTransId="{74793441-3AD4-4788-BDA0-21DAF27A730C}" sibTransId="{85D0F706-0A6E-473C-8F6E-53E5A09EF51A}"/>
    <dgm:cxn modelId="{310CFAF8-0485-4F56-A3D6-25546436DB96}" type="presOf" srcId="{BCDDA686-AA38-442A-8145-A2EDD5324B2B}" destId="{72C40334-D49A-4404-AA9A-7671AD72A1AA}" srcOrd="0" destOrd="0" presId="urn:microsoft.com/office/officeart/2009/3/layout/CircleRelationship"/>
    <dgm:cxn modelId="{0EB04F0B-351A-414F-9EC8-D5029AA707C5}" type="presParOf" srcId="{72C40334-D49A-4404-AA9A-7671AD72A1AA}" destId="{6DFC64F2-E26B-4DE4-BE59-318AB3B46115}" srcOrd="0" destOrd="0" presId="urn:microsoft.com/office/officeart/2009/3/layout/CircleRelationship"/>
    <dgm:cxn modelId="{3229B1CD-9547-4422-9FBE-80C64882CF2A}" type="presParOf" srcId="{72C40334-D49A-4404-AA9A-7671AD72A1AA}" destId="{3D561627-B7AB-4533-8D1E-284258EBC510}" srcOrd="1" destOrd="0" presId="urn:microsoft.com/office/officeart/2009/3/layout/CircleRelationship"/>
    <dgm:cxn modelId="{82231802-2634-4061-AD9B-C168B5411B50}" type="presParOf" srcId="{72C40334-D49A-4404-AA9A-7671AD72A1AA}" destId="{48B81636-C933-4FDD-B794-003D02F53256}" srcOrd="2" destOrd="0" presId="urn:microsoft.com/office/officeart/2009/3/layout/CircleRelationship"/>
    <dgm:cxn modelId="{0B9181AC-1357-4E09-855F-3FAF477623D2}" type="presParOf" srcId="{72C40334-D49A-4404-AA9A-7671AD72A1AA}" destId="{960A9077-2C0C-49B6-8B84-0221F3F23447}" srcOrd="3" destOrd="0" presId="urn:microsoft.com/office/officeart/2009/3/layout/CircleRelationship"/>
    <dgm:cxn modelId="{34A650C9-DD21-4DDD-86EF-8C1B0E62D698}" type="presParOf" srcId="{72C40334-D49A-4404-AA9A-7671AD72A1AA}" destId="{3FF523CF-06F2-4515-8A50-CAE954F48AAD}" srcOrd="4" destOrd="0" presId="urn:microsoft.com/office/officeart/2009/3/layout/CircleRelationship"/>
    <dgm:cxn modelId="{3B66AA06-2C48-4777-B8DA-9741FC5698CD}" type="presParOf" srcId="{72C40334-D49A-4404-AA9A-7671AD72A1AA}" destId="{F5AAF747-4095-4F9C-BCEA-1CED5638712A}" srcOrd="5" destOrd="0" presId="urn:microsoft.com/office/officeart/2009/3/layout/CircleRelationship"/>
    <dgm:cxn modelId="{78E690FE-0463-412A-8D3C-A49B7AA41F56}" type="presParOf" srcId="{72C40334-D49A-4404-AA9A-7671AD72A1AA}" destId="{56B2D103-DEB3-46E4-BEC6-6587E42D9EEF}" srcOrd="6" destOrd="0" presId="urn:microsoft.com/office/officeart/2009/3/layout/CircleRelationship"/>
    <dgm:cxn modelId="{1C0C3E4E-75D5-46EF-85BC-7A866CCF1B14}" type="presParOf" srcId="{72C40334-D49A-4404-AA9A-7671AD72A1AA}" destId="{0D73859C-646F-40BF-A8D4-7C368626AA71}" srcOrd="7" destOrd="0" presId="urn:microsoft.com/office/officeart/2009/3/layout/CircleRelationship"/>
    <dgm:cxn modelId="{7878BD8C-CF04-444B-8CE4-5AC49F83706D}" type="presParOf" srcId="{0D73859C-646F-40BF-A8D4-7C368626AA71}" destId="{B6AB3787-812A-436D-93FF-E0DC30D6B093}" srcOrd="0" destOrd="0" presId="urn:microsoft.com/office/officeart/2009/3/layout/CircleRelationship"/>
    <dgm:cxn modelId="{1BA676D5-7FCC-4287-8C4D-D22E4E5994C2}" type="presParOf" srcId="{72C40334-D49A-4404-AA9A-7671AD72A1AA}" destId="{C664D57D-8C82-474C-9773-10CF94ECD945}" srcOrd="8" destOrd="0" presId="urn:microsoft.com/office/officeart/2009/3/layout/CircleRelationship"/>
    <dgm:cxn modelId="{BD201A2B-5D19-445F-965F-E23C1F520F2D}" type="presParOf" srcId="{C664D57D-8C82-474C-9773-10CF94ECD945}" destId="{62546A86-D1D8-48F3-8889-0C1D98248876}" srcOrd="0" destOrd="0" presId="urn:microsoft.com/office/officeart/2009/3/layout/CircleRelationship"/>
    <dgm:cxn modelId="{CA0A994C-8C4B-4B9D-8C0A-C8B4F6549094}" type="presParOf" srcId="{72C40334-D49A-4404-AA9A-7671AD72A1AA}" destId="{1EB54CDF-E925-4F76-95EB-75625F354653}" srcOrd="9" destOrd="0" presId="urn:microsoft.com/office/officeart/2009/3/layout/CircleRelationship"/>
    <dgm:cxn modelId="{FA45DC97-3DB4-44F1-AD47-66A721AD6F2A}" type="presParOf" srcId="{72C40334-D49A-4404-AA9A-7671AD72A1AA}" destId="{F6C9648D-99AB-4A37-A9E5-682BE3A12438}" srcOrd="10" destOrd="0" presId="urn:microsoft.com/office/officeart/2009/3/layout/CircleRelationship"/>
    <dgm:cxn modelId="{BF5EC42B-88F3-423A-B45A-67F19E2A2877}" type="presParOf" srcId="{F6C9648D-99AB-4A37-A9E5-682BE3A12438}" destId="{EADBA1EE-27E2-4BCC-987F-AEA370A4BCB7}" srcOrd="0" destOrd="0" presId="urn:microsoft.com/office/officeart/2009/3/layout/CircleRelationship"/>
    <dgm:cxn modelId="{597ADEA5-C165-49D3-9E22-45A5506129C3}" type="presParOf" srcId="{72C40334-D49A-4404-AA9A-7671AD72A1AA}" destId="{AED86D2F-5406-4FD5-9ECF-5E1A015E0574}" srcOrd="11" destOrd="0" presId="urn:microsoft.com/office/officeart/2009/3/layout/CircleRelationship"/>
    <dgm:cxn modelId="{14364F59-29A3-4A84-BAF7-9620B8C7F403}" type="presParOf" srcId="{AED86D2F-5406-4FD5-9ECF-5E1A015E0574}" destId="{40C9B633-F755-4398-917A-ED5FD11C3BF9}" srcOrd="0" destOrd="0" presId="urn:microsoft.com/office/officeart/2009/3/layout/CircleRelationship"/>
    <dgm:cxn modelId="{09890F61-8282-4031-BFC5-FEF18D758F35}" type="presParOf" srcId="{72C40334-D49A-4404-AA9A-7671AD72A1AA}" destId="{4447DCF1-A926-452D-B6F5-66E417274ED5}" srcOrd="12" destOrd="0" presId="urn:microsoft.com/office/officeart/2009/3/layout/CircleRelationship"/>
    <dgm:cxn modelId="{B54D93B6-84A7-4C2B-83B7-6CDAC459AA40}" type="presParOf" srcId="{4447DCF1-A926-452D-B6F5-66E417274ED5}" destId="{DAC5192F-AECE-46C7-BBF9-8E937BD92055}" srcOrd="0" destOrd="0" presId="urn:microsoft.com/office/officeart/2009/3/layout/CircleRelationship"/>
    <dgm:cxn modelId="{A104CB3B-BADA-49DB-8A63-558E8A9C31D7}" type="presParOf" srcId="{72C40334-D49A-4404-AA9A-7671AD72A1AA}" destId="{B0785334-3D18-44A4-B737-E2D3D8C9461B}" srcOrd="13" destOrd="0" presId="urn:microsoft.com/office/officeart/2009/3/layout/CircleRelationship"/>
    <dgm:cxn modelId="{E83E21F4-6EFE-4085-B16B-6CC6F61E0F7E}" type="presParOf" srcId="{72C40334-D49A-4404-AA9A-7671AD72A1AA}" destId="{924D1673-A58B-4A90-8E62-43075720D358}" srcOrd="14" destOrd="0" presId="urn:microsoft.com/office/officeart/2009/3/layout/CircleRelationship"/>
    <dgm:cxn modelId="{014263E0-8D1D-4590-A4A5-D70C33147488}" type="presParOf" srcId="{924D1673-A58B-4A90-8E62-43075720D358}" destId="{23096FCD-0907-4892-8106-1510DB2FBA54}" srcOrd="0" destOrd="0" presId="urn:microsoft.com/office/officeart/2009/3/layout/CircleRelationship"/>
    <dgm:cxn modelId="{BD3FD039-3120-44DB-A0A7-C51472CCCDB0}" type="presParOf" srcId="{72C40334-D49A-4404-AA9A-7671AD72A1AA}" destId="{8BA59DCF-B720-4E0B-931B-DBA3A809AC01}" srcOrd="15" destOrd="0" presId="urn:microsoft.com/office/officeart/2009/3/layout/CircleRelationship"/>
    <dgm:cxn modelId="{C40D180C-80DB-4317-B66F-E1DA096A50FE}" type="presParOf" srcId="{72C40334-D49A-4404-AA9A-7671AD72A1AA}" destId="{AB629C4B-86A2-484E-993C-CF6F7CBD8D56}" srcOrd="16" destOrd="0" presId="urn:microsoft.com/office/officeart/2009/3/layout/CircleRelationship"/>
    <dgm:cxn modelId="{F3A39087-26FD-49B0-83AC-F9A073C5CBC5}" type="presParOf" srcId="{AB629C4B-86A2-484E-993C-CF6F7CBD8D56}" destId="{6171FCE9-EB47-4C66-936A-C5525BB522AC}" srcOrd="0" destOrd="0" presId="urn:microsoft.com/office/officeart/2009/3/layout/CircleRelationship"/>
    <dgm:cxn modelId="{C38BE212-9072-4810-8436-3FDCA06A33BD}" type="presParOf" srcId="{72C40334-D49A-4404-AA9A-7671AD72A1AA}" destId="{1021568F-027E-4500-B52F-82AFEB19CA12}" srcOrd="17" destOrd="0" presId="urn:microsoft.com/office/officeart/2009/3/layout/CircleRelationship"/>
    <dgm:cxn modelId="{7AF92979-8EE6-4349-9B0F-43E21AFBDD3D}" type="presParOf" srcId="{72C40334-D49A-4404-AA9A-7671AD72A1AA}" destId="{43318005-6675-4FF7-9EEB-59DBB478F72C}" srcOrd="18" destOrd="0" presId="urn:microsoft.com/office/officeart/2009/3/layout/CircleRelationship"/>
    <dgm:cxn modelId="{90190CB1-C609-4E59-9FB4-74027ADBCD4D}" type="presParOf" srcId="{43318005-6675-4FF7-9EEB-59DBB478F72C}" destId="{0C3AFE6A-607C-4567-9622-49E84A7010EA}" srcOrd="0" destOrd="0" presId="urn:microsoft.com/office/officeart/2009/3/layout/CircleRelationship"/>
    <dgm:cxn modelId="{79EEB528-DA18-4336-9C68-01F1EF9FC228}" type="presParOf" srcId="{72C40334-D49A-4404-AA9A-7671AD72A1AA}" destId="{B678B8D2-80CA-483A-AC1A-D1569A1D7968}" srcOrd="19" destOrd="0" presId="urn:microsoft.com/office/officeart/2009/3/layout/CircleRelationship"/>
    <dgm:cxn modelId="{0C186E06-55C0-44FA-A7AC-5C447A354904}" type="presParOf" srcId="{B678B8D2-80CA-483A-AC1A-D1569A1D7968}" destId="{7ACFBDA6-5CE9-4AB6-8E23-3F16A2C3435A}" srcOrd="0" destOrd="0" presId="urn:microsoft.com/office/officeart/2009/3/layout/CircleRelationship"/>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9EC1A5-8586-4F00-BD16-2BCFFAEA36E7}">
      <dsp:nvSpPr>
        <dsp:cNvPr id="0" name=""/>
        <dsp:cNvSpPr/>
      </dsp:nvSpPr>
      <dsp:spPr>
        <a:xfrm>
          <a:off x="1364019" y="455610"/>
          <a:ext cx="492426" cy="4924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设计</a:t>
          </a:r>
        </a:p>
      </dsp:txBody>
      <dsp:txXfrm>
        <a:off x="1364019" y="455610"/>
        <a:ext cx="492426" cy="492426"/>
      </dsp:txXfrm>
    </dsp:sp>
    <dsp:sp modelId="{B284D6AA-1F16-4433-98A9-A138AF36E76C}">
      <dsp:nvSpPr>
        <dsp:cNvPr id="0" name=""/>
        <dsp:cNvSpPr/>
      </dsp:nvSpPr>
      <dsp:spPr>
        <a:xfrm>
          <a:off x="203953" y="441159"/>
          <a:ext cx="1848391" cy="1848391"/>
        </a:xfrm>
        <a:prstGeom prst="circularArrow">
          <a:avLst>
            <a:gd name="adj1" fmla="val 5195"/>
            <a:gd name="adj2" fmla="val 335535"/>
            <a:gd name="adj3" fmla="val 21294783"/>
            <a:gd name="adj4" fmla="val 19764888"/>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AEAB3DA-C7E9-439D-8E59-38DDF5E4CAC4}">
      <dsp:nvSpPr>
        <dsp:cNvPr id="0" name=""/>
        <dsp:cNvSpPr/>
      </dsp:nvSpPr>
      <dsp:spPr>
        <a:xfrm>
          <a:off x="1661963" y="1372588"/>
          <a:ext cx="492426" cy="4924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开发</a:t>
          </a:r>
        </a:p>
      </dsp:txBody>
      <dsp:txXfrm>
        <a:off x="1661963" y="1372588"/>
        <a:ext cx="492426" cy="492426"/>
      </dsp:txXfrm>
    </dsp:sp>
    <dsp:sp modelId="{F8425E7A-F90D-4EB2-A810-B10BCEB2AA97}">
      <dsp:nvSpPr>
        <dsp:cNvPr id="0" name=""/>
        <dsp:cNvSpPr/>
      </dsp:nvSpPr>
      <dsp:spPr>
        <a:xfrm>
          <a:off x="203953" y="441159"/>
          <a:ext cx="1848391" cy="1848391"/>
        </a:xfrm>
        <a:prstGeom prst="circularArrow">
          <a:avLst>
            <a:gd name="adj1" fmla="val 5195"/>
            <a:gd name="adj2" fmla="val 335535"/>
            <a:gd name="adj3" fmla="val 4016296"/>
            <a:gd name="adj4" fmla="val 2251966"/>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C05476-EFF1-47DA-9E68-943D5AFB6D18}">
      <dsp:nvSpPr>
        <dsp:cNvPr id="0" name=""/>
        <dsp:cNvSpPr/>
      </dsp:nvSpPr>
      <dsp:spPr>
        <a:xfrm>
          <a:off x="881935" y="1939312"/>
          <a:ext cx="492426" cy="4924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测试</a:t>
          </a:r>
        </a:p>
      </dsp:txBody>
      <dsp:txXfrm>
        <a:off x="881935" y="1939312"/>
        <a:ext cx="492426" cy="492426"/>
      </dsp:txXfrm>
    </dsp:sp>
    <dsp:sp modelId="{24C2D619-8662-4E7C-B9DB-5E2D1B371E4F}">
      <dsp:nvSpPr>
        <dsp:cNvPr id="0" name=""/>
        <dsp:cNvSpPr/>
      </dsp:nvSpPr>
      <dsp:spPr>
        <a:xfrm>
          <a:off x="203953" y="441159"/>
          <a:ext cx="1848391" cy="1848391"/>
        </a:xfrm>
        <a:prstGeom prst="circularArrow">
          <a:avLst>
            <a:gd name="adj1" fmla="val 5195"/>
            <a:gd name="adj2" fmla="val 335535"/>
            <a:gd name="adj3" fmla="val 8212500"/>
            <a:gd name="adj4" fmla="val 6448170"/>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456AEE4-F930-4DE6-918A-8D0345DC00CB}">
      <dsp:nvSpPr>
        <dsp:cNvPr id="0" name=""/>
        <dsp:cNvSpPr/>
      </dsp:nvSpPr>
      <dsp:spPr>
        <a:xfrm>
          <a:off x="-100438" y="1372588"/>
          <a:ext cx="897118" cy="4924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400" tIns="25400" rIns="25400" bIns="254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4578AB"/>
              </a:solidFill>
              <a:latin typeface="微软雅黑" panose="020B0503020204020204" pitchFamily="34" charset="-122"/>
              <a:ea typeface="微软雅黑" panose="020B0503020204020204" pitchFamily="34" charset="-122"/>
            </a:rPr>
            <a:t>运维</a:t>
          </a:r>
        </a:p>
      </dsp:txBody>
      <dsp:txXfrm>
        <a:off x="-100438" y="1372588"/>
        <a:ext cx="897118" cy="492426"/>
      </dsp:txXfrm>
    </dsp:sp>
    <dsp:sp modelId="{F20CF3D6-3492-4FB2-8C12-D5C221D19AD2}">
      <dsp:nvSpPr>
        <dsp:cNvPr id="0" name=""/>
        <dsp:cNvSpPr/>
      </dsp:nvSpPr>
      <dsp:spPr>
        <a:xfrm>
          <a:off x="203953" y="441159"/>
          <a:ext cx="1848391" cy="1848391"/>
        </a:xfrm>
        <a:prstGeom prst="circularArrow">
          <a:avLst>
            <a:gd name="adj1" fmla="val 5195"/>
            <a:gd name="adj2" fmla="val 335535"/>
            <a:gd name="adj3" fmla="val 12299577"/>
            <a:gd name="adj4" fmla="val 10769682"/>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15C800-A74C-4A7D-A9C0-CDC02F63AF79}">
      <dsp:nvSpPr>
        <dsp:cNvPr id="0" name=""/>
        <dsp:cNvSpPr/>
      </dsp:nvSpPr>
      <dsp:spPr>
        <a:xfrm>
          <a:off x="399851" y="455610"/>
          <a:ext cx="492426" cy="4924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latin typeface="微软雅黑" panose="020B0503020204020204" pitchFamily="34" charset="-122"/>
              <a:ea typeface="微软雅黑" panose="020B0503020204020204" pitchFamily="34" charset="-122"/>
            </a:rPr>
            <a:t>需求</a:t>
          </a:r>
          <a:endParaRPr lang="zh-CN" altLang="en-US" sz="2000" kern="1200" dirty="0">
            <a:latin typeface="微软雅黑" panose="020B0503020204020204" pitchFamily="34" charset="-122"/>
            <a:ea typeface="微软雅黑" panose="020B0503020204020204" pitchFamily="34" charset="-122"/>
          </a:endParaRPr>
        </a:p>
      </dsp:txBody>
      <dsp:txXfrm>
        <a:off x="399851" y="455610"/>
        <a:ext cx="492426" cy="492426"/>
      </dsp:txXfrm>
    </dsp:sp>
    <dsp:sp modelId="{1B7A8CAF-5C1A-45F0-BA29-3BF395FFBAA8}">
      <dsp:nvSpPr>
        <dsp:cNvPr id="0" name=""/>
        <dsp:cNvSpPr/>
      </dsp:nvSpPr>
      <dsp:spPr>
        <a:xfrm>
          <a:off x="203953" y="441159"/>
          <a:ext cx="1848391" cy="1848391"/>
        </a:xfrm>
        <a:prstGeom prst="circularArrow">
          <a:avLst>
            <a:gd name="adj1" fmla="val 5195"/>
            <a:gd name="adj2" fmla="val 335535"/>
            <a:gd name="adj3" fmla="val 16867279"/>
            <a:gd name="adj4" fmla="val 15197186"/>
            <a:gd name="adj5" fmla="val 6061"/>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FC64F2-E26B-4DE4-BE59-318AB3B46115}">
      <dsp:nvSpPr>
        <dsp:cNvPr id="0" name=""/>
        <dsp:cNvSpPr/>
      </dsp:nvSpPr>
      <dsp:spPr>
        <a:xfrm>
          <a:off x="380776" y="424978"/>
          <a:ext cx="1186463" cy="1211021"/>
        </a:xfrm>
        <a:prstGeom prst="ellipse">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latin typeface="Times New Roman" panose="02020603050405020304" pitchFamily="18" charset="0"/>
              <a:cs typeface="Times New Roman" panose="02020603050405020304" pitchFamily="18" charset="0"/>
            </a:rPr>
            <a:t>Load Balance</a:t>
          </a:r>
          <a:endParaRPr lang="zh-CN" altLang="en-US" sz="1400" kern="1200" dirty="0">
            <a:latin typeface="Times New Roman" panose="02020603050405020304" pitchFamily="18" charset="0"/>
            <a:cs typeface="Times New Roman" panose="02020603050405020304" pitchFamily="18" charset="0"/>
          </a:endParaRPr>
        </a:p>
      </dsp:txBody>
      <dsp:txXfrm>
        <a:off x="554529" y="602328"/>
        <a:ext cx="838957" cy="856321"/>
      </dsp:txXfrm>
    </dsp:sp>
    <dsp:sp modelId="{3D561627-B7AB-4533-8D1E-284258EBC510}">
      <dsp:nvSpPr>
        <dsp:cNvPr id="0" name=""/>
        <dsp:cNvSpPr/>
      </dsp:nvSpPr>
      <dsp:spPr>
        <a:xfrm>
          <a:off x="1515937" y="2065332"/>
          <a:ext cx="123224" cy="123212"/>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8B81636-C933-4FDD-B794-003D02F53256}">
      <dsp:nvSpPr>
        <dsp:cNvPr id="0" name=""/>
        <dsp:cNvSpPr/>
      </dsp:nvSpPr>
      <dsp:spPr>
        <a:xfrm>
          <a:off x="2672935" y="1270598"/>
          <a:ext cx="123224" cy="123212"/>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60A9077-2C0C-49B6-8B84-0221F3F23447}">
      <dsp:nvSpPr>
        <dsp:cNvPr id="0" name=""/>
        <dsp:cNvSpPr/>
      </dsp:nvSpPr>
      <dsp:spPr>
        <a:xfrm>
          <a:off x="2145012" y="1761686"/>
          <a:ext cx="244153" cy="232370"/>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FF523CF-06F2-4515-8A50-CAE954F48AAD}">
      <dsp:nvSpPr>
        <dsp:cNvPr id="0" name=""/>
        <dsp:cNvSpPr/>
      </dsp:nvSpPr>
      <dsp:spPr>
        <a:xfrm>
          <a:off x="1550428" y="822007"/>
          <a:ext cx="123224" cy="123212"/>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AAF747-4095-4F9C-BCEA-1CED5638712A}">
      <dsp:nvSpPr>
        <dsp:cNvPr id="0" name=""/>
        <dsp:cNvSpPr/>
      </dsp:nvSpPr>
      <dsp:spPr>
        <a:xfrm>
          <a:off x="1162567" y="1527131"/>
          <a:ext cx="123224" cy="123212"/>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6B2D103-DEB3-46E4-BEC6-6587E42D9EEF}">
      <dsp:nvSpPr>
        <dsp:cNvPr id="0" name=""/>
        <dsp:cNvSpPr/>
      </dsp:nvSpPr>
      <dsp:spPr>
        <a:xfrm>
          <a:off x="1580714" y="403398"/>
          <a:ext cx="1188881" cy="1166977"/>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latin typeface="Times New Roman" panose="02020603050405020304" pitchFamily="18" charset="0"/>
              <a:cs typeface="Times New Roman" panose="02020603050405020304" pitchFamily="18" charset="0"/>
            </a:rPr>
            <a:t>Fault Detection</a:t>
          </a:r>
          <a:endParaRPr lang="zh-CN" altLang="en-US" sz="1400" kern="1200" dirty="0">
            <a:latin typeface="Times New Roman" panose="02020603050405020304" pitchFamily="18" charset="0"/>
            <a:cs typeface="Times New Roman" panose="02020603050405020304" pitchFamily="18" charset="0"/>
          </a:endParaRPr>
        </a:p>
      </dsp:txBody>
      <dsp:txXfrm>
        <a:off x="1754822" y="574298"/>
        <a:ext cx="840665" cy="825177"/>
      </dsp:txXfrm>
    </dsp:sp>
    <dsp:sp modelId="{B6AB3787-812A-436D-93FF-E0DC30D6B093}">
      <dsp:nvSpPr>
        <dsp:cNvPr id="0" name=""/>
        <dsp:cNvSpPr/>
      </dsp:nvSpPr>
      <dsp:spPr>
        <a:xfrm>
          <a:off x="1584554" y="1187655"/>
          <a:ext cx="169943" cy="170202"/>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2546A86-D1D8-48F3-8889-0C1D98248876}">
      <dsp:nvSpPr>
        <dsp:cNvPr id="0" name=""/>
        <dsp:cNvSpPr/>
      </dsp:nvSpPr>
      <dsp:spPr>
        <a:xfrm>
          <a:off x="2604024" y="1674585"/>
          <a:ext cx="163355" cy="174404"/>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B54CDF-E925-4F76-95EB-75625F354653}">
      <dsp:nvSpPr>
        <dsp:cNvPr id="0" name=""/>
        <dsp:cNvSpPr/>
      </dsp:nvSpPr>
      <dsp:spPr>
        <a:xfrm>
          <a:off x="1234490" y="256445"/>
          <a:ext cx="507194" cy="499060"/>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altLang="zh-CN" sz="700" kern="1200" dirty="0">
              <a:latin typeface="Times New Roman" panose="02020603050405020304" pitchFamily="18" charset="0"/>
              <a:cs typeface="Times New Roman" panose="02020603050405020304" pitchFamily="18" charset="0"/>
            </a:rPr>
            <a:t>Service Discovery </a:t>
          </a:r>
          <a:endParaRPr lang="zh-CN" altLang="en-US" sz="700" kern="1200" dirty="0">
            <a:latin typeface="Times New Roman" panose="02020603050405020304" pitchFamily="18" charset="0"/>
            <a:cs typeface="Times New Roman" panose="02020603050405020304" pitchFamily="18" charset="0"/>
          </a:endParaRPr>
        </a:p>
      </dsp:txBody>
      <dsp:txXfrm>
        <a:off x="1308767" y="329531"/>
        <a:ext cx="358640" cy="352888"/>
      </dsp:txXfrm>
    </dsp:sp>
    <dsp:sp modelId="{EADBA1EE-27E2-4BCC-987F-AEA370A4BCB7}">
      <dsp:nvSpPr>
        <dsp:cNvPr id="0" name=""/>
        <dsp:cNvSpPr/>
      </dsp:nvSpPr>
      <dsp:spPr>
        <a:xfrm>
          <a:off x="2208239" y="1287715"/>
          <a:ext cx="490548" cy="446192"/>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0C9B633-F755-4398-917A-ED5FD11C3BF9}">
      <dsp:nvSpPr>
        <dsp:cNvPr id="0" name=""/>
        <dsp:cNvSpPr/>
      </dsp:nvSpPr>
      <dsp:spPr>
        <a:xfrm>
          <a:off x="1208556" y="1822005"/>
          <a:ext cx="123224" cy="123212"/>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AC5192F-AECE-46C7-BBF9-8E937BD92055}">
      <dsp:nvSpPr>
        <dsp:cNvPr id="0" name=""/>
        <dsp:cNvSpPr/>
      </dsp:nvSpPr>
      <dsp:spPr>
        <a:xfrm flipV="1">
          <a:off x="1675139" y="1975976"/>
          <a:ext cx="569282" cy="588759"/>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0785334-3D18-44A4-B737-E2D3D8C9461B}">
      <dsp:nvSpPr>
        <dsp:cNvPr id="0" name=""/>
        <dsp:cNvSpPr/>
      </dsp:nvSpPr>
      <dsp:spPr>
        <a:xfrm>
          <a:off x="2610303" y="556043"/>
          <a:ext cx="511637" cy="469034"/>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altLang="zh-CN" sz="700" kern="1200" dirty="0">
              <a:latin typeface="Times New Roman" panose="02020603050405020304" pitchFamily="18" charset="0"/>
              <a:cs typeface="Times New Roman" panose="02020603050405020304" pitchFamily="18" charset="0"/>
            </a:rPr>
            <a:t>Fault Discovery </a:t>
          </a:r>
          <a:endParaRPr lang="zh-CN" altLang="en-US" sz="700" kern="1200" dirty="0">
            <a:latin typeface="Times New Roman" panose="02020603050405020304" pitchFamily="18" charset="0"/>
            <a:cs typeface="Times New Roman" panose="02020603050405020304" pitchFamily="18" charset="0"/>
          </a:endParaRPr>
        </a:p>
      </dsp:txBody>
      <dsp:txXfrm>
        <a:off x="2685231" y="624731"/>
        <a:ext cx="361781" cy="331658"/>
      </dsp:txXfrm>
    </dsp:sp>
    <dsp:sp modelId="{23096FCD-0907-4892-8106-1510DB2FBA54}">
      <dsp:nvSpPr>
        <dsp:cNvPr id="0" name=""/>
        <dsp:cNvSpPr/>
      </dsp:nvSpPr>
      <dsp:spPr>
        <a:xfrm>
          <a:off x="2687427" y="2116400"/>
          <a:ext cx="123224" cy="123212"/>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BA59DCF-B720-4E0B-931B-DBA3A809AC01}">
      <dsp:nvSpPr>
        <dsp:cNvPr id="0" name=""/>
        <dsp:cNvSpPr/>
      </dsp:nvSpPr>
      <dsp:spPr>
        <a:xfrm>
          <a:off x="1510098" y="1428656"/>
          <a:ext cx="522221" cy="550454"/>
        </a:xfrm>
        <a:prstGeom prst="ellipse">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marL="0" lvl="0" indent="0" algn="ctr" defTabSz="311150">
            <a:lnSpc>
              <a:spcPct val="90000"/>
            </a:lnSpc>
            <a:spcBef>
              <a:spcPct val="0"/>
            </a:spcBef>
            <a:spcAft>
              <a:spcPct val="35000"/>
            </a:spcAft>
            <a:buNone/>
          </a:pPr>
          <a:r>
            <a:rPr lang="en-US" altLang="zh-CN" sz="700" kern="1200" dirty="0">
              <a:latin typeface="Times New Roman" panose="02020603050405020304" pitchFamily="18" charset="0"/>
              <a:cs typeface="Times New Roman" panose="02020603050405020304" pitchFamily="18" charset="0"/>
            </a:rPr>
            <a:t>Scheduling</a:t>
          </a:r>
          <a:endParaRPr lang="zh-CN" altLang="en-US" sz="700" kern="1200" dirty="0">
            <a:latin typeface="Times New Roman" panose="02020603050405020304" pitchFamily="18" charset="0"/>
            <a:cs typeface="Times New Roman" panose="02020603050405020304" pitchFamily="18" charset="0"/>
          </a:endParaRPr>
        </a:p>
      </dsp:txBody>
      <dsp:txXfrm>
        <a:off x="1586575" y="1509268"/>
        <a:ext cx="369267" cy="389230"/>
      </dsp:txXfrm>
    </dsp:sp>
    <dsp:sp modelId="{6171FCE9-EB47-4C66-936A-C5525BB522AC}">
      <dsp:nvSpPr>
        <dsp:cNvPr id="0" name=""/>
        <dsp:cNvSpPr/>
      </dsp:nvSpPr>
      <dsp:spPr>
        <a:xfrm>
          <a:off x="2133208" y="2075316"/>
          <a:ext cx="123224" cy="123212"/>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021568F-027E-4500-B52F-82AFEB19CA12}">
      <dsp:nvSpPr>
        <dsp:cNvPr id="0" name=""/>
        <dsp:cNvSpPr/>
      </dsp:nvSpPr>
      <dsp:spPr>
        <a:xfrm>
          <a:off x="651354" y="1664822"/>
          <a:ext cx="1078821" cy="1067159"/>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en-US" altLang="zh-CN" sz="1400" kern="1200" dirty="0">
              <a:latin typeface="Times New Roman" panose="02020603050405020304" pitchFamily="18" charset="0"/>
              <a:cs typeface="Times New Roman" panose="02020603050405020304" pitchFamily="18" charset="0"/>
            </a:rPr>
            <a:t>Auto-Scaling</a:t>
          </a:r>
          <a:endParaRPr lang="zh-CN" altLang="en-US" sz="1400" kern="1200" dirty="0">
            <a:latin typeface="Times New Roman" panose="02020603050405020304" pitchFamily="18" charset="0"/>
            <a:cs typeface="Times New Roman" panose="02020603050405020304" pitchFamily="18" charset="0"/>
          </a:endParaRPr>
        </a:p>
      </dsp:txBody>
      <dsp:txXfrm>
        <a:off x="809344" y="1821104"/>
        <a:ext cx="762841" cy="754595"/>
      </dsp:txXfrm>
    </dsp:sp>
    <dsp:sp modelId="{0C3AFE6A-607C-4567-9622-49E84A7010EA}">
      <dsp:nvSpPr>
        <dsp:cNvPr id="0" name=""/>
        <dsp:cNvSpPr/>
      </dsp:nvSpPr>
      <dsp:spPr>
        <a:xfrm>
          <a:off x="461296" y="1576921"/>
          <a:ext cx="123224" cy="123212"/>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ACFBDA6-5CE9-4AB6-8E23-3F16A2C3435A}">
      <dsp:nvSpPr>
        <dsp:cNvPr id="0" name=""/>
        <dsp:cNvSpPr/>
      </dsp:nvSpPr>
      <dsp:spPr>
        <a:xfrm>
          <a:off x="2501110" y="282167"/>
          <a:ext cx="123224" cy="123212"/>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layout2.xml><?xml version="1.0" encoding="utf-8"?>
<dgm:layoutDef xmlns:dgm="http://schemas.openxmlformats.org/drawingml/2006/diagram" xmlns:a="http://schemas.openxmlformats.org/drawingml/2006/main" uniqueId="urn:microsoft.com/office/officeart/2009/3/layout/CircleRelationship">
  <dgm:title val=""/>
  <dgm:desc val=""/>
  <dgm:catLst>
    <dgm:cat type="relationship" pri="1500"/>
  </dgm:catLst>
  <dgm:samp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ampData>
  <dgm:style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styleData>
  <dgm:clrData>
    <dgm:dataModel>
      <dgm:ptLst>
        <dgm:pt modelId="0" type="doc"/>
        <dgm:pt modelId="10">
          <dgm:prSet phldr="1"/>
        </dgm:pt>
        <dgm:pt modelId="11">
          <dgm:prSet phldr="1"/>
        </dgm:pt>
        <dgm:pt modelId="12">
          <dgm:prSet phldr="1"/>
        </dgm:pt>
      </dgm:ptLst>
      <dgm:cxnLst>
        <dgm:cxn modelId="20" srcId="0" destId="10" srcOrd="0" destOrd="0"/>
        <dgm:cxn modelId="21" srcId="10" destId="11" srcOrd="0" destOrd="0"/>
        <dgm:cxn modelId="22" srcId="10" destId="12" srcOrd="0" destOrd="0"/>
      </dgm:cxnLst>
      <dgm:bg/>
      <dgm:whole/>
    </dgm:dataModel>
  </dgm:clrData>
  <dgm:layoutNode name="Name0">
    <dgm:varLst>
      <dgm:chMax val="1"/>
      <dgm:chPref val="1"/>
    </dgm:varLst>
    <dgm:shape xmlns:r="http://schemas.openxmlformats.org/officeDocument/2006/relationships" r:blip="">
      <dgm:adjLst/>
    </dgm:shape>
    <dgm:choose name="Name1">
      <dgm:if name="Name2" axis="ch ch" ptType="node node" func="cnt" op="equ" val="0">
        <dgm:alg type="composite">
          <dgm:param type="ar" val="0.98"/>
        </dgm:alg>
        <dgm:constrLst>
          <dgm:constr type="primFontSz" for="des" ptType="node" op="equ" val="65"/>
          <dgm:constr type="l" for="ch" forName="Parent" refType="w" fact="0"/>
          <dgm:constr type="t" for="ch" forName="Parent" refType="h" fact="0.039"/>
          <dgm:constr type="w" for="ch" forName="Parent" refType="w" fact="0.8734"/>
          <dgm:constr type="h" for="ch" forName="Parent" refType="h" fact="0.856"/>
          <dgm:constr type="l" for="ch" forName="Accent1" refType="w" fact="0.4984"/>
          <dgm:constr type="t" for="ch" forName="Accent1" refType="h" fact="0"/>
          <dgm:constr type="w" for="ch" forName="Accent1" refType="w" fact="0.0972"/>
          <dgm:constr type="h" for="ch" forName="Accent1" refType="h" fact="0.0952"/>
          <dgm:constr type="l" for="ch" forName="Accent2" refType="w" fact="0.2684"/>
          <dgm:constr type="t" for="ch" forName="Accent2" refType="h" fact="0.8314"/>
          <dgm:constr type="w" for="ch" forName="Accent2" refType="w" fact="0.0704"/>
          <dgm:constr type="h" for="ch" forName="Accent2" refType="h" fact="0.069"/>
          <dgm:constr type="l" for="ch" forName="Accent3" refType="w" fact="0.9296"/>
          <dgm:constr type="t" for="ch" forName="Accent3" refType="h" fact="0.3864"/>
          <dgm:constr type="w" for="ch" forName="Accent3" refType="w" fact="0.0704"/>
          <dgm:constr type="h" for="ch" forName="Accent3" refType="h" fact="0.069"/>
          <dgm:constr type="l" for="ch" forName="Accent4" refType="w" fact="0.5931"/>
          <dgm:constr type="t" for="ch" forName="Accent4" refType="h" fact="0.9048"/>
          <dgm:constr type="w" for="ch" forName="Accent4" refType="w" fact="0.0972"/>
          <dgm:constr type="h" for="ch" forName="Accent4" refType="h" fact="0.0952"/>
          <dgm:constr type="l" for="ch" forName="Accent5" refType="w" fact="0.2883"/>
          <dgm:constr type="t" for="ch" forName="Accent5" refType="h" fact="0.1353"/>
          <dgm:constr type="w" for="ch" forName="Accent5" refType="w" fact="0.0704"/>
          <dgm:constr type="h" for="ch" forName="Accent5" refType="h" fact="0.069"/>
          <dgm:constr type="l" for="ch" forName="Accent6" refType="w" fact="0.0666"/>
          <dgm:constr type="t" for="ch" forName="Accent6" refType="h" fact="0.53"/>
          <dgm:constr type="w" for="ch" forName="Accent6" refType="w" fact="0.0704"/>
          <dgm:constr type="h" for="ch" forName="Accent6" refType="h" fact="0.069"/>
        </dgm:constrLst>
      </dgm:if>
      <dgm:if name="Name3" axis="ch ch" ptType="node node" func="cnt" op="equ" val="1">
        <dgm:alg type="composite">
          <dgm:param type="ar" val="1.2476"/>
        </dgm:alg>
        <dgm:constrLst>
          <dgm:constr type="primFontSz" for="des" ptType="node" op="equ" val="65"/>
          <dgm:constr type="l" for="ch" forName="Parent" refType="w" fact="0.2145"/>
          <dgm:constr type="t" for="ch" forName="Parent" refType="h" fact="0.039"/>
          <dgm:constr type="w" for="ch" forName="Parent" refType="w" fact="0.6861"/>
          <dgm:constr type="h" for="ch" forName="Parent" refType="h" fact="0.856"/>
          <dgm:constr type="l" for="ch" forName="Accent8" refType="w" fact="0.0262"/>
          <dgm:constr type="t" for="ch" forName="Accent8" refType="h" fact="0.6434"/>
          <dgm:constr type="w" for="ch" forName="Accent8" refType="w" fact="0.138"/>
          <dgm:constr type="h" for="ch" forName="Accent8" refType="h" fact="0.1721"/>
          <dgm:constr type="l" for="ch" forName="Accent1" refType="w" fact="0.6059"/>
          <dgm:constr type="t" for="ch" forName="Accent1" refType="h" fact="0"/>
          <dgm:constr type="w" for="ch" forName="Accent1" refType="w" fact="0.0763"/>
          <dgm:constr type="h" for="ch" forName="Accent1" refType="h" fact="0.0952"/>
          <dgm:constr type="l" for="ch" forName="Accent2" refType="w" fact="0.4253"/>
          <dgm:constr type="t" for="ch" forName="Accent2" refType="h" fact="0.8314"/>
          <dgm:constr type="w" for="ch" forName="Accent2" refType="w" fact="0.0553"/>
          <dgm:constr type="h" for="ch" forName="Accent2" refType="h" fact="0.069"/>
          <dgm:constr type="l" for="ch" forName="Accent3" refType="w" fact="0.9447"/>
          <dgm:constr type="t" for="ch" forName="Accent3" refType="h" fact="0.3864"/>
          <dgm:constr type="w" for="ch" forName="Accent3" refType="w" fact="0.0553"/>
          <dgm:constr type="h" for="ch" forName="Accent3" refType="h" fact="0.069"/>
          <dgm:constr type="l" for="ch" forName="Child1" refType="w" fact="0"/>
          <dgm:constr type="t" for="ch" forName="Child1" refType="h" fact="0.1935"/>
          <dgm:constr type="w" for="ch" forName="Child1" refType="w" fact="0.2789"/>
          <dgm:constr type="h" for="ch" forName="Child1" refType="h" fact="0.3479"/>
          <dgm:constr type="l" for="ch" forName="Accent4" refType="w" fact="0.6803"/>
          <dgm:constr type="t" for="ch" forName="Accent4" refType="h" fact="0.9048"/>
          <dgm:constr type="w" for="ch" forName="Accent4" refType="w" fact="0.0763"/>
          <dgm:constr type="h" for="ch" forName="Accent4" refType="h" fact="0.0952"/>
          <dgm:constr type="l" for="ch" forName="Accent7" refType="w" fact="0.5287"/>
          <dgm:constr type="t" for="ch" forName="Accent7" refType="h" fact="0.1383"/>
          <dgm:constr type="w" for="ch" forName="Accent7" refType="w" fact="0.0763"/>
          <dgm:constr type="h" for="ch" forName="Accent7" refType="h" fact="0.0952"/>
          <dgm:constr type="l" for="ch" forName="Accent5" refType="w" fact="0.4409"/>
          <dgm:constr type="t" for="ch" forName="Accent5" refType="h" fact="0.1353"/>
          <dgm:constr type="w" for="ch" forName="Accent5" refType="w" fact="0.0553"/>
          <dgm:constr type="h" for="ch" forName="Accent5" refType="h" fact="0.069"/>
          <dgm:constr type="l" for="ch" forName="Accent6" refType="w" fact="0.2668"/>
          <dgm:constr type="t" for="ch" forName="Accent6" refType="h" fact="0.53"/>
          <dgm:constr type="w" for="ch" forName="Accent6" refType="w" fact="0.0553"/>
          <dgm:constr type="h" for="ch" forName="Accent6" refType="h" fact="0.069"/>
        </dgm:constrLst>
      </dgm:if>
      <dgm:if name="Name4" axis="ch ch" ptType="node node" func="cnt" op="equ" val="2">
        <dgm:alg type="composite">
          <dgm:param type="ar" val="1.592"/>
        </dgm:alg>
        <dgm:constrLst>
          <dgm:constr type="primFontSz" for="des" ptType="node" op="equ" val="65"/>
          <dgm:constr type="l" for="ch" forName="Parent" refType="w" fact="0.1886"/>
          <dgm:constr type="t" for="ch" forName="Parent" refType="h" fact="0.039"/>
          <dgm:constr type="w" for="ch" forName="Parent" refType="w" fact="0.5377"/>
          <dgm:constr type="h" for="ch" forName="Parent" refType="h" fact="0.856"/>
          <dgm:constr type="l" for="ch" forName="Accent8" refType="w" fact="0.0411"/>
          <dgm:constr type="t" for="ch" forName="Accent8" refType="h" fact="0.6434"/>
          <dgm:constr type="w" for="ch" forName="Accent8" refType="w" fact="0.1081"/>
          <dgm:constr type="h" for="ch" forName="Accent8" refType="h" fact="0.1721"/>
          <dgm:constr type="l" for="ch" forName="Accent1" refType="w" fact="0.4954"/>
          <dgm:constr type="t" for="ch" forName="Accent1" refType="h" fact="0"/>
          <dgm:constr type="w" for="ch" forName="Accent1" refType="w" fact="0.0598"/>
          <dgm:constr type="h" for="ch" forName="Accent1" refType="h" fact="0.0952"/>
          <dgm:constr type="l" for="ch" forName="Accent2" refType="w" fact="0.3538"/>
          <dgm:constr type="t" for="ch" forName="Accent2" refType="h" fact="0.8314"/>
          <dgm:constr type="w" for="ch" forName="Accent2" refType="w" fact="0.0433"/>
          <dgm:constr type="h" for="ch" forName="Accent2" refType="h" fact="0.069"/>
          <dgm:constr type="l" for="ch" forName="Accent3" refType="w" fact="0.7609"/>
          <dgm:constr type="t" for="ch" forName="Accent3" refType="h" fact="0.3864"/>
          <dgm:constr type="w" for="ch" forName="Accent3" refType="w" fact="0.0433"/>
          <dgm:constr type="h" for="ch" forName="Accent3" refType="h" fact="0.069"/>
          <dgm:constr type="l" for="ch" forName="Accent9" refType="w" fact="0.6839"/>
          <dgm:constr type="t" for="ch" forName="Accent9" refType="h" fact="0.27"/>
          <dgm:constr type="w" for="ch" forName="Accent9" refType="w" fact="0.0598"/>
          <dgm:constr type="h" for="ch" forName="Accent9" refType="h" fact="0.0952"/>
          <dgm:constr type="l" for="ch" forName="Child1" refType="w" fact="0.0206"/>
          <dgm:constr type="t" for="ch" forName="Child1" refType="h" fact="0.1935"/>
          <dgm:constr type="w" for="ch" forName="Child1" refType="w" fact="0.2186"/>
          <dgm:constr type="h" for="ch" forName="Child1" refType="h" fact="0.3479"/>
          <dgm:constr type="l" for="ch" forName="Child2" refType="w" fact="0.7814"/>
          <dgm:constr type="t" for="ch" forName="Child2" refType="h" fact="0.0298"/>
          <dgm:constr type="w" for="ch" forName="Child2" refType="w" fact="0.2186"/>
          <dgm:constr type="h" for="ch" forName="Child2" refType="h" fact="0.3479"/>
          <dgm:constr type="l" for="ch" forName="Accent10" refType="w" fact="0"/>
          <dgm:constr type="t" for="ch" forName="Accent10" refType="h" fact="0.8482"/>
          <dgm:constr type="w" for="ch" forName="Accent10" refType="w" fact="0.0433"/>
          <dgm:constr type="h" for="ch" forName="Accent10" refType="h" fact="0.069"/>
          <dgm:constr type="l" for="ch" forName="Accent11" refType="w" fact="0.4318"/>
          <dgm:constr type="t" for="ch" forName="Accent11" refType="h" fact="0.75"/>
          <dgm:constr type="w" for="ch" forName="Accent11" refType="w" fact="0.0433"/>
          <dgm:constr type="h" for="ch" forName="Accent11" refType="h" fact="0.069"/>
          <dgm:constr type="l" for="ch" forName="Accent7" refType="w" fact="0.4349"/>
          <dgm:constr type="t" for="ch" forName="Accent7" refType="h" fact="0.1383"/>
          <dgm:constr type="w" for="ch" forName="Accent7" refType="w" fact="0.0598"/>
          <dgm:constr type="h" for="ch" forName="Accent7" refType="h" fact="0.0952"/>
          <dgm:constr type="l" for="ch" forName="Accent5" refType="w" fact="0.3661"/>
          <dgm:constr type="t" for="ch" forName="Accent5" refType="h" fact="0.1353"/>
          <dgm:constr type="w" for="ch" forName="Accent5" refType="w" fact="0.0433"/>
          <dgm:constr type="h" for="ch" forName="Accent5" refType="h" fact="0.069"/>
          <dgm:constr type="l" for="ch" forName="Accent6" refType="w" fact="0.2296"/>
          <dgm:constr type="t" for="ch" forName="Accent6" refType="h" fact="0.53"/>
          <dgm:constr type="w" for="ch" forName="Accent6" refType="w" fact="0.0433"/>
          <dgm:constr type="h" for="ch" forName="Accent6" refType="h" fact="0.069"/>
          <dgm:constr type="l" for="ch" forName="Accent4" refType="w" fact="0.5537"/>
          <dgm:constr type="t" for="ch" forName="Accent4" refType="h" fact="0.9048"/>
          <dgm:constr type="w" for="ch" forName="Accent4" refType="w" fact="0.0598"/>
          <dgm:constr type="h" for="ch" forName="Accent4" refType="h" fact="0.0952"/>
        </dgm:constrLst>
      </dgm:if>
      <dgm:if name="Name5" axis="ch ch" ptType="node node" func="cnt" op="equ" val="3">
        <dgm:alg type="composite">
          <dgm:param type="ar" val="1.7557"/>
        </dgm:alg>
        <dgm:constrLst>
          <dgm:constr type="primFontSz" for="des" ptType="node" op="equ" val="65"/>
          <dgm:constr type="l" for="ch" forName="Parent" refType="w" fact="0.171"/>
          <dgm:constr type="t" for="ch" forName="Parent" refType="h" fact="0.039"/>
          <dgm:constr type="w" for="ch" forName="Parent" refType="w" fact="0.4875"/>
          <dgm:constr type="h" for="ch" forName="Parent" refType="h" fact="0.856"/>
          <dgm:constr type="l" for="ch" forName="Accent8" refType="w" fact="0.0373"/>
          <dgm:constr type="t" for="ch" forName="Accent8" refType="h" fact="0.6434"/>
          <dgm:constr type="w" for="ch" forName="Accent8" refType="w" fact="0.098"/>
          <dgm:constr type="h" for="ch" forName="Accent8" refType="h" fact="0.1721"/>
          <dgm:constr type="l" for="ch" forName="Accent1" refType="w" fact="0.4492"/>
          <dgm:constr type="t" for="ch" forName="Accent1" refType="h" fact="0"/>
          <dgm:constr type="w" for="ch" forName="Accent1" refType="w" fact="0.0542"/>
          <dgm:constr type="h" for="ch" forName="Accent1" refType="h" fact="0.0952"/>
          <dgm:constr type="l" for="ch" forName="Accent2" refType="w" fact="0.3209"/>
          <dgm:constr type="t" for="ch" forName="Accent2" refType="h" fact="0.8314"/>
          <dgm:constr type="w" for="ch" forName="Accent2" refType="w" fact="0.0393"/>
          <dgm:constr type="h" for="ch" forName="Accent2" refType="h" fact="0.069"/>
          <dgm:constr type="l" for="ch" forName="Accent3" refType="w" fact="0.6899"/>
          <dgm:constr type="t" for="ch" forName="Accent3" refType="h" fact="0.3864"/>
          <dgm:constr type="w" for="ch" forName="Accent3" refType="w" fact="0.0393"/>
          <dgm:constr type="h" for="ch" forName="Accent3" refType="h" fact="0.069"/>
          <dgm:constr type="l" for="ch" forName="Accent9" refType="w" fact="0.6201"/>
          <dgm:constr type="t" for="ch" forName="Accent9" refType="h" fact="0.27"/>
          <dgm:constr type="w" for="ch" forName="Accent9" refType="w" fact="0.0542"/>
          <dgm:constr type="h" for="ch" forName="Accent9" refType="h" fact="0.0952"/>
          <dgm:constr type="l" for="ch" forName="Child1" refType="w" fact="0.0186"/>
          <dgm:constr type="t" for="ch" forName="Child1" refType="h" fact="0.1935"/>
          <dgm:constr type="w" for="ch" forName="Child1" refType="w" fact="0.1982"/>
          <dgm:constr type="h" for="ch" forName="Child1" refType="h" fact="0.3479"/>
          <dgm:constr type="l" for="ch" forName="Child2" refType="w" fact="0.7086"/>
          <dgm:constr type="t" for="ch" forName="Child2" refType="h" fact="0.0298"/>
          <dgm:constr type="w" for="ch" forName="Child2" refType="w" fact="0.1982"/>
          <dgm:constr type="h" for="ch" forName="Child2" refType="h" fact="0.3479"/>
          <dgm:constr type="l" for="ch" forName="Child3" refType="w" fact="0.8018"/>
          <dgm:constr type="t" for="ch" forName="Child3" refType="h" fact="0.6312"/>
          <dgm:constr type="w" for="ch" forName="Child3" refType="w" fact="0.1982"/>
          <dgm:constr type="h" for="ch" forName="Child3" refType="h" fact="0.3479"/>
          <dgm:constr type="l" for="ch" forName="Accent12" refType="w" fact="0.7459"/>
          <dgm:constr type="t" for="ch" forName="Accent12" refType="h" fact="0.619"/>
          <dgm:constr type="w" for="ch" forName="Accent12" refType="w" fact="0.0393"/>
          <dgm:constr type="h" for="ch" forName="Accent12" refType="h" fact="0.069"/>
          <dgm:constr type="l" for="ch" forName="Accent4" refType="w" fact="0.5021"/>
          <dgm:constr type="t" for="ch" forName="Accent4" refType="h" fact="0.9048"/>
          <dgm:constr type="w" for="ch" forName="Accent4" refType="w" fact="0.0542"/>
          <dgm:constr type="h" for="ch" forName="Accent4" refType="h" fact="0.0952"/>
          <dgm:constr type="l" for="ch" forName="Accent10" refType="w" fact="0"/>
          <dgm:constr type="t" for="ch" forName="Accent10" refType="h" fact="0.8482"/>
          <dgm:constr type="w" for="ch" forName="Accent10" refType="w" fact="0.0393"/>
          <dgm:constr type="h" for="ch" forName="Accent10" refType="h" fact="0.069"/>
          <dgm:constr type="l" for="ch" forName="Accent11" refType="w" fact="0.3916"/>
          <dgm:constr type="t" for="ch" forName="Accent11" refType="h" fact="0.75"/>
          <dgm:constr type="w" for="ch" forName="Accent11" refType="w" fact="0.0393"/>
          <dgm:constr type="h" for="ch" forName="Accent11" refType="h" fact="0.069"/>
          <dgm:constr type="l" for="ch" forName="Accent7" refType="w" fact="0.3944"/>
          <dgm:constr type="t" for="ch" forName="Accent7" refType="h" fact="0.1383"/>
          <dgm:constr type="w" for="ch" forName="Accent7" refType="w" fact="0.0542"/>
          <dgm:constr type="h" for="ch" forName="Accent7" refType="h" fact="0.0952"/>
          <dgm:constr type="l" for="ch" forName="Accent5" refType="w" fact="0.3319"/>
          <dgm:constr type="t" for="ch" forName="Accent5" refType="h" fact="0.1353"/>
          <dgm:constr type="w" for="ch" forName="Accent5" refType="w" fact="0.0393"/>
          <dgm:constr type="h" for="ch" forName="Accent5" refType="h" fact="0.069"/>
          <dgm:constr type="l" for="ch" forName="Accent6" refType="w" fact="0.2082"/>
          <dgm:constr type="t" for="ch" forName="Accent6" refType="h" fact="0.53"/>
          <dgm:constr type="w" for="ch" forName="Accent6" refType="w" fact="0.0393"/>
          <dgm:constr type="h" for="ch" forName="Accent6" refType="h" fact="0.069"/>
        </dgm:constrLst>
      </dgm:if>
      <dgm:if name="Name6" axis="ch ch" ptType="node node" func="cnt" op="equ" val="4">
        <dgm:alg type="composite">
          <dgm:param type="ar" val="1.3749"/>
        </dgm:alg>
        <dgm:constrLst>
          <dgm:constr type="primFontSz" for="des" ptType="node" op="equ" val="65"/>
          <dgm:constr type="l" for="ch" forName="Parent" refType="w" fact="0.171"/>
          <dgm:constr type="t" for="ch" forName="Parent" refType="h" fact="0.0306"/>
          <dgm:constr type="w" for="ch" forName="Parent" refType="w" fact="0.4875"/>
          <dgm:constr type="h" for="ch" forName="Parent" refType="h" fact="0.6703"/>
          <dgm:constr type="l" for="ch" forName="Accent8" refType="w" fact="0.0373"/>
          <dgm:constr type="t" for="ch" forName="Accent8" refType="h" fact="0.5038"/>
          <dgm:constr type="w" for="ch" forName="Accent8" refType="w" fact="0.098"/>
          <dgm:constr type="h" for="ch" forName="Accent8" refType="h" fact="0.1348"/>
          <dgm:constr type="l" for="ch" forName="Accent1" refType="w" fact="0.4492"/>
          <dgm:constr type="t" for="ch" forName="Accent1" refType="h" fact="0"/>
          <dgm:constr type="w" for="ch" forName="Accent1" refType="w" fact="0.0542"/>
          <dgm:constr type="h" for="ch" forName="Accent1" refType="h" fact="0.0746"/>
          <dgm:constr type="l" for="ch" forName="Accent2" refType="w" fact="0.3209"/>
          <dgm:constr type="t" for="ch" forName="Accent2" refType="h" fact="0.6511"/>
          <dgm:constr type="w" for="ch" forName="Accent2" refType="w" fact="0.0393"/>
          <dgm:constr type="h" for="ch" forName="Accent2" refType="h" fact="0.054"/>
          <dgm:constr type="l" for="ch" forName="Accent3" refType="w" fact="0.6899"/>
          <dgm:constr type="t" for="ch" forName="Accent3" refType="h" fact="0.3026"/>
          <dgm:constr type="w" for="ch" forName="Accent3" refType="w" fact="0.0393"/>
          <dgm:constr type="h" for="ch" forName="Accent3" refType="h" fact="0.054"/>
          <dgm:constr type="l" for="ch" forName="Accent9" refType="w" fact="0.6201"/>
          <dgm:constr type="t" for="ch" forName="Accent9" refType="h" fact="0.2115"/>
          <dgm:constr type="w" for="ch" forName="Accent9" refType="w" fact="0.0542"/>
          <dgm:constr type="h" for="ch" forName="Accent9" refType="h" fact="0.0746"/>
          <dgm:constr type="l" for="ch" forName="Child1" refType="w" fact="0.0186"/>
          <dgm:constr type="t" for="ch" forName="Child1" refType="h" fact="0.1515"/>
          <dgm:constr type="w" for="ch" forName="Child1" refType="w" fact="0.1982"/>
          <dgm:constr type="h" for="ch" forName="Child1" refType="h" fact="0.2725"/>
          <dgm:constr type="l" for="ch" forName="Child2" refType="w" fact="0.7086"/>
          <dgm:constr type="t" for="ch" forName="Child2" refType="h" fact="0.0233"/>
          <dgm:constr type="w" for="ch" forName="Child2" refType="w" fact="0.1982"/>
          <dgm:constr type="h" for="ch" forName="Child2" refType="h" fact="0.2725"/>
          <dgm:constr type="l" for="ch" forName="Child3" refType="w" fact="0.8018"/>
          <dgm:constr type="t" for="ch" forName="Child3" refType="h" fact="0.4943"/>
          <dgm:constr type="w" for="ch" forName="Child3" refType="w" fact="0.1982"/>
          <dgm:constr type="h" for="ch" forName="Child3" refType="h" fact="0.2725"/>
          <dgm:constr type="l" for="ch" forName="Accent12" refType="w" fact="0.7459"/>
          <dgm:constr type="t" for="ch" forName="Accent12" refType="h" fact="0.4848"/>
          <dgm:constr type="w" for="ch" forName="Accent12" refType="w" fact="0.0393"/>
          <dgm:constr type="h" for="ch" forName="Accent12" refType="h" fact="0.054"/>
          <dgm:constr type="l" for="ch" forName="Accent4" refType="w" fact="0.5021"/>
          <dgm:constr type="t" for="ch" forName="Accent4" refType="h" fact="0.7085"/>
          <dgm:constr type="w" for="ch" forName="Accent4" refType="w" fact="0.0542"/>
          <dgm:constr type="h" for="ch" forName="Accent4" refType="h" fact="0.0746"/>
          <dgm:constr type="l" for="ch" forName="Accent10" refType="w" fact="0"/>
          <dgm:constr type="t" for="ch" forName="Accent10" refType="h" fact="0.6642"/>
          <dgm:constr type="w" for="ch" forName="Accent10" refType="w" fact="0.0393"/>
          <dgm:constr type="h" for="ch" forName="Accent10" refType="h" fact="0.054"/>
          <dgm:constr type="l" for="ch" forName="Accent11" refType="w" fact="0.3916"/>
          <dgm:constr type="t" for="ch" forName="Accent11" refType="h" fact="0.5873"/>
          <dgm:constr type="w" for="ch" forName="Accent11" refType="w" fact="0.0393"/>
          <dgm:constr type="h" for="ch" forName="Accent11" refType="h" fact="0.054"/>
          <dgm:constr type="l" for="ch" forName="Accent7" refType="w" fact="0.3944"/>
          <dgm:constr type="t" for="ch" forName="Accent7" refType="h" fact="0.1083"/>
          <dgm:constr type="w" for="ch" forName="Accent7" refType="w" fact="0.0542"/>
          <dgm:constr type="h" for="ch" forName="Accent7" refType="h" fact="0.0746"/>
          <dgm:constr type="l" for="ch" forName="Accent5" refType="w" fact="0.3319"/>
          <dgm:constr type="t" for="ch" forName="Accent5" refType="h" fact="0.1059"/>
          <dgm:constr type="w" for="ch" forName="Accent5" refType="w" fact="0.0393"/>
          <dgm:constr type="h" for="ch" forName="Accent5" refType="h" fact="0.054"/>
          <dgm:constr type="l" for="ch" forName="Accent6" refType="w" fact="0.2082"/>
          <dgm:constr type="t" for="ch" forName="Accent6" refType="h" fact="0.4151"/>
          <dgm:constr type="w" for="ch" forName="Accent6" refType="w" fact="0.0393"/>
          <dgm:constr type="h" for="ch" forName="Accent6" refType="h" fact="0.054"/>
          <dgm:constr type="l" for="ch" forName="Child4" refType="w" fact="0.2329"/>
          <dgm:constr type="t" for="ch" forName="Child4" refType="h" fact="0.7275"/>
          <dgm:constr type="w" for="ch" forName="Child4" refType="w" fact="0.1982"/>
          <dgm:constr type="h" for="ch" forName="Child4" refType="h" fact="0.2725"/>
          <dgm:constr type="l" for="ch" forName="Accent13" refType="w" fact="0.4099"/>
          <dgm:constr type="t" for="ch" forName="Accent13" refType="h" fact="0.7183"/>
          <dgm:constr type="w" for="ch" forName="Accent13" refType="w" fact="0.0393"/>
          <dgm:constr type="h" for="ch" forName="Accent13" refType="h" fact="0.054"/>
        </dgm:constrLst>
      </dgm:if>
      <dgm:else name="Name7">
        <dgm:alg type="composite">
          <dgm:param type="ar" val="1.1477"/>
        </dgm:alg>
        <dgm:constrLst>
          <dgm:constr type="primFontSz" for="des" ptType="node" op="equ" val="65"/>
          <dgm:constr type="l" for="ch" forName="Parent" refType="w" fact="0.171"/>
          <dgm:constr type="t" for="ch" forName="Parent" refType="h" fact="0.1907"/>
          <dgm:constr type="w" for="ch" forName="Parent" refType="w" fact="0.4875"/>
          <dgm:constr type="h" for="ch" forName="Parent" refType="h" fact="0.5596"/>
          <dgm:constr type="l" for="ch" forName="Accent8" refType="w" fact="0.0373"/>
          <dgm:constr type="t" for="ch" forName="Accent8" refType="h" fact="0.5858"/>
          <dgm:constr type="w" for="ch" forName="Accent8" refType="w" fact="0.098"/>
          <dgm:constr type="h" for="ch" forName="Accent8" refType="h" fact="0.1125"/>
          <dgm:constr type="l" for="ch" forName="Accent1" refType="w" fact="0.4492"/>
          <dgm:constr type="t" for="ch" forName="Accent1" refType="h" fact="0.1652"/>
          <dgm:constr type="w" for="ch" forName="Accent1" refType="w" fact="0.0542"/>
          <dgm:constr type="h" for="ch" forName="Accent1" refType="h" fact="0.0623"/>
          <dgm:constr type="l" for="ch" forName="Accent2" refType="w" fact="0.3209"/>
          <dgm:constr type="t" for="ch" forName="Accent2" refType="h" fact="0.7087"/>
          <dgm:constr type="w" for="ch" forName="Accent2" refType="w" fact="0.0393"/>
          <dgm:constr type="h" for="ch" forName="Accent2" refType="h" fact="0.0451"/>
          <dgm:constr type="l" for="ch" forName="Accent3" refType="w" fact="0.6899"/>
          <dgm:constr type="t" for="ch" forName="Accent3" refType="h" fact="0.4178"/>
          <dgm:constr type="w" for="ch" forName="Accent3" refType="w" fact="0.0393"/>
          <dgm:constr type="h" for="ch" forName="Accent3" refType="h" fact="0.0451"/>
          <dgm:constr type="l" for="ch" forName="Accent9" refType="w" fact="0.6201"/>
          <dgm:constr type="t" for="ch" forName="Accent9" refType="h" fact="0.3417"/>
          <dgm:constr type="w" for="ch" forName="Accent9" refType="w" fact="0.0542"/>
          <dgm:constr type="h" for="ch" forName="Accent9" refType="h" fact="0.0623"/>
          <dgm:constr type="l" for="ch" forName="Child1" refType="w" fact="0.0186"/>
          <dgm:constr type="t" for="ch" forName="Child1" refType="h" fact="0.2917"/>
          <dgm:constr type="w" for="ch" forName="Child1" refType="w" fact="0.1982"/>
          <dgm:constr type="h" for="ch" forName="Child1" refType="h" fact="0.2275"/>
          <dgm:constr type="l" for="ch" forName="Child2" refType="w" fact="0.7086"/>
          <dgm:constr type="t" for="ch" forName="Child2" refType="h" fact="0.1847"/>
          <dgm:constr type="w" for="ch" forName="Child2" refType="w" fact="0.1982"/>
          <dgm:constr type="h" for="ch" forName="Child2" refType="h" fact="0.2275"/>
          <dgm:constr type="l" for="ch" forName="Child3" refType="w" fact="0.8018"/>
          <dgm:constr type="t" for="ch" forName="Child3" refType="h" fact="0.5778"/>
          <dgm:constr type="w" for="ch" forName="Child3" refType="w" fact="0.1982"/>
          <dgm:constr type="h" for="ch" forName="Child3" refType="h" fact="0.2275"/>
          <dgm:constr type="l" for="ch" forName="Accent12" refType="w" fact="0.7459"/>
          <dgm:constr type="t" for="ch" forName="Accent12" refType="h" fact="0.5699"/>
          <dgm:constr type="w" for="ch" forName="Accent12" refType="w" fact="0.0393"/>
          <dgm:constr type="h" for="ch" forName="Accent12" refType="h" fact="0.0451"/>
          <dgm:constr type="l" for="ch" forName="Accent4" refType="w" fact="0.5021"/>
          <dgm:constr type="t" for="ch" forName="Accent4" refType="h" fact="0.7567"/>
          <dgm:constr type="w" for="ch" forName="Accent4" refType="w" fact="0.0542"/>
          <dgm:constr type="h" for="ch" forName="Accent4" refType="h" fact="0.0623"/>
          <dgm:constr type="l" for="ch" forName="Accent10" refType="w" fact="0"/>
          <dgm:constr type="t" for="ch" forName="Accent10" refType="h" fact="0.7197"/>
          <dgm:constr type="w" for="ch" forName="Accent10" refType="w" fact="0.0393"/>
          <dgm:constr type="h" for="ch" forName="Accent10" refType="h" fact="0.0451"/>
          <dgm:constr type="l" for="ch" forName="Accent11" refType="w" fact="0.3916"/>
          <dgm:constr type="t" for="ch" forName="Accent11" refType="h" fact="0.6555"/>
          <dgm:constr type="w" for="ch" forName="Accent11" refType="w" fact="0.0393"/>
          <dgm:constr type="h" for="ch" forName="Accent11" refType="h" fact="0.0451"/>
          <dgm:constr type="l" for="ch" forName="Accent7" refType="w" fact="0.3944"/>
          <dgm:constr type="t" for="ch" forName="Accent7" refType="h" fact="0.2556"/>
          <dgm:constr type="w" for="ch" forName="Accent7" refType="w" fact="0.0542"/>
          <dgm:constr type="h" for="ch" forName="Accent7" refType="h" fact="0.0623"/>
          <dgm:constr type="l" for="ch" forName="Accent5" refType="w" fact="0.3319"/>
          <dgm:constr type="t" for="ch" forName="Accent5" refType="h" fact="0.2536"/>
          <dgm:constr type="w" for="ch" forName="Accent5" refType="w" fact="0.0393"/>
          <dgm:constr type="h" for="ch" forName="Accent5" refType="h" fact="0.0451"/>
          <dgm:constr type="l" for="ch" forName="Accent6" refType="w" fact="0.2082"/>
          <dgm:constr type="t" for="ch" forName="Accent6" refType="h" fact="0.5117"/>
          <dgm:constr type="w" for="ch" forName="Accent6" refType="w" fact="0.0393"/>
          <dgm:constr type="h" for="ch" forName="Accent6" refType="h" fact="0.0451"/>
          <dgm:constr type="l" for="ch" forName="Child5" refType="w" fact="0.4219"/>
          <dgm:constr type="t" for="ch" forName="Child5" refType="h" fact="0"/>
          <dgm:constr type="w" for="ch" forName="Child5" refType="w" fact="0.1982"/>
          <dgm:constr type="h" for="ch" forName="Child5" refType="h" fact="0.2275"/>
          <dgm:constr type="l" for="ch" forName="Child4" refType="w" fact="0.2329"/>
          <dgm:constr type="t" for="ch" forName="Child4" refType="h" fact="0.7725"/>
          <dgm:constr type="w" for="ch" forName="Child4" refType="w" fact="0.1982"/>
          <dgm:constr type="h" for="ch" forName="Child4" refType="h" fact="0.2275"/>
          <dgm:constr type="l" for="ch" forName="Accent15" refType="w" fact="0.1775"/>
          <dgm:constr type="t" for="ch" forName="Accent15" refType="h" fact="0.2466"/>
          <dgm:constr type="w" for="ch" forName="Accent15" refType="w" fact="0.0393"/>
          <dgm:constr type="h" for="ch" forName="Accent15" refType="h" fact="0.0451"/>
          <dgm:constr type="l" for="ch" forName="Accent16" refType="w" fact="0.6351"/>
          <dgm:constr type="t" for="ch" forName="Accent16" refType="h" fact="0.056"/>
          <dgm:constr type="w" for="ch" forName="Accent16" refType="w" fact="0.0393"/>
          <dgm:constr type="h" for="ch" forName="Accent16" refType="h" fact="0.0451"/>
          <dgm:constr type="l" for="ch" forName="Accent13" refType="w" fact="0.4099"/>
          <dgm:constr type="t" for="ch" forName="Accent13" refType="h" fact="0.7648"/>
          <dgm:constr type="w" for="ch" forName="Accent13" refType="w" fact="0.0393"/>
          <dgm:constr type="h" for="ch" forName="Accent13" refType="h" fact="0.0451"/>
        </dgm:constrLst>
      </dgm:else>
    </dgm:choose>
    <dgm:forEach name="wrapper" axis="self" ptType="parTrans">
      <dgm:forEach name="accentRepeat1" axis="self">
        <dgm:layoutNode name="AccentHold1" styleLbl="node1">
          <dgm:alg type="sp"/>
          <dgm:shape xmlns:r="http://schemas.openxmlformats.org/officeDocument/2006/relationships" type="ellipse" r:blip="">
            <dgm:adjLst/>
          </dgm:shape>
          <dgm:presOf/>
        </dgm:layoutNode>
      </dgm:forEach>
      <dgm:forEach name="accentRepeat2" axis="self">
        <dgm:layoutNode name="AccentHold2" styleLbl="node1">
          <dgm:alg type="sp"/>
          <dgm:shape xmlns:r="http://schemas.openxmlformats.org/officeDocument/2006/relationships" type="ellipse" r:blip="">
            <dgm:adjLst/>
          </dgm:shape>
          <dgm:presOf/>
        </dgm:layoutNode>
      </dgm:forEach>
      <dgm:forEach name="accentRepeat3" axis="self">
        <dgm:layoutNode name="AccentHold3" styleLbl="node1">
          <dgm:alg type="sp"/>
          <dgm:shape xmlns:r="http://schemas.openxmlformats.org/officeDocument/2006/relationships" type="ellipse" r:blip="">
            <dgm:adjLst/>
          </dgm:shape>
          <dgm:presOf/>
        </dgm:layoutNode>
      </dgm:forEach>
    </dgm:forEach>
    <dgm:forEach name="Name8" axis="ch" ptType="node" cnt="1">
      <dgm:layoutNode name="Parent" styleLbl="node0">
        <dgm:varLst>
          <dgm:chMax val="5"/>
          <dgm:chPref val="5"/>
        </dgm:varLst>
        <dgm:alg type="tx"/>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ch" ptType="node" func="cnt" op="lte" val="4">
          <dgm:layoutNode name="Accent1" styleLbl="node1">
            <dgm:alg type="sp"/>
            <dgm:shape xmlns:r="http://schemas.openxmlformats.org/officeDocument/2006/relationships" type="ellipse" r:blip="">
              <dgm:adjLst/>
            </dgm:shape>
            <dgm:presOf/>
            <dgm:constrLst/>
          </dgm:layoutNode>
        </dgm:if>
        <dgm:else name="Name11"/>
      </dgm:choose>
      <dgm:layoutNode name="Accent2" styleLbl="node1">
        <dgm:alg type="sp"/>
        <dgm:shape xmlns:r="http://schemas.openxmlformats.org/officeDocument/2006/relationships" type="ellipse" r:blip="">
          <dgm:adjLst/>
        </dgm:shape>
        <dgm:presOf/>
        <dgm:constrLst/>
      </dgm:layoutNode>
      <dgm:layoutNode name="Accent3" styleLbl="node1">
        <dgm:alg type="sp"/>
        <dgm:shape xmlns:r="http://schemas.openxmlformats.org/officeDocument/2006/relationships" type="ellipse" r:blip="">
          <dgm:adjLst/>
        </dgm:shape>
        <dgm:presOf/>
        <dgm:constrLst/>
      </dgm:layoutNode>
      <dgm:layoutNode name="Accent4" styleLbl="node1">
        <dgm:alg type="sp"/>
        <dgm:shape xmlns:r="http://schemas.openxmlformats.org/officeDocument/2006/relationships" type="ellipse" r:blip="">
          <dgm:adjLst/>
        </dgm:shape>
        <dgm:presOf/>
        <dgm:constrLst/>
      </dgm:layoutNode>
      <dgm:layoutNode name="Accent5" styleLbl="node1">
        <dgm:alg type="sp"/>
        <dgm:shape xmlns:r="http://schemas.openxmlformats.org/officeDocument/2006/relationships" type="ellipse" r:blip="">
          <dgm:adjLst/>
        </dgm:shape>
        <dgm:presOf/>
        <dgm:constrLst/>
      </dgm:layoutNode>
      <dgm:layoutNode name="Accent6" styleLbl="node1">
        <dgm:alg type="sp"/>
        <dgm:shape xmlns:r="http://schemas.openxmlformats.org/officeDocument/2006/relationships" type="ellipse" r:blip="">
          <dgm:adjLst/>
        </dgm:shape>
        <dgm:presOf/>
        <dgm:constrLst/>
      </dgm:layoutNode>
    </dgm:forEach>
    <dgm:forEach name="Name12" axis="ch ch" ptType="node node" st="1 1" cnt="1 1">
      <dgm:layoutNode name="Child1"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7">
        <dgm:alg type="sp"/>
        <dgm:shape xmlns:r="http://schemas.openxmlformats.org/officeDocument/2006/relationships" r:blip="">
          <dgm:adjLst/>
        </dgm:shape>
        <dgm:presOf/>
        <dgm:constrLst/>
        <dgm:forEach name="Name13" ref="accentRepeat1"/>
      </dgm:layoutNode>
      <dgm:layoutNode name="Accent8">
        <dgm:alg type="sp"/>
        <dgm:shape xmlns:r="http://schemas.openxmlformats.org/officeDocument/2006/relationships" r:blip="">
          <dgm:adjLst/>
        </dgm:shape>
        <dgm:presOf/>
        <dgm:constrLst/>
        <dgm:forEach name="Name14" ref="accentRepeat2"/>
      </dgm:layoutNode>
    </dgm:forEach>
    <dgm:forEach name="Name15" axis="ch ch" ptType="node node" st="1 2" cnt="1 1">
      <dgm:layoutNode name="Child2"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9">
        <dgm:alg type="sp"/>
        <dgm:shape xmlns:r="http://schemas.openxmlformats.org/officeDocument/2006/relationships" r:blip="">
          <dgm:adjLst/>
        </dgm:shape>
        <dgm:presOf/>
        <dgm:constrLst/>
        <dgm:forEach name="Name16" ref="accentRepeat1"/>
      </dgm:layoutNode>
      <dgm:layoutNode name="Accent10">
        <dgm:alg type="sp"/>
        <dgm:shape xmlns:r="http://schemas.openxmlformats.org/officeDocument/2006/relationships" r:blip="">
          <dgm:adjLst/>
        </dgm:shape>
        <dgm:presOf/>
        <dgm:constrLst/>
        <dgm:forEach name="Name17" ref="accentRepeat2"/>
      </dgm:layoutNode>
      <dgm:layoutNode name="Accent11">
        <dgm:alg type="sp"/>
        <dgm:shape xmlns:r="http://schemas.openxmlformats.org/officeDocument/2006/relationships" r:blip="">
          <dgm:adjLst/>
        </dgm:shape>
        <dgm:presOf/>
        <dgm:constrLst/>
        <dgm:forEach name="Name18" ref="accentRepeat3"/>
      </dgm:layoutNode>
    </dgm:forEach>
    <dgm:forEach name="Name19" axis="ch ch" ptType="node node" st="1 3" cnt="1 1">
      <dgm:layoutNode name="Child3"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2">
        <dgm:alg type="sp"/>
        <dgm:shape xmlns:r="http://schemas.openxmlformats.org/officeDocument/2006/relationships" r:blip="">
          <dgm:adjLst/>
        </dgm:shape>
        <dgm:presOf/>
        <dgm:constrLst/>
        <dgm:forEach name="Name20" ref="accentRepeat1"/>
      </dgm:layoutNode>
    </dgm:forEach>
    <dgm:forEach name="Name21" axis="ch ch" ptType="node node" st="1 4" cnt="1 1">
      <dgm:layoutNode name="Child4"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3">
        <dgm:alg type="sp"/>
        <dgm:shape xmlns:r="http://schemas.openxmlformats.org/officeDocument/2006/relationships" r:blip="">
          <dgm:adjLst/>
        </dgm:shape>
        <dgm:presOf/>
        <dgm:constrLst/>
        <dgm:forEach name="Name22" ref="accentRepeat1"/>
      </dgm:layoutNode>
    </dgm:forEach>
    <dgm:forEach name="Name23" axis="ch ch" ptType="node node" st="1 5" cnt="1 1">
      <dgm:layoutNode name="Child5" styleLbl="node1">
        <dgm:varLst>
          <dgm:chMax val="0"/>
          <dgm:chPref val="0"/>
        </dgm:varLst>
        <dgm:alg type="tx">
          <dgm:param type="shpTxLTRAlignCh" val="ctr"/>
          <dgm:param type="txAnchorVertCh" val="mid"/>
        </dgm:alg>
        <dgm:shape xmlns:r="http://schemas.openxmlformats.org/officeDocument/2006/relationships" type="ellipse"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Accent15">
        <dgm:alg type="sp"/>
        <dgm:shape xmlns:r="http://schemas.openxmlformats.org/officeDocument/2006/relationships" r:blip="">
          <dgm:adjLst/>
        </dgm:shape>
        <dgm:presOf/>
        <dgm:constrLst/>
        <dgm:forEach name="Name24" ref="accentRepeat2"/>
      </dgm:layoutNode>
      <dgm:layoutNode name="Accent16">
        <dgm:alg type="sp"/>
        <dgm:shape xmlns:r="http://schemas.openxmlformats.org/officeDocument/2006/relationships" r:blip="">
          <dgm:adjLst/>
        </dgm:shape>
        <dgm:presOf/>
        <dgm:constrLst/>
        <dgm:forEach name="Name25" ref="accentRepeat3"/>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686139A-A79B-4645-92A0-09FBA3C9B72F}" type="datetimeFigureOut">
              <a:rPr lang="zh-CN" altLang="en-US" smtClean="0"/>
              <a:t>2021/12/17</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A906AC1-A2C3-49E6-95F4-01B67F45C1C1}" type="slidenum">
              <a:rPr lang="zh-CN" altLang="en-US" smtClean="0"/>
              <a:t>‹#›</a:t>
            </a:fld>
            <a:endParaRPr lang="zh-CN" altLang="en-US"/>
          </a:p>
        </p:txBody>
      </p:sp>
    </p:spTree>
    <p:extLst>
      <p:ext uri="{BB962C8B-B14F-4D97-AF65-F5344CB8AC3E}">
        <p14:creationId xmlns:p14="http://schemas.microsoft.com/office/powerpoint/2010/main" val="42820362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906AC1-A2C3-49E6-95F4-01B67F45C1C1}" type="slidenum">
              <a:rPr lang="zh-CN" altLang="en-US" smtClean="0"/>
              <a:t>1</a:t>
            </a:fld>
            <a:endParaRPr lang="zh-CN" altLang="en-US"/>
          </a:p>
        </p:txBody>
      </p:sp>
    </p:spTree>
    <p:extLst>
      <p:ext uri="{BB962C8B-B14F-4D97-AF65-F5344CB8AC3E}">
        <p14:creationId xmlns:p14="http://schemas.microsoft.com/office/powerpoint/2010/main" val="40253686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2</a:t>
            </a:fld>
            <a:endParaRPr lang="zh-CN" altLang="en-US"/>
          </a:p>
        </p:txBody>
      </p:sp>
    </p:spTree>
    <p:extLst>
      <p:ext uri="{BB962C8B-B14F-4D97-AF65-F5344CB8AC3E}">
        <p14:creationId xmlns:p14="http://schemas.microsoft.com/office/powerpoint/2010/main" val="6862755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4</a:t>
            </a:fld>
            <a:endParaRPr lang="zh-CN" altLang="en-US"/>
          </a:p>
        </p:txBody>
      </p:sp>
    </p:spTree>
    <p:extLst>
      <p:ext uri="{BB962C8B-B14F-4D97-AF65-F5344CB8AC3E}">
        <p14:creationId xmlns:p14="http://schemas.microsoft.com/office/powerpoint/2010/main" val="33657247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5</a:t>
            </a:fld>
            <a:endParaRPr lang="zh-CN" altLang="en-US"/>
          </a:p>
        </p:txBody>
      </p:sp>
    </p:spTree>
    <p:extLst>
      <p:ext uri="{BB962C8B-B14F-4D97-AF65-F5344CB8AC3E}">
        <p14:creationId xmlns:p14="http://schemas.microsoft.com/office/powerpoint/2010/main" val="40744429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6</a:t>
            </a:fld>
            <a:endParaRPr lang="zh-CN" altLang="en-US"/>
          </a:p>
        </p:txBody>
      </p:sp>
    </p:spTree>
    <p:extLst>
      <p:ext uri="{BB962C8B-B14F-4D97-AF65-F5344CB8AC3E}">
        <p14:creationId xmlns:p14="http://schemas.microsoft.com/office/powerpoint/2010/main" val="27639086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7</a:t>
            </a:fld>
            <a:endParaRPr lang="zh-CN" altLang="en-US"/>
          </a:p>
        </p:txBody>
      </p:sp>
    </p:spTree>
    <p:extLst>
      <p:ext uri="{BB962C8B-B14F-4D97-AF65-F5344CB8AC3E}">
        <p14:creationId xmlns:p14="http://schemas.microsoft.com/office/powerpoint/2010/main" val="21481299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06AC1-A2C3-49E6-95F4-01B67F45C1C1}"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817784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9</a:t>
            </a:fld>
            <a:endParaRPr lang="zh-CN" altLang="en-US"/>
          </a:p>
        </p:txBody>
      </p:sp>
    </p:spTree>
    <p:extLst>
      <p:ext uri="{BB962C8B-B14F-4D97-AF65-F5344CB8AC3E}">
        <p14:creationId xmlns:p14="http://schemas.microsoft.com/office/powerpoint/2010/main" val="25057925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0</a:t>
            </a:fld>
            <a:endParaRPr lang="zh-CN" altLang="en-US"/>
          </a:p>
        </p:txBody>
      </p:sp>
    </p:spTree>
    <p:extLst>
      <p:ext uri="{BB962C8B-B14F-4D97-AF65-F5344CB8AC3E}">
        <p14:creationId xmlns:p14="http://schemas.microsoft.com/office/powerpoint/2010/main" val="2995315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1</a:t>
            </a:fld>
            <a:endParaRPr lang="zh-CN" altLang="en-US"/>
          </a:p>
        </p:txBody>
      </p:sp>
    </p:spTree>
    <p:extLst>
      <p:ext uri="{BB962C8B-B14F-4D97-AF65-F5344CB8AC3E}">
        <p14:creationId xmlns:p14="http://schemas.microsoft.com/office/powerpoint/2010/main" val="24632433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2</a:t>
            </a:fld>
            <a:endParaRPr lang="zh-CN" altLang="en-US"/>
          </a:p>
        </p:txBody>
      </p:sp>
    </p:spTree>
    <p:extLst>
      <p:ext uri="{BB962C8B-B14F-4D97-AF65-F5344CB8AC3E}">
        <p14:creationId xmlns:p14="http://schemas.microsoft.com/office/powerpoint/2010/main" val="27565127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a:t>
            </a:fld>
            <a:endParaRPr lang="zh-CN" altLang="en-US"/>
          </a:p>
        </p:txBody>
      </p:sp>
    </p:spTree>
    <p:extLst>
      <p:ext uri="{BB962C8B-B14F-4D97-AF65-F5344CB8AC3E}">
        <p14:creationId xmlns:p14="http://schemas.microsoft.com/office/powerpoint/2010/main" val="61181113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3</a:t>
            </a:fld>
            <a:endParaRPr lang="zh-CN" altLang="en-US"/>
          </a:p>
        </p:txBody>
      </p:sp>
    </p:spTree>
    <p:extLst>
      <p:ext uri="{BB962C8B-B14F-4D97-AF65-F5344CB8AC3E}">
        <p14:creationId xmlns:p14="http://schemas.microsoft.com/office/powerpoint/2010/main" val="34201650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4</a:t>
            </a:fld>
            <a:endParaRPr lang="zh-CN" altLang="en-US"/>
          </a:p>
        </p:txBody>
      </p:sp>
    </p:spTree>
    <p:extLst>
      <p:ext uri="{BB962C8B-B14F-4D97-AF65-F5344CB8AC3E}">
        <p14:creationId xmlns:p14="http://schemas.microsoft.com/office/powerpoint/2010/main" val="38730100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5</a:t>
            </a:fld>
            <a:endParaRPr lang="zh-CN" altLang="en-US"/>
          </a:p>
        </p:txBody>
      </p:sp>
    </p:spTree>
    <p:extLst>
      <p:ext uri="{BB962C8B-B14F-4D97-AF65-F5344CB8AC3E}">
        <p14:creationId xmlns:p14="http://schemas.microsoft.com/office/powerpoint/2010/main" val="11427825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6</a:t>
            </a:fld>
            <a:endParaRPr lang="zh-CN" altLang="en-US"/>
          </a:p>
        </p:txBody>
      </p:sp>
    </p:spTree>
    <p:extLst>
      <p:ext uri="{BB962C8B-B14F-4D97-AF65-F5344CB8AC3E}">
        <p14:creationId xmlns:p14="http://schemas.microsoft.com/office/powerpoint/2010/main" val="107638422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7</a:t>
            </a:fld>
            <a:endParaRPr lang="zh-CN" altLang="en-US"/>
          </a:p>
        </p:txBody>
      </p:sp>
    </p:spTree>
    <p:extLst>
      <p:ext uri="{BB962C8B-B14F-4D97-AF65-F5344CB8AC3E}">
        <p14:creationId xmlns:p14="http://schemas.microsoft.com/office/powerpoint/2010/main" val="72615790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8</a:t>
            </a:fld>
            <a:endParaRPr lang="zh-CN" altLang="en-US"/>
          </a:p>
        </p:txBody>
      </p:sp>
    </p:spTree>
    <p:extLst>
      <p:ext uri="{BB962C8B-B14F-4D97-AF65-F5344CB8AC3E}">
        <p14:creationId xmlns:p14="http://schemas.microsoft.com/office/powerpoint/2010/main" val="41130173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29</a:t>
            </a:fld>
            <a:endParaRPr lang="zh-CN" altLang="en-US"/>
          </a:p>
        </p:txBody>
      </p:sp>
    </p:spTree>
    <p:extLst>
      <p:ext uri="{BB962C8B-B14F-4D97-AF65-F5344CB8AC3E}">
        <p14:creationId xmlns:p14="http://schemas.microsoft.com/office/powerpoint/2010/main" val="37919326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0</a:t>
            </a:fld>
            <a:endParaRPr lang="zh-CN" altLang="en-US"/>
          </a:p>
        </p:txBody>
      </p:sp>
    </p:spTree>
    <p:extLst>
      <p:ext uri="{BB962C8B-B14F-4D97-AF65-F5344CB8AC3E}">
        <p14:creationId xmlns:p14="http://schemas.microsoft.com/office/powerpoint/2010/main" val="19218910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1</a:t>
            </a:fld>
            <a:endParaRPr lang="zh-CN" altLang="en-US"/>
          </a:p>
        </p:txBody>
      </p:sp>
    </p:spTree>
    <p:extLst>
      <p:ext uri="{BB962C8B-B14F-4D97-AF65-F5344CB8AC3E}">
        <p14:creationId xmlns:p14="http://schemas.microsoft.com/office/powerpoint/2010/main" val="9904459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2</a:t>
            </a:fld>
            <a:endParaRPr lang="zh-CN" altLang="en-US"/>
          </a:p>
        </p:txBody>
      </p:sp>
    </p:spTree>
    <p:extLst>
      <p:ext uri="{BB962C8B-B14F-4D97-AF65-F5344CB8AC3E}">
        <p14:creationId xmlns:p14="http://schemas.microsoft.com/office/powerpoint/2010/main" val="6275722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4</a:t>
            </a:fld>
            <a:endParaRPr lang="zh-CN" altLang="en-US"/>
          </a:p>
        </p:txBody>
      </p:sp>
    </p:spTree>
    <p:extLst>
      <p:ext uri="{BB962C8B-B14F-4D97-AF65-F5344CB8AC3E}">
        <p14:creationId xmlns:p14="http://schemas.microsoft.com/office/powerpoint/2010/main" val="35032453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3</a:t>
            </a:fld>
            <a:endParaRPr lang="zh-CN" altLang="en-US"/>
          </a:p>
        </p:txBody>
      </p:sp>
    </p:spTree>
    <p:extLst>
      <p:ext uri="{BB962C8B-B14F-4D97-AF65-F5344CB8AC3E}">
        <p14:creationId xmlns:p14="http://schemas.microsoft.com/office/powerpoint/2010/main" val="5731010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4</a:t>
            </a:fld>
            <a:endParaRPr lang="zh-CN" altLang="en-US"/>
          </a:p>
        </p:txBody>
      </p:sp>
    </p:spTree>
    <p:extLst>
      <p:ext uri="{BB962C8B-B14F-4D97-AF65-F5344CB8AC3E}">
        <p14:creationId xmlns:p14="http://schemas.microsoft.com/office/powerpoint/2010/main" val="29992290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6</a:t>
            </a:fld>
            <a:endParaRPr lang="zh-CN" altLang="en-US"/>
          </a:p>
        </p:txBody>
      </p:sp>
    </p:spTree>
    <p:extLst>
      <p:ext uri="{BB962C8B-B14F-4D97-AF65-F5344CB8AC3E}">
        <p14:creationId xmlns:p14="http://schemas.microsoft.com/office/powerpoint/2010/main" val="9983703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7</a:t>
            </a:fld>
            <a:endParaRPr lang="zh-CN" altLang="en-US"/>
          </a:p>
        </p:txBody>
      </p:sp>
    </p:spTree>
    <p:extLst>
      <p:ext uri="{BB962C8B-B14F-4D97-AF65-F5344CB8AC3E}">
        <p14:creationId xmlns:p14="http://schemas.microsoft.com/office/powerpoint/2010/main" val="22336097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8</a:t>
            </a:fld>
            <a:endParaRPr lang="zh-CN" altLang="en-US"/>
          </a:p>
        </p:txBody>
      </p:sp>
    </p:spTree>
    <p:extLst>
      <p:ext uri="{BB962C8B-B14F-4D97-AF65-F5344CB8AC3E}">
        <p14:creationId xmlns:p14="http://schemas.microsoft.com/office/powerpoint/2010/main" val="7127423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39</a:t>
            </a:fld>
            <a:endParaRPr lang="zh-CN" altLang="en-US"/>
          </a:p>
        </p:txBody>
      </p:sp>
    </p:spTree>
    <p:extLst>
      <p:ext uri="{BB962C8B-B14F-4D97-AF65-F5344CB8AC3E}">
        <p14:creationId xmlns:p14="http://schemas.microsoft.com/office/powerpoint/2010/main" val="24212975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40</a:t>
            </a:fld>
            <a:endParaRPr lang="zh-CN" altLang="en-US"/>
          </a:p>
        </p:txBody>
      </p:sp>
    </p:spTree>
    <p:extLst>
      <p:ext uri="{BB962C8B-B14F-4D97-AF65-F5344CB8AC3E}">
        <p14:creationId xmlns:p14="http://schemas.microsoft.com/office/powerpoint/2010/main" val="427894083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41</a:t>
            </a:fld>
            <a:endParaRPr lang="zh-CN" altLang="en-US"/>
          </a:p>
        </p:txBody>
      </p:sp>
    </p:spTree>
    <p:extLst>
      <p:ext uri="{BB962C8B-B14F-4D97-AF65-F5344CB8AC3E}">
        <p14:creationId xmlns:p14="http://schemas.microsoft.com/office/powerpoint/2010/main" val="1203687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42</a:t>
            </a:fld>
            <a:endParaRPr lang="zh-CN" altLang="en-US"/>
          </a:p>
        </p:txBody>
      </p:sp>
    </p:spTree>
    <p:extLst>
      <p:ext uri="{BB962C8B-B14F-4D97-AF65-F5344CB8AC3E}">
        <p14:creationId xmlns:p14="http://schemas.microsoft.com/office/powerpoint/2010/main" val="15796315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43</a:t>
            </a:fld>
            <a:endParaRPr lang="zh-CN" altLang="en-US"/>
          </a:p>
        </p:txBody>
      </p:sp>
    </p:spTree>
    <p:extLst>
      <p:ext uri="{BB962C8B-B14F-4D97-AF65-F5344CB8AC3E}">
        <p14:creationId xmlns:p14="http://schemas.microsoft.com/office/powerpoint/2010/main" val="35224213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5</a:t>
            </a:fld>
            <a:endParaRPr lang="zh-CN" altLang="en-US"/>
          </a:p>
        </p:txBody>
      </p:sp>
    </p:spTree>
    <p:extLst>
      <p:ext uri="{BB962C8B-B14F-4D97-AF65-F5344CB8AC3E}">
        <p14:creationId xmlns:p14="http://schemas.microsoft.com/office/powerpoint/2010/main" val="26222473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45</a:t>
            </a:fld>
            <a:endParaRPr lang="zh-CN" altLang="en-US"/>
          </a:p>
        </p:txBody>
      </p:sp>
    </p:spTree>
    <p:extLst>
      <p:ext uri="{BB962C8B-B14F-4D97-AF65-F5344CB8AC3E}">
        <p14:creationId xmlns:p14="http://schemas.microsoft.com/office/powerpoint/2010/main" val="25990381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49</a:t>
            </a:fld>
            <a:endParaRPr lang="zh-CN" altLang="en-US"/>
          </a:p>
        </p:txBody>
      </p:sp>
    </p:spTree>
    <p:extLst>
      <p:ext uri="{BB962C8B-B14F-4D97-AF65-F5344CB8AC3E}">
        <p14:creationId xmlns:p14="http://schemas.microsoft.com/office/powerpoint/2010/main" val="35884863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50</a:t>
            </a:fld>
            <a:endParaRPr lang="zh-CN" altLang="en-US"/>
          </a:p>
        </p:txBody>
      </p:sp>
    </p:spTree>
    <p:extLst>
      <p:ext uri="{BB962C8B-B14F-4D97-AF65-F5344CB8AC3E}">
        <p14:creationId xmlns:p14="http://schemas.microsoft.com/office/powerpoint/2010/main" val="16103411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51</a:t>
            </a:fld>
            <a:endParaRPr lang="zh-CN" altLang="en-US"/>
          </a:p>
        </p:txBody>
      </p:sp>
    </p:spTree>
    <p:extLst>
      <p:ext uri="{BB962C8B-B14F-4D97-AF65-F5344CB8AC3E}">
        <p14:creationId xmlns:p14="http://schemas.microsoft.com/office/powerpoint/2010/main" val="1575341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06AC1-A2C3-49E6-95F4-01B67F45C1C1}"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93156058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DE4503-A94C-4765-8E71-BF5BCAD6DCA4}" type="slidenum">
              <a:rPr kumimoji="0" lang="zh-CN" altLang="en-US" sz="1200" b="0" i="0" u="none" strike="noStrike" kern="1200" cap="none" spc="0" normalizeH="0" baseline="0" noProof="0" smtClean="0">
                <a:ln>
                  <a:noFill/>
                </a:ln>
                <a:solidFill>
                  <a:prstClr val="black"/>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58</a:t>
            </a:fld>
            <a:endParaRPr kumimoji="0" lang="zh-CN" altLang="en-US" sz="1200" b="0" i="0" u="none" strike="noStrike" kern="1200" cap="none" spc="0" normalizeH="0" baseline="0" noProof="0">
              <a:ln>
                <a:noFill/>
              </a:ln>
              <a:solidFill>
                <a:prstClr val="black"/>
              </a:solidFill>
              <a:effectLst/>
              <a:uLnTx/>
              <a:uFillTx/>
              <a:latin typeface="Arial" panose="020B0604020202020204" pitchFamily="34" charset="0"/>
              <a:ea typeface="宋体" panose="02010600030101010101" pitchFamily="2" charset="-122"/>
              <a:cs typeface="+mn-cs"/>
            </a:endParaRPr>
          </a:p>
        </p:txBody>
      </p:sp>
    </p:spTree>
    <p:extLst>
      <p:ext uri="{BB962C8B-B14F-4D97-AF65-F5344CB8AC3E}">
        <p14:creationId xmlns:p14="http://schemas.microsoft.com/office/powerpoint/2010/main" val="231882908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DA906AC1-A2C3-49E6-95F4-01B67F45C1C1}" type="slidenum">
              <a:rPr lang="zh-CN" altLang="en-US" smtClean="0"/>
              <a:t>59</a:t>
            </a:fld>
            <a:endParaRPr lang="zh-CN" altLang="en-US"/>
          </a:p>
        </p:txBody>
      </p:sp>
    </p:spTree>
    <p:extLst>
      <p:ext uri="{BB962C8B-B14F-4D97-AF65-F5344CB8AC3E}">
        <p14:creationId xmlns:p14="http://schemas.microsoft.com/office/powerpoint/2010/main" val="41247740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6</a:t>
            </a:fld>
            <a:endParaRPr lang="zh-CN" altLang="en-US"/>
          </a:p>
        </p:txBody>
      </p:sp>
    </p:spTree>
    <p:extLst>
      <p:ext uri="{BB962C8B-B14F-4D97-AF65-F5344CB8AC3E}">
        <p14:creationId xmlns:p14="http://schemas.microsoft.com/office/powerpoint/2010/main" val="252714077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8</a:t>
            </a:fld>
            <a:endParaRPr lang="zh-CN" altLang="en-US"/>
          </a:p>
        </p:txBody>
      </p:sp>
    </p:spTree>
    <p:extLst>
      <p:ext uri="{BB962C8B-B14F-4D97-AF65-F5344CB8AC3E}">
        <p14:creationId xmlns:p14="http://schemas.microsoft.com/office/powerpoint/2010/main" val="31888284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9</a:t>
            </a:fld>
            <a:endParaRPr lang="zh-CN" altLang="en-US"/>
          </a:p>
        </p:txBody>
      </p:sp>
    </p:spTree>
    <p:extLst>
      <p:ext uri="{BB962C8B-B14F-4D97-AF65-F5344CB8AC3E}">
        <p14:creationId xmlns:p14="http://schemas.microsoft.com/office/powerpoint/2010/main" val="28288484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0</a:t>
            </a:fld>
            <a:endParaRPr lang="zh-CN" altLang="en-US"/>
          </a:p>
        </p:txBody>
      </p:sp>
    </p:spTree>
    <p:extLst>
      <p:ext uri="{BB962C8B-B14F-4D97-AF65-F5344CB8AC3E}">
        <p14:creationId xmlns:p14="http://schemas.microsoft.com/office/powerpoint/2010/main" val="21203163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全校</a:t>
            </a:r>
            <a:r>
              <a:rPr lang="en-US" altLang="zh-CN" dirty="0"/>
              <a:t>46</a:t>
            </a:r>
            <a:r>
              <a:rPr lang="zh-CN" altLang="en-US" dirty="0"/>
              <a:t>，学院</a:t>
            </a:r>
            <a:r>
              <a:rPr lang="en-US" altLang="zh-CN" dirty="0"/>
              <a:t>5</a:t>
            </a:r>
            <a:endParaRPr lang="zh-CN" altLang="en-US" dirty="0"/>
          </a:p>
        </p:txBody>
      </p:sp>
      <p:sp>
        <p:nvSpPr>
          <p:cNvPr id="4" name="灯片编号占位符 3"/>
          <p:cNvSpPr>
            <a:spLocks noGrp="1"/>
          </p:cNvSpPr>
          <p:nvPr>
            <p:ph type="sldNum" sz="quarter" idx="5"/>
          </p:nvPr>
        </p:nvSpPr>
        <p:spPr/>
        <p:txBody>
          <a:bodyPr/>
          <a:lstStyle/>
          <a:p>
            <a:fld id="{DA906AC1-A2C3-49E6-95F4-01B67F45C1C1}" type="slidenum">
              <a:rPr lang="zh-CN" altLang="en-US" smtClean="0"/>
              <a:t>11</a:t>
            </a:fld>
            <a:endParaRPr lang="zh-CN" altLang="en-US"/>
          </a:p>
        </p:txBody>
      </p:sp>
    </p:spTree>
    <p:extLst>
      <p:ext uri="{BB962C8B-B14F-4D97-AF65-F5344CB8AC3E}">
        <p14:creationId xmlns:p14="http://schemas.microsoft.com/office/powerpoint/2010/main" val="18795266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2.png"/><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5" Type="http://schemas.openxmlformats.org/officeDocument/2006/relationships/image" Target="../media/image2.png"/><Relationship Id="rId4" Type="http://schemas.microsoft.com/office/2007/relationships/hdphoto" Target="../media/hdphoto1.wdp"/></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30"/>
            <a:ext cx="1036320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609601" y="6356355"/>
            <a:ext cx="2844800" cy="365125"/>
          </a:xfrm>
          <a:prstGeom prst="rect">
            <a:avLst/>
          </a:prstGeom>
        </p:spPr>
        <p:txBody>
          <a:bodyPr/>
          <a:lstStyle/>
          <a:p>
            <a:fld id="{D71C3818-EE22-455F-B86B-F57F1FC0CFD0}" type="datetime1">
              <a:rPr lang="zh-CN" altLang="en-US" smtClean="0">
                <a:solidFill>
                  <a:prstClr val="black">
                    <a:tint val="75000"/>
                  </a:prstClr>
                </a:solidFill>
              </a:rPr>
              <a:t>2021/12/17</a:t>
            </a:fld>
            <a:endParaRPr lang="zh-CN" altLang="en-US">
              <a:solidFill>
                <a:prstClr val="black">
                  <a:tint val="75000"/>
                </a:prstClr>
              </a:solidFill>
            </a:endParaRPr>
          </a:p>
        </p:txBody>
      </p:sp>
      <p:sp>
        <p:nvSpPr>
          <p:cNvPr id="5" name="页脚占位符 4"/>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923207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6" name="矩形 5"/>
          <p:cNvSpPr>
            <a:spLocks/>
          </p:cNvSpPr>
          <p:nvPr userDrawn="1"/>
        </p:nvSpPr>
        <p:spPr>
          <a:xfrm>
            <a:off x="4508" y="5319"/>
            <a:ext cx="12185376" cy="6852681"/>
          </a:xfrm>
          <a:prstGeom prst="rect">
            <a:avLst/>
          </a:prstGeom>
          <a:gradFill flip="none" rotWithShape="1">
            <a:gsLst>
              <a:gs pos="0">
                <a:srgbClr val="FFFFFF"/>
              </a:gs>
              <a:gs pos="73000">
                <a:srgbClr val="E6E6E6"/>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09" y="270207"/>
            <a:ext cx="12190993" cy="677108"/>
          </a:xfrm>
          <a:prstGeom prst="rect">
            <a:avLst/>
          </a:prstGeom>
        </p:spPr>
      </p:pic>
      <p:pic>
        <p:nvPicPr>
          <p:cNvPr id="7" name="图片 6">
            <a:extLst>
              <a:ext uri="{FF2B5EF4-FFF2-40B4-BE49-F238E27FC236}">
                <a16:creationId xmlns:a16="http://schemas.microsoft.com/office/drawing/2014/main" id="{EF6C68C5-388D-4014-8E72-9855657E2EC1}"/>
              </a:ext>
            </a:extLst>
          </p:cNvPr>
          <p:cNvPicPr>
            <a:picLocks/>
          </p:cNvPicPr>
          <p:nvPr userDrawn="1"/>
        </p:nvPicPr>
        <p:blipFill>
          <a:blip r:embed="rId3" cstate="print">
            <a:lum bright="70000" contrast="-70000"/>
            <a:extLst>
              <a:ext uri="{BEBA8EAE-BF5A-486C-A8C5-ECC9F3942E4B}">
                <a14:imgProps xmlns:a14="http://schemas.microsoft.com/office/drawing/2010/main">
                  <a14:imgLayer r:embed="rId4">
                    <a14:imgEffect>
                      <a14:colorTemperature colorTemp="11200"/>
                    </a14:imgEffect>
                  </a14:imgLayer>
                </a14:imgProps>
              </a:ext>
              <a:ext uri="{28A0092B-C50C-407E-A947-70E740481C1C}">
                <a14:useLocalDpi xmlns:a14="http://schemas.microsoft.com/office/drawing/2010/main" val="0"/>
              </a:ext>
            </a:extLst>
          </a:blip>
          <a:stretch>
            <a:fillRect/>
          </a:stretch>
        </p:blipFill>
        <p:spPr>
          <a:xfrm>
            <a:off x="9840416" y="346400"/>
            <a:ext cx="2088232" cy="539108"/>
          </a:xfrm>
          <a:prstGeom prst="rect">
            <a:avLst/>
          </a:prstGeom>
        </p:spPr>
      </p:pic>
      <p:pic>
        <p:nvPicPr>
          <p:cNvPr id="8" name="图片 7">
            <a:extLst>
              <a:ext uri="{FF2B5EF4-FFF2-40B4-BE49-F238E27FC236}">
                <a16:creationId xmlns:a16="http://schemas.microsoft.com/office/drawing/2014/main" id="{1C827BBA-EEEA-42B7-85AD-74ABFAD3971A}"/>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9" name="灯片编号占位符 5">
            <a:extLst>
              <a:ext uri="{FF2B5EF4-FFF2-40B4-BE49-F238E27FC236}">
                <a16:creationId xmlns:a16="http://schemas.microsoft.com/office/drawing/2014/main" id="{0CBEA18B-AFDB-429E-9E5A-75C763190B89}"/>
              </a:ext>
            </a:extLst>
          </p:cNvPr>
          <p:cNvSpPr>
            <a:spLocks noGrp="1"/>
          </p:cNvSpPr>
          <p:nvPr>
            <p:ph type="sldNum" sz="quarter" idx="4"/>
          </p:nvPr>
        </p:nvSpPr>
        <p:spPr>
          <a:xfrm>
            <a:off x="9329759" y="6165304"/>
            <a:ext cx="2844800" cy="365125"/>
          </a:xfrm>
          <a:prstGeom prst="rect">
            <a:avLst/>
          </a:prstGeom>
        </p:spPr>
        <p:txBody>
          <a:bodyPr vert="horz" lIns="91440" tIns="45720" rIns="91440" bIns="45720" rtlCol="0" anchor="ctr"/>
          <a:lstStyle>
            <a:lvl1pPr algn="r">
              <a:defRPr sz="1600" b="1">
                <a:solidFill>
                  <a:schemeClr val="tx1">
                    <a:tint val="75000"/>
                  </a:schemeClr>
                </a:solidFill>
                <a:latin typeface="微软雅黑" panose="020B0503020204020204" pitchFamily="34" charset="-122"/>
                <a:ea typeface="微软雅黑" panose="020B0503020204020204" pitchFamily="34" charset="-122"/>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803272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6" name="矩形 5"/>
          <p:cNvSpPr>
            <a:spLocks/>
          </p:cNvSpPr>
          <p:nvPr userDrawn="1"/>
        </p:nvSpPr>
        <p:spPr>
          <a:xfrm>
            <a:off x="-25132" y="-17120"/>
            <a:ext cx="12185376" cy="6852681"/>
          </a:xfrm>
          <a:prstGeom prst="rect">
            <a:avLst/>
          </a:prstGeom>
          <a:gradFill flip="none" rotWithShape="1">
            <a:gsLst>
              <a:gs pos="0">
                <a:srgbClr val="FFFFFF"/>
              </a:gs>
              <a:gs pos="73000">
                <a:srgbClr val="E6E6E6"/>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0" name="图片 9">
            <a:extLst>
              <a:ext uri="{FF2B5EF4-FFF2-40B4-BE49-F238E27FC236}">
                <a16:creationId xmlns:a16="http://schemas.microsoft.com/office/drawing/2014/main" id="{AFE04736-E33D-4400-8E4E-DE190AB7972A}"/>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09" y="270207"/>
            <a:ext cx="12190993" cy="677108"/>
          </a:xfrm>
          <a:prstGeom prst="rect">
            <a:avLst/>
          </a:prstGeom>
        </p:spPr>
      </p:pic>
      <p:pic>
        <p:nvPicPr>
          <p:cNvPr id="7" name="图片 6">
            <a:extLst>
              <a:ext uri="{FF2B5EF4-FFF2-40B4-BE49-F238E27FC236}">
                <a16:creationId xmlns:a16="http://schemas.microsoft.com/office/drawing/2014/main" id="{444BE741-FBC3-4F50-A92B-6EC2F73B1B1F}"/>
              </a:ext>
            </a:extLst>
          </p:cNvPr>
          <p:cNvPicPr>
            <a:picLocks/>
          </p:cNvPicPr>
          <p:nvPr userDrawn="1"/>
        </p:nvPicPr>
        <p:blipFill>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colorTemperature colorTemp="11200"/>
                    </a14:imgEffect>
                  </a14:imgLayer>
                </a14:imgProps>
              </a:ext>
              <a:ext uri="{28A0092B-C50C-407E-A947-70E740481C1C}">
                <a14:useLocalDpi xmlns:a14="http://schemas.microsoft.com/office/drawing/2010/main" val="0"/>
              </a:ext>
            </a:extLst>
          </a:blip>
          <a:stretch>
            <a:fillRect/>
          </a:stretch>
        </p:blipFill>
        <p:spPr>
          <a:xfrm>
            <a:off x="407368" y="332656"/>
            <a:ext cx="2088232" cy="539108"/>
          </a:xfrm>
          <a:prstGeom prst="rect">
            <a:avLst/>
          </a:prstGeom>
        </p:spPr>
      </p:pic>
      <p:pic>
        <p:nvPicPr>
          <p:cNvPr id="11" name="图片 10">
            <a:extLst>
              <a:ext uri="{FF2B5EF4-FFF2-40B4-BE49-F238E27FC236}">
                <a16:creationId xmlns:a16="http://schemas.microsoft.com/office/drawing/2014/main" id="{2D164D19-8F27-41FD-8603-94002ED63027}"/>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8" name="灯片编号占位符 5">
            <a:extLst>
              <a:ext uri="{FF2B5EF4-FFF2-40B4-BE49-F238E27FC236}">
                <a16:creationId xmlns:a16="http://schemas.microsoft.com/office/drawing/2014/main" id="{B980EECD-F0C9-49D3-A4E8-F4515068115B}"/>
              </a:ext>
            </a:extLst>
          </p:cNvPr>
          <p:cNvSpPr>
            <a:spLocks noGrp="1"/>
          </p:cNvSpPr>
          <p:nvPr>
            <p:ph type="sldNum" sz="quarter" idx="4"/>
          </p:nvPr>
        </p:nvSpPr>
        <p:spPr>
          <a:xfrm>
            <a:off x="9329759" y="6165304"/>
            <a:ext cx="2844800" cy="365125"/>
          </a:xfrm>
          <a:prstGeom prst="rect">
            <a:avLst/>
          </a:prstGeom>
        </p:spPr>
        <p:txBody>
          <a:bodyPr vert="horz" lIns="91440" tIns="45720" rIns="91440" bIns="45720" rtlCol="0" anchor="ctr"/>
          <a:lstStyle>
            <a:lvl1pPr algn="r">
              <a:defRPr sz="1600" b="1">
                <a:solidFill>
                  <a:schemeClr val="tx1">
                    <a:tint val="75000"/>
                  </a:schemeClr>
                </a:solidFill>
                <a:latin typeface="微软雅黑" panose="020B0503020204020204" pitchFamily="34" charset="-122"/>
                <a:ea typeface="微软雅黑" panose="020B0503020204020204" pitchFamily="34" charset="-122"/>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05838681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9" y="4800600"/>
            <a:ext cx="73152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9"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9"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609601" y="6356355"/>
            <a:ext cx="2844800" cy="365125"/>
          </a:xfrm>
          <a:prstGeom prst="rect">
            <a:avLst/>
          </a:prstGeom>
        </p:spPr>
        <p:txBody>
          <a:bodyPr/>
          <a:lstStyle/>
          <a:p>
            <a:fld id="{D7B08564-7E55-4FCC-9031-020D0A5504D9}" type="datetime1">
              <a:rPr lang="zh-CN" altLang="en-US" smtClean="0">
                <a:solidFill>
                  <a:prstClr val="black">
                    <a:tint val="75000"/>
                  </a:prstClr>
                </a:solidFill>
              </a:rPr>
              <a:t>2021/12/17</a:t>
            </a:fld>
            <a:endParaRPr lang="zh-CN" altLang="en-US">
              <a:solidFill>
                <a:prstClr val="black">
                  <a:tint val="75000"/>
                </a:prstClr>
              </a:solidFill>
            </a:endParaRPr>
          </a:p>
        </p:txBody>
      </p:sp>
      <p:sp>
        <p:nvSpPr>
          <p:cNvPr id="6" name="页脚占位符 5"/>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2950363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5"/>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1" y="6356355"/>
            <a:ext cx="2844800" cy="365125"/>
          </a:xfrm>
          <a:prstGeom prst="rect">
            <a:avLst/>
          </a:prstGeom>
        </p:spPr>
        <p:txBody>
          <a:bodyPr/>
          <a:lstStyle/>
          <a:p>
            <a:fld id="{93B1774A-39F4-4B4F-B6D0-49B77D95E05E}" type="datetime1">
              <a:rPr lang="zh-CN" altLang="en-US" smtClean="0">
                <a:solidFill>
                  <a:prstClr val="black">
                    <a:tint val="75000"/>
                  </a:prstClr>
                </a:solidFill>
              </a:rPr>
              <a:t>2021/12/17</a:t>
            </a:fld>
            <a:endParaRPr lang="zh-CN" altLang="en-US">
              <a:solidFill>
                <a:prstClr val="black">
                  <a:tint val="75000"/>
                </a:prstClr>
              </a:solidFill>
            </a:endParaRPr>
          </a:p>
        </p:txBody>
      </p:sp>
      <p:sp>
        <p:nvSpPr>
          <p:cNvPr id="5" name="页脚占位符 4"/>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6185511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42"/>
            <a:ext cx="27432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42"/>
            <a:ext cx="80264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1" y="6356355"/>
            <a:ext cx="2844800" cy="365125"/>
          </a:xfrm>
          <a:prstGeom prst="rect">
            <a:avLst/>
          </a:prstGeom>
        </p:spPr>
        <p:txBody>
          <a:bodyPr/>
          <a:lstStyle/>
          <a:p>
            <a:fld id="{CD67461B-703D-46A8-AA09-CE0253E13364}" type="datetime1">
              <a:rPr lang="zh-CN" altLang="en-US" smtClean="0">
                <a:solidFill>
                  <a:prstClr val="black">
                    <a:tint val="75000"/>
                  </a:prstClr>
                </a:solidFill>
              </a:rPr>
              <a:t>2021/12/17</a:t>
            </a:fld>
            <a:endParaRPr lang="zh-CN" altLang="en-US">
              <a:solidFill>
                <a:prstClr val="black">
                  <a:tint val="75000"/>
                </a:prstClr>
              </a:solidFill>
            </a:endParaRPr>
          </a:p>
        </p:txBody>
      </p:sp>
      <p:sp>
        <p:nvSpPr>
          <p:cNvPr id="5" name="页脚占位符 4"/>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954663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09600" y="1600205"/>
            <a:ext cx="10972800" cy="4525963"/>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1" y="6356355"/>
            <a:ext cx="2844800" cy="365125"/>
          </a:xfrm>
          <a:prstGeom prst="rect">
            <a:avLst/>
          </a:prstGeom>
        </p:spPr>
        <p:txBody>
          <a:bodyPr/>
          <a:lstStyle/>
          <a:p>
            <a:fld id="{98D19BF1-33D9-43CA-8CFB-B5CFD92CC1D2}" type="datetime1">
              <a:rPr lang="zh-CN" altLang="en-US" smtClean="0">
                <a:solidFill>
                  <a:prstClr val="black">
                    <a:tint val="75000"/>
                  </a:prstClr>
                </a:solidFill>
              </a:rPr>
              <a:t>2021/12/17</a:t>
            </a:fld>
            <a:endParaRPr lang="zh-CN" altLang="en-US">
              <a:solidFill>
                <a:prstClr val="black">
                  <a:tint val="75000"/>
                </a:prstClr>
              </a:solidFill>
            </a:endParaRPr>
          </a:p>
        </p:txBody>
      </p:sp>
      <p:sp>
        <p:nvSpPr>
          <p:cNvPr id="5" name="页脚占位符 4"/>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148247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5" y="4406905"/>
            <a:ext cx="103632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5" y="2906713"/>
            <a:ext cx="103632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609601" y="6356355"/>
            <a:ext cx="2844800" cy="365125"/>
          </a:xfrm>
          <a:prstGeom prst="rect">
            <a:avLst/>
          </a:prstGeom>
        </p:spPr>
        <p:txBody>
          <a:bodyPr/>
          <a:lstStyle/>
          <a:p>
            <a:fld id="{01141E7D-0E44-47AF-BA2D-3D70AFB09217}" type="datetime1">
              <a:rPr lang="zh-CN" altLang="en-US" smtClean="0">
                <a:solidFill>
                  <a:prstClr val="black">
                    <a:tint val="75000"/>
                  </a:prstClr>
                </a:solidFill>
              </a:rPr>
              <a:t>2021/12/17</a:t>
            </a:fld>
            <a:endParaRPr lang="zh-CN" altLang="en-US">
              <a:solidFill>
                <a:prstClr val="black">
                  <a:tint val="75000"/>
                </a:prstClr>
              </a:solidFill>
            </a:endParaRPr>
          </a:p>
        </p:txBody>
      </p:sp>
      <p:sp>
        <p:nvSpPr>
          <p:cNvPr id="5" name="页脚占位符 4"/>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825242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09600" y="1600205"/>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5"/>
            <a:ext cx="53848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09601" y="6356355"/>
            <a:ext cx="2844800" cy="365125"/>
          </a:xfrm>
          <a:prstGeom prst="rect">
            <a:avLst/>
          </a:prstGeom>
        </p:spPr>
        <p:txBody>
          <a:bodyPr/>
          <a:lstStyle/>
          <a:p>
            <a:fld id="{49F27AD6-27D5-4446-BEE5-542D3EF55561}" type="datetime1">
              <a:rPr lang="zh-CN" altLang="en-US" smtClean="0">
                <a:solidFill>
                  <a:prstClr val="black">
                    <a:tint val="75000"/>
                  </a:prstClr>
                </a:solidFill>
              </a:rPr>
              <a:t>2021/12/17</a:t>
            </a:fld>
            <a:endParaRPr lang="zh-CN" altLang="en-US">
              <a:solidFill>
                <a:prstClr val="black">
                  <a:tint val="75000"/>
                </a:prstClr>
              </a:solidFill>
            </a:endParaRPr>
          </a:p>
        </p:txBody>
      </p:sp>
      <p:sp>
        <p:nvSpPr>
          <p:cNvPr id="6" name="页脚占位符 5"/>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777271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0"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0"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1" y="6356355"/>
            <a:ext cx="2844800" cy="365125"/>
          </a:xfrm>
          <a:prstGeom prst="rect">
            <a:avLst/>
          </a:prstGeom>
        </p:spPr>
        <p:txBody>
          <a:bodyPr/>
          <a:lstStyle/>
          <a:p>
            <a:fld id="{B4F46BE4-B75C-4728-AE53-A8037573B3E0}" type="datetime1">
              <a:rPr lang="zh-CN" altLang="en-US" smtClean="0">
                <a:solidFill>
                  <a:prstClr val="black">
                    <a:tint val="75000"/>
                  </a:prstClr>
                </a:solidFill>
              </a:rPr>
              <a:t>2021/12/17</a:t>
            </a:fld>
            <a:endParaRPr lang="zh-CN" altLang="en-US">
              <a:solidFill>
                <a:prstClr val="black">
                  <a:tint val="75000"/>
                </a:prstClr>
              </a:solidFill>
            </a:endParaRPr>
          </a:p>
        </p:txBody>
      </p:sp>
      <p:sp>
        <p:nvSpPr>
          <p:cNvPr id="8" name="页脚占位符 7"/>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373581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609601" y="6356355"/>
            <a:ext cx="2844800" cy="365125"/>
          </a:xfrm>
          <a:prstGeom prst="rect">
            <a:avLst/>
          </a:prstGeom>
        </p:spPr>
        <p:txBody>
          <a:bodyPr/>
          <a:lstStyle/>
          <a:p>
            <a:fld id="{EF351FDA-635F-4DD1-87DD-5B2D3EB0FB6A}" type="datetime1">
              <a:rPr lang="zh-CN" altLang="en-US" smtClean="0">
                <a:solidFill>
                  <a:prstClr val="black">
                    <a:tint val="75000"/>
                  </a:prstClr>
                </a:solidFill>
              </a:rPr>
              <a:t>2021/12/17</a:t>
            </a:fld>
            <a:endParaRPr lang="zh-CN" altLang="en-US">
              <a:solidFill>
                <a:prstClr val="black">
                  <a:tint val="75000"/>
                </a:prstClr>
              </a:solidFill>
            </a:endParaRPr>
          </a:p>
        </p:txBody>
      </p:sp>
      <p:sp>
        <p:nvSpPr>
          <p:cNvPr id="4" name="页脚占位符 3"/>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585878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609601" y="6356355"/>
            <a:ext cx="2844800" cy="365125"/>
          </a:xfrm>
          <a:prstGeom prst="rect">
            <a:avLst/>
          </a:prstGeom>
        </p:spPr>
        <p:txBody>
          <a:bodyPr/>
          <a:lstStyle/>
          <a:p>
            <a:fld id="{417AFBA4-4153-4340-8CA3-64DFF899E9DD}" type="datetime1">
              <a:rPr lang="zh-CN" altLang="en-US" smtClean="0">
                <a:solidFill>
                  <a:prstClr val="black">
                    <a:tint val="75000"/>
                  </a:prstClr>
                </a:solidFill>
              </a:rPr>
              <a:t>2021/12/17</a:t>
            </a:fld>
            <a:endParaRPr lang="zh-CN" altLang="en-US">
              <a:solidFill>
                <a:prstClr val="black">
                  <a:tint val="75000"/>
                </a:prstClr>
              </a:solidFill>
            </a:endParaRPr>
          </a:p>
        </p:txBody>
      </p:sp>
      <p:sp>
        <p:nvSpPr>
          <p:cNvPr id="3" name="页脚占位符 2"/>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582051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0"/>
            <a:ext cx="4011084"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5"/>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3" y="1435103"/>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a:xfrm>
            <a:off x="609601" y="6356355"/>
            <a:ext cx="2844800" cy="365125"/>
          </a:xfrm>
          <a:prstGeom prst="rect">
            <a:avLst/>
          </a:prstGeom>
        </p:spPr>
        <p:txBody>
          <a:bodyPr/>
          <a:lstStyle/>
          <a:p>
            <a:fld id="{BA6F74A2-80CF-48AE-BAC4-E594913E41D4}" type="datetime1">
              <a:rPr lang="zh-CN" altLang="en-US" smtClean="0">
                <a:solidFill>
                  <a:prstClr val="black">
                    <a:tint val="75000"/>
                  </a:prstClr>
                </a:solidFill>
              </a:rPr>
              <a:t>2021/12/17</a:t>
            </a:fld>
            <a:endParaRPr lang="zh-CN" altLang="en-US">
              <a:solidFill>
                <a:prstClr val="black">
                  <a:tint val="75000"/>
                </a:prstClr>
              </a:solidFill>
            </a:endParaRPr>
          </a:p>
        </p:txBody>
      </p:sp>
      <p:sp>
        <p:nvSpPr>
          <p:cNvPr id="6" name="页脚占位符 5"/>
          <p:cNvSpPr>
            <a:spLocks noGrp="1"/>
          </p:cNvSpPr>
          <p:nvPr>
            <p:ph type="ftr" sz="quarter" idx="11"/>
          </p:nvPr>
        </p:nvSpPr>
        <p:spPr>
          <a:xfrm>
            <a:off x="4165600" y="6356355"/>
            <a:ext cx="3860800" cy="365125"/>
          </a:xfrm>
          <a:prstGeom prst="rect">
            <a:avLst/>
          </a:prstGeom>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2997574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6" name="矩形 5"/>
          <p:cNvSpPr>
            <a:spLocks/>
          </p:cNvSpPr>
          <p:nvPr userDrawn="1"/>
        </p:nvSpPr>
        <p:spPr>
          <a:xfrm>
            <a:off x="4508" y="5319"/>
            <a:ext cx="12185376" cy="6852681"/>
          </a:xfrm>
          <a:prstGeom prst="rect">
            <a:avLst/>
          </a:prstGeom>
          <a:gradFill flip="none" rotWithShape="1">
            <a:gsLst>
              <a:gs pos="0">
                <a:srgbClr val="FFFFFF"/>
              </a:gs>
              <a:gs pos="73000">
                <a:srgbClr val="E6E6E6"/>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Tree>
    <p:extLst>
      <p:ext uri="{BB962C8B-B14F-4D97-AF65-F5344CB8AC3E}">
        <p14:creationId xmlns:p14="http://schemas.microsoft.com/office/powerpoint/2010/main" val="12126974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pn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16" cstate="print">
            <a:extLst>
              <a:ext uri="{28A0092B-C50C-407E-A947-70E740481C1C}">
                <a14:useLocalDpi xmlns:a14="http://schemas.microsoft.com/office/drawing/2010/main" val="0"/>
              </a:ext>
            </a:extLst>
          </a:blip>
          <a:stretch>
            <a:fillRect/>
          </a:stretch>
        </p:blipFill>
        <p:spPr>
          <a:xfrm>
            <a:off x="1588" y="-1"/>
            <a:ext cx="12190413" cy="6858893"/>
          </a:xfrm>
          <a:prstGeom prst="rect">
            <a:avLst/>
          </a:prstGeom>
        </p:spPr>
      </p:pic>
      <p:pic>
        <p:nvPicPr>
          <p:cNvPr id="8" name="图片 7">
            <a:extLst>
              <a:ext uri="{FF2B5EF4-FFF2-40B4-BE49-F238E27FC236}">
                <a16:creationId xmlns:a16="http://schemas.microsoft.com/office/drawing/2014/main" id="{5A818F34-0DA6-4BC2-BD6A-5FB5A456FD92}"/>
              </a:ext>
            </a:extLst>
          </p:cNvPr>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6" name="灯片编号占位符 5"/>
          <p:cNvSpPr>
            <a:spLocks noGrp="1"/>
          </p:cNvSpPr>
          <p:nvPr>
            <p:ph type="sldNum" sz="quarter" idx="4"/>
          </p:nvPr>
        </p:nvSpPr>
        <p:spPr>
          <a:xfrm>
            <a:off x="9329759" y="6165304"/>
            <a:ext cx="2844800" cy="365125"/>
          </a:xfrm>
          <a:prstGeom prst="rect">
            <a:avLst/>
          </a:prstGeom>
        </p:spPr>
        <p:txBody>
          <a:bodyPr vert="horz" lIns="91440" tIns="45720" rIns="91440" bIns="45720" rtlCol="0" anchor="ctr"/>
          <a:lstStyle>
            <a:lvl1pPr algn="r">
              <a:defRPr sz="1600" b="1">
                <a:solidFill>
                  <a:schemeClr val="tx1">
                    <a:tint val="75000"/>
                  </a:schemeClr>
                </a:solidFill>
                <a:latin typeface="微软雅黑" panose="020B0503020204020204" pitchFamily="34" charset="-122"/>
                <a:ea typeface="微软雅黑" panose="020B0503020204020204" pitchFamily="34" charset="-122"/>
              </a:defRPr>
            </a:lvl1pPr>
          </a:lstStyle>
          <a:p>
            <a:fld id="{0C913308-F349-4B6D-A68A-DD1791B4A57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72311050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72" r:id="rId9"/>
    <p:sldLayoutId id="2147483674" r:id="rId10"/>
    <p:sldLayoutId id="2147483673" r:id="rId11"/>
    <p:sldLayoutId id="2147483669" r:id="rId12"/>
    <p:sldLayoutId id="2147483670" r:id="rId13"/>
    <p:sldLayoutId id="2147483671" r:id="rId14"/>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9.xml"/><Relationship Id="rId1" Type="http://schemas.openxmlformats.org/officeDocument/2006/relationships/themeOverride" Target="../theme/themeOverride1.xml"/><Relationship Id="rId6" Type="http://schemas.openxmlformats.org/officeDocument/2006/relationships/image" Target="../media/image6.png"/><Relationship Id="rId5" Type="http://schemas.microsoft.com/office/2007/relationships/hdphoto" Target="../media/hdphoto2.wdp"/><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0.xml"/><Relationship Id="rId1" Type="http://schemas.openxmlformats.org/officeDocument/2006/relationships/tags" Target="../tags/tag10.xml"/><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0.xml"/><Relationship Id="rId1" Type="http://schemas.openxmlformats.org/officeDocument/2006/relationships/tags" Target="../tags/tag11.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chart" Target="../charts/chart1.xml"/><Relationship Id="rId2" Type="http://schemas.openxmlformats.org/officeDocument/2006/relationships/slideLayout" Target="../slideLayouts/slideLayout10.xml"/><Relationship Id="rId1" Type="http://schemas.openxmlformats.org/officeDocument/2006/relationships/tags" Target="../tags/tag12.xml"/><Relationship Id="rId6" Type="http://schemas.openxmlformats.org/officeDocument/2006/relationships/image" Target="../media/image19.svg"/><Relationship Id="rId5" Type="http://schemas.openxmlformats.org/officeDocument/2006/relationships/image" Target="../media/image18.png"/><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ags" Target="../tags/tag1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0.xml"/><Relationship Id="rId1" Type="http://schemas.openxmlformats.org/officeDocument/2006/relationships/tags" Target="../tags/tag14.xml"/><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0.xml"/><Relationship Id="rId1" Type="http://schemas.openxmlformats.org/officeDocument/2006/relationships/tags" Target="../tags/tag15.xml"/><Relationship Id="rId6" Type="http://schemas.openxmlformats.org/officeDocument/2006/relationships/chart" Target="../charts/chart3.xml"/><Relationship Id="rId5" Type="http://schemas.openxmlformats.org/officeDocument/2006/relationships/chart" Target="../charts/chart2.xml"/><Relationship Id="rId4"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0.xml"/><Relationship Id="rId1" Type="http://schemas.openxmlformats.org/officeDocument/2006/relationships/tags" Target="../tags/tag16.xml"/><Relationship Id="rId6" Type="http://schemas.openxmlformats.org/officeDocument/2006/relationships/image" Target="../media/image20.jpeg"/><Relationship Id="rId5" Type="http://schemas.openxmlformats.org/officeDocument/2006/relationships/chart" Target="../charts/chart4.xml"/><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0.xml"/><Relationship Id="rId1" Type="http://schemas.openxmlformats.org/officeDocument/2006/relationships/tags" Target="../tags/tag17.xml"/><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notesSlide" Target="../notesSlides/notesSlide15.xml"/><Relationship Id="rId7" Type="http://schemas.openxmlformats.org/officeDocument/2006/relationships/diagramQuickStyle" Target="../diagrams/quickStyle2.xml"/><Relationship Id="rId2" Type="http://schemas.openxmlformats.org/officeDocument/2006/relationships/slideLayout" Target="../slideLayouts/slideLayout10.xml"/><Relationship Id="rId1" Type="http://schemas.openxmlformats.org/officeDocument/2006/relationships/tags" Target="../tags/tag18.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2.png"/><Relationship Id="rId9" Type="http://schemas.microsoft.com/office/2007/relationships/diagramDrawing" Target="../diagrams/drawing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0.xml"/><Relationship Id="rId1" Type="http://schemas.openxmlformats.org/officeDocument/2006/relationships/tags" Target="../tags/tag19.xml"/><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0.xml"/><Relationship Id="rId1" Type="http://schemas.openxmlformats.org/officeDocument/2006/relationships/tags" Target="../tags/tag20.xml"/><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2.xml"/><Relationship Id="rId1" Type="http://schemas.openxmlformats.org/officeDocument/2006/relationships/tags" Target="../tags/tag21.xml"/><Relationship Id="rId5" Type="http://schemas.openxmlformats.org/officeDocument/2006/relationships/image" Target="../media/image2.png"/><Relationship Id="rId4" Type="http://schemas.openxmlformats.org/officeDocument/2006/relationships/notesSlide" Target="../notesSlides/notesSlide18.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tags" Target="../tags/tag2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tags" Target="../tags/tag24.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6.xml"/><Relationship Id="rId1" Type="http://schemas.openxmlformats.org/officeDocument/2006/relationships/tags" Target="../tags/tag25.xml"/><Relationship Id="rId5" Type="http://schemas.openxmlformats.org/officeDocument/2006/relationships/image" Target="../media/image2.png"/><Relationship Id="rId4" Type="http://schemas.openxmlformats.org/officeDocument/2006/relationships/notesSlide" Target="../notesSlides/notesSlide2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tags" Target="../tags/tag27.xml"/><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tags" Target="../tags/tag28.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0.xml"/><Relationship Id="rId1" Type="http://schemas.openxmlformats.org/officeDocument/2006/relationships/tags" Target="../tags/tag29.xml"/><Relationship Id="rId5" Type="http://schemas.openxmlformats.org/officeDocument/2006/relationships/image" Target="../media/image2.png"/><Relationship Id="rId4" Type="http://schemas.openxmlformats.org/officeDocument/2006/relationships/notesSlide" Target="../notesSlides/notesSlide24.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tags" Target="../tags/tag31.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tags" Target="../tags/tag32.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13" Type="http://schemas.openxmlformats.org/officeDocument/2006/relationships/image" Target="../media/image15.svg"/><Relationship Id="rId3" Type="http://schemas.openxmlformats.org/officeDocument/2006/relationships/notesSlide" Target="../notesSlides/notesSlide2.xml"/><Relationship Id="rId7" Type="http://schemas.openxmlformats.org/officeDocument/2006/relationships/image" Target="../media/image9.svg"/><Relationship Id="rId12" Type="http://schemas.openxmlformats.org/officeDocument/2006/relationships/image" Target="../media/image14.png"/><Relationship Id="rId2" Type="http://schemas.openxmlformats.org/officeDocument/2006/relationships/slideLayout" Target="../slideLayouts/slideLayout10.xml"/><Relationship Id="rId1" Type="http://schemas.openxmlformats.org/officeDocument/2006/relationships/tags" Target="../tags/tag3.xml"/><Relationship Id="rId6" Type="http://schemas.openxmlformats.org/officeDocument/2006/relationships/image" Target="../media/image8.png"/><Relationship Id="rId11" Type="http://schemas.openxmlformats.org/officeDocument/2006/relationships/image" Target="../media/image13.sv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2.png"/><Relationship Id="rId9" Type="http://schemas.openxmlformats.org/officeDocument/2006/relationships/image" Target="../media/image11.sv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tags" Target="../tags/tag33.xml"/><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tags" Target="../tags/tag34.xml"/><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tags" Target="../tags/tag35.xml"/><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tags" Target="../tags/tag36.xml"/><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tags" Target="../tags/tag37.xml"/><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ags" Target="../tags/tag38.xml"/></Relationships>
</file>

<file path=ppt/slides/_rels/slide36.xml.rels><?xml version="1.0" encoding="UTF-8" standalone="yes"?>
<Relationships xmlns="http://schemas.openxmlformats.org/package/2006/relationships"><Relationship Id="rId3" Type="http://schemas.openxmlformats.org/officeDocument/2006/relationships/tags" Target="../tags/tag41.xml"/><Relationship Id="rId2" Type="http://schemas.openxmlformats.org/officeDocument/2006/relationships/tags" Target="../tags/tag40.xml"/><Relationship Id="rId1" Type="http://schemas.openxmlformats.org/officeDocument/2006/relationships/tags" Target="../tags/tag39.xml"/><Relationship Id="rId6" Type="http://schemas.openxmlformats.org/officeDocument/2006/relationships/image" Target="../media/image2.png"/><Relationship Id="rId5" Type="http://schemas.openxmlformats.org/officeDocument/2006/relationships/notesSlide" Target="../notesSlides/notesSlide32.xml"/><Relationship Id="rId4"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tags" Target="../tags/tag42.xml"/><Relationship Id="rId4" Type="http://schemas.openxmlformats.org/officeDocument/2006/relationships/image" Target="../media/image2.png"/></Relationships>
</file>

<file path=ppt/slides/_rels/slide38.xml.rels><?xml version="1.0" encoding="UTF-8" standalone="yes"?>
<Relationships xmlns="http://schemas.openxmlformats.org/package/2006/relationships"><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image" Target="../media/image2.png"/><Relationship Id="rId5" Type="http://schemas.openxmlformats.org/officeDocument/2006/relationships/notesSlide" Target="../notesSlides/notesSlide34.xml"/><Relationship Id="rId4"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47.xml"/><Relationship Id="rId1" Type="http://schemas.openxmlformats.org/officeDocument/2006/relationships/tags" Target="../tags/tag46.xml"/><Relationship Id="rId5" Type="http://schemas.openxmlformats.org/officeDocument/2006/relationships/image" Target="../media/image2.png"/><Relationship Id="rId4" Type="http://schemas.openxmlformats.org/officeDocument/2006/relationships/notesSlide" Target="../notesSlides/notesSlide35.xml"/></Relationships>
</file>

<file path=ppt/slides/_rels/slide4.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3.xml"/><Relationship Id="rId7" Type="http://schemas.openxmlformats.org/officeDocument/2006/relationships/diagramColors" Target="../diagrams/colors1.xml"/><Relationship Id="rId2" Type="http://schemas.openxmlformats.org/officeDocument/2006/relationships/slideLayout" Target="../slideLayouts/slideLayout10.xml"/><Relationship Id="rId1" Type="http://schemas.openxmlformats.org/officeDocument/2006/relationships/tags" Target="../tags/tag4.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0.xml"/><Relationship Id="rId1" Type="http://schemas.openxmlformats.org/officeDocument/2006/relationships/tags" Target="../tags/tag48.xml"/><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0.xml"/><Relationship Id="rId1" Type="http://schemas.openxmlformats.org/officeDocument/2006/relationships/tags" Target="../tags/tag49.xml"/><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0.xml"/><Relationship Id="rId1" Type="http://schemas.openxmlformats.org/officeDocument/2006/relationships/tags" Target="../tags/tag50.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0.xml"/><Relationship Id="rId1" Type="http://schemas.openxmlformats.org/officeDocument/2006/relationships/tags" Target="../tags/tag51.xml"/><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ags" Target="../tags/tag5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10.xml"/><Relationship Id="rId1" Type="http://schemas.openxmlformats.org/officeDocument/2006/relationships/tags" Target="../tags/tag53.xml"/></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21.emf"/></Relationships>
</file>

<file path=ppt/slides/_rels/slide47.xml.rels><?xml version="1.0" encoding="UTF-8" standalone="yes"?>
<Relationships xmlns="http://schemas.openxmlformats.org/package/2006/relationships"><Relationship Id="rId8" Type="http://schemas.openxmlformats.org/officeDocument/2006/relationships/image" Target="../media/image28.png"/><Relationship Id="rId13" Type="http://schemas.openxmlformats.org/officeDocument/2006/relationships/image" Target="../media/image33.png"/><Relationship Id="rId3" Type="http://schemas.openxmlformats.org/officeDocument/2006/relationships/image" Target="../media/image23.png"/><Relationship Id="rId7" Type="http://schemas.openxmlformats.org/officeDocument/2006/relationships/image" Target="../media/image27.png"/><Relationship Id="rId12" Type="http://schemas.openxmlformats.org/officeDocument/2006/relationships/image" Target="../media/image32.png"/><Relationship Id="rId2" Type="http://schemas.openxmlformats.org/officeDocument/2006/relationships/image" Target="../media/image22.png"/><Relationship Id="rId16" Type="http://schemas.openxmlformats.org/officeDocument/2006/relationships/image" Target="../media/image36.png"/><Relationship Id="rId1" Type="http://schemas.openxmlformats.org/officeDocument/2006/relationships/slideLayout" Target="../slideLayouts/slideLayout10.xml"/><Relationship Id="rId6" Type="http://schemas.openxmlformats.org/officeDocument/2006/relationships/image" Target="../media/image26.png"/><Relationship Id="rId11" Type="http://schemas.openxmlformats.org/officeDocument/2006/relationships/image" Target="../media/image31.png"/><Relationship Id="rId5" Type="http://schemas.openxmlformats.org/officeDocument/2006/relationships/image" Target="../media/image25.png"/><Relationship Id="rId15" Type="http://schemas.openxmlformats.org/officeDocument/2006/relationships/image" Target="../media/image35.png"/><Relationship Id="rId10" Type="http://schemas.openxmlformats.org/officeDocument/2006/relationships/image" Target="../media/image30.png"/><Relationship Id="rId4" Type="http://schemas.openxmlformats.org/officeDocument/2006/relationships/image" Target="../media/image24.png"/><Relationship Id="rId9" Type="http://schemas.openxmlformats.org/officeDocument/2006/relationships/image" Target="../media/image29.png"/><Relationship Id="rId14" Type="http://schemas.openxmlformats.org/officeDocument/2006/relationships/image" Target="../media/image34.png"/></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38.emf"/><Relationship Id="rId5" Type="http://schemas.openxmlformats.org/officeDocument/2006/relationships/package" Target="../embeddings/Microsoft_Visio_Drawing2.vsdx"/><Relationship Id="rId4" Type="http://schemas.openxmlformats.org/officeDocument/2006/relationships/image" Target="../media/image37.emf"/></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0.xml"/><Relationship Id="rId1" Type="http://schemas.openxmlformats.org/officeDocument/2006/relationships/tags" Target="../tags/tag54.xml"/><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0.xml"/><Relationship Id="rId1" Type="http://schemas.openxmlformats.org/officeDocument/2006/relationships/tags" Target="../tags/tag5.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0.xml"/><Relationship Id="rId1" Type="http://schemas.openxmlformats.org/officeDocument/2006/relationships/tags" Target="../tags/tag55.xml"/><Relationship Id="rId4" Type="http://schemas.openxmlformats.org/officeDocument/2006/relationships/image" Target="../media/image2.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image" Target="../media/image39.png"/><Relationship Id="rId5" Type="http://schemas.openxmlformats.org/officeDocument/2006/relationships/image" Target="../media/image2.png"/><Relationship Id="rId4" Type="http://schemas.openxmlformats.org/officeDocument/2006/relationships/notesSlide" Target="../notesSlides/notesSlide43.xml"/></Relationships>
</file>

<file path=ppt/slides/_rels/slide52.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10.xml"/><Relationship Id="rId1" Type="http://schemas.openxmlformats.org/officeDocument/2006/relationships/tags" Target="../tags/tag58.xml"/><Relationship Id="rId5" Type="http://schemas.openxmlformats.org/officeDocument/2006/relationships/image" Target="../media/image41.jpg"/><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8" Type="http://schemas.openxmlformats.org/officeDocument/2006/relationships/chart" Target="../charts/chart5.xml"/><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image" Target="../media/image43.png"/><Relationship Id="rId1" Type="http://schemas.openxmlformats.org/officeDocument/2006/relationships/slideLayout" Target="../slideLayouts/slideLayout10.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 Id="rId9" Type="http://schemas.openxmlformats.org/officeDocument/2006/relationships/chart" Target="../charts/chart6.xml"/></Relationships>
</file>

<file path=ppt/slides/_rels/slide56.xml.rels><?xml version="1.0" encoding="UTF-8" standalone="yes"?>
<Relationships xmlns="http://schemas.openxmlformats.org/package/2006/relationships"><Relationship Id="rId3" Type="http://schemas.openxmlformats.org/officeDocument/2006/relationships/image" Target="../media/image50.tiff"/><Relationship Id="rId2" Type="http://schemas.openxmlformats.org/officeDocument/2006/relationships/image" Target="../media/image49.png"/><Relationship Id="rId1" Type="http://schemas.openxmlformats.org/officeDocument/2006/relationships/slideLayout" Target="../slideLayouts/slideLayout10.xml"/><Relationship Id="rId4" Type="http://schemas.openxmlformats.org/officeDocument/2006/relationships/image" Target="../media/image51.png"/></Relationships>
</file>

<file path=ppt/slides/_rels/slide5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0.xml"/><Relationship Id="rId6" Type="http://schemas.openxmlformats.org/officeDocument/2006/relationships/image" Target="../media/image56.svg"/><Relationship Id="rId5" Type="http://schemas.openxmlformats.org/officeDocument/2006/relationships/image" Target="../media/image55.png"/><Relationship Id="rId4" Type="http://schemas.openxmlformats.org/officeDocument/2006/relationships/image" Target="../media/image54.png"/></Relationships>
</file>

<file path=ppt/slides/_rels/slide58.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8.svg"/><Relationship Id="rId2" Type="http://schemas.openxmlformats.org/officeDocument/2006/relationships/notesSlide" Target="../notesSlides/notesSlide45.xml"/><Relationship Id="rId1" Type="http://schemas.openxmlformats.org/officeDocument/2006/relationships/slideLayout" Target="../slideLayouts/slideLayout7.xml"/><Relationship Id="rId6" Type="http://schemas.openxmlformats.org/officeDocument/2006/relationships/image" Target="../media/image57.png"/><Relationship Id="rId5" Type="http://schemas.openxmlformats.org/officeDocument/2006/relationships/image" Target="../media/image54.png"/><Relationship Id="rId4" Type="http://schemas.openxmlformats.org/officeDocument/2006/relationships/image" Target="../media/image53.png"/></Relationships>
</file>

<file path=ppt/slides/_rels/slide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6.xml"/><Relationship Id="rId1" Type="http://schemas.openxmlformats.org/officeDocument/2006/relationships/slideLayout" Target="../slideLayouts/slideLayout9.xml"/><Relationship Id="rId6" Type="http://schemas.openxmlformats.org/officeDocument/2006/relationships/image" Target="../media/image59.jpeg"/><Relationship Id="rId5" Type="http://schemas.openxmlformats.org/officeDocument/2006/relationships/image" Target="../media/image6.png"/><Relationship Id="rId4" Type="http://schemas.microsoft.com/office/2007/relationships/hdphoto" Target="../media/hdphoto2.wdp"/></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0.xml"/><Relationship Id="rId1" Type="http://schemas.openxmlformats.org/officeDocument/2006/relationships/tags" Target="../tags/tag6.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0.xml"/><Relationship Id="rId1" Type="http://schemas.openxmlformats.org/officeDocument/2006/relationships/tags" Target="../tags/tag8.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0.xml"/><Relationship Id="rId1" Type="http://schemas.openxmlformats.org/officeDocument/2006/relationships/tags" Target="../tags/tag9.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 y="2132859"/>
            <a:ext cx="12191998" cy="4725145"/>
          </a:xfrm>
          <a:prstGeom prst="rect">
            <a:avLst/>
          </a:prstGeom>
          <a:blipFill dpi="0" rotWithShape="1">
            <a:blip r:embed="rId4">
              <a:extLst>
                <a:ext uri="{BEBA8EAE-BF5A-486C-A8C5-ECC9F3942E4B}">
                  <a14:imgProps xmlns:a14="http://schemas.microsoft.com/office/drawing/2010/main">
                    <a14:imgLayer r:embed="rId5">
                      <a14:imgEffect>
                        <a14:colorTemperature colorTemp="4700"/>
                      </a14:imgEffect>
                      <a14:imgEffect>
                        <a14:brightnessContrast bright="20000"/>
                      </a14:imgEffect>
                    </a14:imgLayer>
                  </a14:imgProps>
                </a:ext>
              </a:extLst>
            </a:blip>
            <a:srcRect/>
            <a:stretch>
              <a:fillRect t="-1" b="-1734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0" y="2276872"/>
            <a:ext cx="12191999" cy="1296145"/>
          </a:xfrm>
          <a:prstGeom prst="rect">
            <a:avLst/>
          </a:prstGeom>
          <a:solidFill>
            <a:srgbClr val="004182">
              <a:alpha val="5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4" name="Freeform 5"/>
          <p:cNvSpPr>
            <a:spLocks/>
          </p:cNvSpPr>
          <p:nvPr/>
        </p:nvSpPr>
        <p:spPr bwMode="auto">
          <a:xfrm rot="10800000">
            <a:off x="2665527" y="3573017"/>
            <a:ext cx="6860946" cy="681156"/>
          </a:xfrm>
          <a:custGeom>
            <a:avLst/>
            <a:gdLst/>
            <a:ahLst/>
            <a:cxnLst/>
            <a:rect l="l" t="t" r="r" b="b"/>
            <a:pathLst>
              <a:path w="2638361" h="681156">
                <a:moveTo>
                  <a:pt x="2638361" y="681156"/>
                </a:moveTo>
                <a:lnTo>
                  <a:pt x="0" y="681156"/>
                </a:lnTo>
                <a:cubicBezTo>
                  <a:pt x="2732" y="669941"/>
                  <a:pt x="8935" y="660136"/>
                  <a:pt x="16816" y="651518"/>
                </a:cubicBezTo>
                <a:cubicBezTo>
                  <a:pt x="562532" y="73847"/>
                  <a:pt x="562532" y="73847"/>
                  <a:pt x="562532" y="73847"/>
                </a:cubicBezTo>
                <a:cubicBezTo>
                  <a:pt x="601511" y="33350"/>
                  <a:pt x="697012" y="0"/>
                  <a:pt x="773022" y="0"/>
                </a:cubicBezTo>
                <a:cubicBezTo>
                  <a:pt x="1864454" y="0"/>
                  <a:pt x="1864454" y="0"/>
                  <a:pt x="1864454" y="0"/>
                </a:cubicBezTo>
                <a:cubicBezTo>
                  <a:pt x="1942414" y="0"/>
                  <a:pt x="2035965" y="33350"/>
                  <a:pt x="2074945" y="73847"/>
                </a:cubicBezTo>
                <a:cubicBezTo>
                  <a:pt x="2620661" y="651518"/>
                  <a:pt x="2620661" y="651518"/>
                  <a:pt x="2620661" y="651518"/>
                </a:cubicBezTo>
                <a:close/>
              </a:path>
            </a:pathLst>
          </a:custGeom>
          <a:solidFill>
            <a:srgbClr val="004182">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文本框 2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3037566" y="2456307"/>
            <a:ext cx="6370802" cy="1692771"/>
          </a:xfrm>
          <a:prstGeom prst="rect">
            <a:avLst/>
          </a:prstGeom>
          <a:noFill/>
        </p:spPr>
        <p:txBody>
          <a:bodyPr wrap="square" rtlCol="0">
            <a:spAutoFit/>
          </a:bodyPr>
          <a:lstStyle/>
          <a:p>
            <a:pPr lvl="0" algn="ctr">
              <a:defRPr/>
            </a:pPr>
            <a:r>
              <a:rPr lang="zh-CN" altLang="en-US" sz="40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微服务运维治理</a:t>
            </a:r>
            <a:endParaRPr lang="en-US" altLang="zh-CN" sz="40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lvl="0" algn="ctr">
              <a:defRPr/>
            </a:pPr>
            <a:endParaRPr lang="en-US" altLang="zh-CN"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gn="ctr">
              <a:defRPr/>
            </a:pPr>
            <a:r>
              <a:rPr lang="zh-CN" altLang="en-US" sz="2800"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王璐</a:t>
            </a:r>
            <a:endParaRPr lang="en-US" altLang="zh-CN" sz="2800"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gn="ctr">
              <a:defRPr/>
            </a:pPr>
            <a:r>
              <a:rPr lang="en-US" altLang="zh-CN" kern="0" dirty="0">
                <a:solidFill>
                  <a:schemeClr val="bg1"/>
                </a:solidFill>
                <a:latin typeface="Times New Roman" panose="02020603050405020304" pitchFamily="18" charset="0"/>
                <a:ea typeface="微软雅黑" panose="020B0503020204020204" pitchFamily="34" charset="-122"/>
                <a:cs typeface="Times New Roman" pitchFamily="18" charset="0"/>
                <a:sym typeface="Times New Roman" panose="02020603050405020304" pitchFamily="18" charset="0"/>
              </a:rPr>
              <a:t>2021</a:t>
            </a:r>
            <a:r>
              <a:rPr lang="zh-CN" altLang="en-US" kern="0" dirty="0">
                <a:solidFill>
                  <a:schemeClr val="bg1"/>
                </a:solidFill>
                <a:latin typeface="Times New Roman" panose="02020603050405020304" pitchFamily="18" charset="0"/>
                <a:ea typeface="微软雅黑" panose="020B0503020204020204" pitchFamily="34" charset="-122"/>
                <a:cs typeface="Times New Roman" pitchFamily="18" charset="0"/>
                <a:sym typeface="Times New Roman" panose="02020603050405020304" pitchFamily="18" charset="0"/>
              </a:rPr>
              <a:t>年</a:t>
            </a:r>
            <a:r>
              <a:rPr lang="en-US" altLang="zh-CN" kern="0" dirty="0">
                <a:solidFill>
                  <a:schemeClr val="bg1"/>
                </a:solidFill>
                <a:latin typeface="Times New Roman" panose="02020603050405020304" pitchFamily="18" charset="0"/>
                <a:ea typeface="微软雅黑" panose="020B0503020204020204" pitchFamily="34" charset="-122"/>
                <a:cs typeface="Times New Roman" pitchFamily="18" charset="0"/>
                <a:sym typeface="Times New Roman" panose="02020603050405020304" pitchFamily="18" charset="0"/>
              </a:rPr>
              <a:t>12</a:t>
            </a:r>
            <a:r>
              <a:rPr lang="zh-CN" altLang="en-US" kern="0" dirty="0">
                <a:solidFill>
                  <a:schemeClr val="bg1"/>
                </a:solidFill>
                <a:latin typeface="Times New Roman" panose="02020603050405020304" pitchFamily="18" charset="0"/>
                <a:ea typeface="微软雅黑" panose="020B0503020204020204" pitchFamily="34" charset="-122"/>
                <a:cs typeface="Times New Roman" pitchFamily="18" charset="0"/>
                <a:sym typeface="Times New Roman" panose="02020603050405020304" pitchFamily="18" charset="0"/>
              </a:rPr>
              <a:t>月</a:t>
            </a:r>
          </a:p>
        </p:txBody>
      </p:sp>
      <p:pic>
        <p:nvPicPr>
          <p:cNvPr id="9" name="图片 8">
            <a:extLst>
              <a:ext uri="{FF2B5EF4-FFF2-40B4-BE49-F238E27FC236}">
                <a16:creationId xmlns:a16="http://schemas.microsoft.com/office/drawing/2014/main" id="{2FBDE6FE-4717-498C-947D-EBC891BD674A}"/>
              </a:ext>
            </a:extLst>
          </p:cNvPr>
          <p:cNvPicPr>
            <a:picLocks noChangeAspect="1"/>
          </p:cNvPicPr>
          <p:nvPr/>
        </p:nvPicPr>
        <p:blipFill>
          <a:blip r:embed="rId6"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248062" y="281898"/>
            <a:ext cx="3543682" cy="914854"/>
          </a:xfrm>
          <a:prstGeom prst="rect">
            <a:avLst/>
          </a:prstGeom>
        </p:spPr>
      </p:pic>
    </p:spTree>
    <p:extLst>
      <p:ext uri="{BB962C8B-B14F-4D97-AF65-F5344CB8AC3E}">
        <p14:creationId xmlns:p14="http://schemas.microsoft.com/office/powerpoint/2010/main" val="44725756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graphicFrame>
        <p:nvGraphicFramePr>
          <p:cNvPr id="2" name="表格 1">
            <a:extLst>
              <a:ext uri="{FF2B5EF4-FFF2-40B4-BE49-F238E27FC236}">
                <a16:creationId xmlns:a16="http://schemas.microsoft.com/office/drawing/2014/main" id="{0D54A6F4-85F0-4074-BC1B-6D67FB60AD11}"/>
              </a:ext>
            </a:extLst>
          </p:cNvPr>
          <p:cNvGraphicFramePr>
            <a:graphicFrameLocks noGrp="1"/>
          </p:cNvGraphicFramePr>
          <p:nvPr>
            <p:extLst>
              <p:ext uri="{D42A27DB-BD31-4B8C-83A1-F6EECF244321}">
                <p14:modId xmlns:p14="http://schemas.microsoft.com/office/powerpoint/2010/main" val="3661452780"/>
              </p:ext>
            </p:extLst>
          </p:nvPr>
        </p:nvGraphicFramePr>
        <p:xfrm>
          <a:off x="838532" y="1876232"/>
          <a:ext cx="4871589" cy="3973468"/>
        </p:xfrm>
        <a:graphic>
          <a:graphicData uri="http://schemas.openxmlformats.org/drawingml/2006/table">
            <a:tbl>
              <a:tblPr firstRow="1" firstCol="1" bandRow="1">
                <a:tableStyleId>{5C22544A-7EE6-4342-B048-85BDC9FD1C3A}</a:tableStyleId>
              </a:tblPr>
              <a:tblGrid>
                <a:gridCol w="1986634">
                  <a:extLst>
                    <a:ext uri="{9D8B030D-6E8A-4147-A177-3AD203B41FA5}">
                      <a16:colId xmlns:a16="http://schemas.microsoft.com/office/drawing/2014/main" val="2606377365"/>
                    </a:ext>
                  </a:extLst>
                </a:gridCol>
                <a:gridCol w="2884955">
                  <a:extLst>
                    <a:ext uri="{9D8B030D-6E8A-4147-A177-3AD203B41FA5}">
                      <a16:colId xmlns:a16="http://schemas.microsoft.com/office/drawing/2014/main" val="388152736"/>
                    </a:ext>
                  </a:extLst>
                </a:gridCol>
              </a:tblGrid>
              <a:tr h="167582">
                <a:tc>
                  <a:txBody>
                    <a:bodyPr/>
                    <a:lstStyle/>
                    <a:p>
                      <a:pPr algn="just">
                        <a:lnSpc>
                          <a:spcPct val="100000"/>
                        </a:lnSpc>
                        <a:spcAft>
                          <a:spcPts val="0"/>
                        </a:spcAft>
                      </a:pPr>
                      <a:r>
                        <a:rPr lang="en-US" sz="900" dirty="0">
                          <a:effectLst/>
                          <a:latin typeface="Times New Roman" panose="02020603050405020304" pitchFamily="18" charset="0"/>
                          <a:cs typeface="Times New Roman" panose="02020603050405020304" pitchFamily="18" charset="0"/>
                        </a:rPr>
                        <a:t>Inclusion Criteria</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dirty="0">
                          <a:effectLst/>
                          <a:latin typeface="Times New Roman" panose="02020603050405020304" pitchFamily="18" charset="0"/>
                          <a:cs typeface="Times New Roman" panose="02020603050405020304" pitchFamily="18" charset="0"/>
                        </a:rPr>
                        <a:t>Reasons</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1391133610"/>
                  </a:ext>
                </a:extLst>
              </a:tr>
              <a:tr h="355770">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Papers published between 2009 and 2020</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dirty="0">
                          <a:effectLst/>
                          <a:latin typeface="Times New Roman" panose="02020603050405020304" pitchFamily="18" charset="0"/>
                          <a:cs typeface="Times New Roman" panose="02020603050405020304" pitchFamily="18" charset="0"/>
                        </a:rPr>
                        <a:t>To track the history of technology and grasp the current research focus</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1515921668"/>
                  </a:ext>
                </a:extLst>
              </a:tr>
              <a:tr h="167698">
                <a:tc>
                  <a:txBody>
                    <a:bodyPr/>
                    <a:lstStyle/>
                    <a:p>
                      <a:pPr algn="just">
                        <a:lnSpc>
                          <a:spcPct val="100000"/>
                        </a:lnSpc>
                        <a:spcAft>
                          <a:spcPts val="0"/>
                        </a:spcAft>
                      </a:pPr>
                      <a:r>
                        <a:rPr lang="en-US" sz="900" dirty="0">
                          <a:effectLst/>
                          <a:latin typeface="Times New Roman" panose="02020603050405020304" pitchFamily="18" charset="0"/>
                          <a:cs typeface="Times New Roman" panose="02020603050405020304" pitchFamily="18" charset="0"/>
                        </a:rPr>
                        <a:t>Can get the full text</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dirty="0">
                          <a:effectLst/>
                          <a:latin typeface="Times New Roman" panose="02020603050405020304" pitchFamily="18" charset="0"/>
                          <a:cs typeface="Times New Roman" panose="02020603050405020304" pitchFamily="18" charset="0"/>
                        </a:rPr>
                        <a:t>To help us understand the content of the paper</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79373643"/>
                  </a:ext>
                </a:extLst>
              </a:tr>
              <a:tr h="167698">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Belong to the same industry</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Other industries’ researches lack research value</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1287567475"/>
                  </a:ext>
                </a:extLst>
              </a:tr>
              <a:tr h="355654">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Published in journals and conferences in the aforementioned scientific database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dirty="0">
                          <a:effectLst/>
                          <a:latin typeface="Times New Roman" panose="02020603050405020304" pitchFamily="18" charset="0"/>
                          <a:cs typeface="Times New Roman" panose="02020603050405020304" pitchFamily="18" charset="0"/>
                        </a:rPr>
                        <a:t>To ensure the quantity and quality of papers</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345433973"/>
                  </a:ext>
                </a:extLst>
              </a:tr>
              <a:tr h="167698">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Microservices related paper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To fit the research theme of this paper</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544280784"/>
                  </a:ext>
                </a:extLst>
              </a:tr>
              <a:tr h="355654">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Related papers of SOA, distribution and cloud computing</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dirty="0">
                          <a:effectLst/>
                          <a:latin typeface="Times New Roman" panose="02020603050405020304" pitchFamily="18" charset="0"/>
                          <a:cs typeface="Times New Roman" panose="02020603050405020304" pitchFamily="18" charset="0"/>
                        </a:rPr>
                        <a:t>To refer to the research content of the relevant field</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3567954295"/>
                  </a:ext>
                </a:extLst>
              </a:tr>
              <a:tr h="355654">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Related papers of operation and maintenance governance</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dirty="0">
                          <a:effectLst/>
                          <a:latin typeface="Times New Roman" panose="02020603050405020304" pitchFamily="18" charset="0"/>
                          <a:cs typeface="Times New Roman" panose="02020603050405020304" pitchFamily="18" charset="0"/>
                        </a:rPr>
                        <a:t>To fit the research theme of this paper</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3925311553"/>
                  </a:ext>
                </a:extLst>
              </a:tr>
              <a:tr h="167698">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Exclusion Criteria</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Reason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1098748623"/>
                  </a:ext>
                </a:extLst>
              </a:tr>
              <a:tr h="167698">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Papers of less than 3 page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To focus on more mature approache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1280586621"/>
                  </a:ext>
                </a:extLst>
              </a:tr>
              <a:tr h="355654">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Duplicate studies or studies retrieved from multiple data source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dirty="0">
                          <a:effectLst/>
                          <a:latin typeface="Times New Roman" panose="02020603050405020304" pitchFamily="18" charset="0"/>
                          <a:cs typeface="Times New Roman" panose="02020603050405020304" pitchFamily="18" charset="0"/>
                        </a:rPr>
                        <a:t>To avoid duplication of work</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1285342506"/>
                  </a:ext>
                </a:extLst>
              </a:tr>
              <a:tr h="167698">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Reports or studies as keynote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Lack of research value</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3796493446"/>
                  </a:ext>
                </a:extLst>
              </a:tr>
              <a:tr h="355770">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Irrelevant paper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dirty="0">
                          <a:effectLst/>
                          <a:latin typeface="Times New Roman" panose="02020603050405020304" pitchFamily="18" charset="0"/>
                          <a:cs typeface="Times New Roman" panose="02020603050405020304" pitchFamily="18" charset="0"/>
                        </a:rPr>
                        <a:t>To sort out irrelevant works and retain the most representative ones</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3729740286"/>
                  </a:ext>
                </a:extLst>
              </a:tr>
              <a:tr h="167698">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Pure engineering paper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Not focus on the building proces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3072764710"/>
                  </a:ext>
                </a:extLst>
              </a:tr>
              <a:tr h="167698">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Philosophy research</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Lack of detail on more methods </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2798613179"/>
                  </a:ext>
                </a:extLst>
              </a:tr>
              <a:tr h="167698">
                <a:tc>
                  <a:txBody>
                    <a:bodyPr/>
                    <a:lstStyle/>
                    <a:p>
                      <a:pPr algn="just">
                        <a:lnSpc>
                          <a:spcPct val="100000"/>
                        </a:lnSpc>
                        <a:spcAft>
                          <a:spcPts val="0"/>
                        </a:spcAft>
                      </a:pPr>
                      <a:r>
                        <a:rPr lang="en-US" sz="900">
                          <a:effectLst/>
                          <a:latin typeface="Times New Roman" panose="02020603050405020304" pitchFamily="18" charset="0"/>
                          <a:cs typeface="Times New Roman" panose="02020603050405020304" pitchFamily="18" charset="0"/>
                        </a:rPr>
                        <a:t>Papers using languages other than English</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tc>
                  <a:txBody>
                    <a:bodyPr/>
                    <a:lstStyle/>
                    <a:p>
                      <a:pPr algn="just">
                        <a:lnSpc>
                          <a:spcPct val="100000"/>
                        </a:lnSpc>
                        <a:spcAft>
                          <a:spcPts val="0"/>
                        </a:spcAft>
                      </a:pPr>
                      <a:r>
                        <a:rPr lang="en-US" sz="900" dirty="0">
                          <a:effectLst/>
                          <a:latin typeface="Times New Roman" panose="02020603050405020304" pitchFamily="18" charset="0"/>
                          <a:cs typeface="Times New Roman" panose="02020603050405020304" pitchFamily="18" charset="0"/>
                        </a:rPr>
                        <a:t>To focus on popular and influential papers</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2691" marR="62691" marT="0" marB="0"/>
                </a:tc>
                <a:extLst>
                  <a:ext uri="{0D108BD9-81ED-4DB2-BD59-A6C34878D82A}">
                    <a16:rowId xmlns:a16="http://schemas.microsoft.com/office/drawing/2014/main" val="3921904742"/>
                  </a:ext>
                </a:extLst>
              </a:tr>
            </a:tbl>
          </a:graphicData>
        </a:graphic>
      </p:graphicFrame>
      <p:sp>
        <p:nvSpPr>
          <p:cNvPr id="4" name="矩形 3">
            <a:extLst>
              <a:ext uri="{FF2B5EF4-FFF2-40B4-BE49-F238E27FC236}">
                <a16:creationId xmlns:a16="http://schemas.microsoft.com/office/drawing/2014/main" id="{BEBF820B-D86D-4A96-9AF1-82806F2FE410}"/>
              </a:ext>
            </a:extLst>
          </p:cNvPr>
          <p:cNvSpPr/>
          <p:nvPr/>
        </p:nvSpPr>
        <p:spPr>
          <a:xfrm>
            <a:off x="6182831" y="1700808"/>
            <a:ext cx="5184576" cy="4849404"/>
          </a:xfrm>
          <a:prstGeom prst="rect">
            <a:avLst/>
          </a:prstGeom>
        </p:spPr>
        <p:txBody>
          <a:bodyPr wrap="square">
            <a:spAutoFit/>
          </a:bodyPr>
          <a:lstStyle/>
          <a:p>
            <a:pPr marL="342900" indent="-342900" algn="just">
              <a:lnSpc>
                <a:spcPct val="150000"/>
              </a:lnSpc>
              <a:spcAft>
                <a:spcPts val="0"/>
              </a:spcAft>
              <a:buFont typeface="+mj-lt"/>
              <a:buAutoNum type="arabicPeriod"/>
              <a:tabLst>
                <a:tab pos="6115685" algn="l"/>
              </a:tabLst>
            </a:pPr>
            <a:r>
              <a:rPr lang="en-US" altLang="zh-CN" sz="1600" dirty="0">
                <a:solidFill>
                  <a:srgbClr val="000000"/>
                </a:solidFill>
                <a:latin typeface="Times New Roman" panose="02020603050405020304" pitchFamily="18" charset="0"/>
                <a:ea typeface="Lucida Sans" panose="020B0602030504020204" pitchFamily="34" charset="0"/>
                <a:cs typeface="Times New Roman" panose="02020603050405020304" pitchFamily="18" charset="0"/>
              </a:rPr>
              <a:t>Whether the literature makes a clear and valuable contribution to the topic of the review.</a:t>
            </a:r>
            <a:endParaRPr lang="en-US" altLang="zh-CN" sz="1600" dirty="0">
              <a:latin typeface="Times New Roman" panose="02020603050405020304" pitchFamily="18" charset="0"/>
              <a:ea typeface="Lucida Sans" panose="020B0602030504020204" pitchFamily="34" charset="0"/>
              <a:cs typeface="Times New Roman" panose="02020603050405020304" pitchFamily="18" charset="0"/>
            </a:endParaRPr>
          </a:p>
          <a:p>
            <a:pPr marL="342900" indent="-342900" algn="just">
              <a:lnSpc>
                <a:spcPct val="150000"/>
              </a:lnSpc>
              <a:spcAft>
                <a:spcPts val="0"/>
              </a:spcAft>
              <a:buFont typeface="+mj-lt"/>
              <a:buAutoNum type="arabicPeriod"/>
              <a:tabLst>
                <a:tab pos="6115685" algn="l"/>
              </a:tabLst>
            </a:pPr>
            <a:r>
              <a:rPr lang="en-US" altLang="zh-CN" sz="1600" dirty="0">
                <a:solidFill>
                  <a:srgbClr val="000000"/>
                </a:solidFill>
                <a:latin typeface="Times New Roman" panose="02020603050405020304" pitchFamily="18" charset="0"/>
                <a:ea typeface="Lucida Sans" panose="020B0602030504020204" pitchFamily="34" charset="0"/>
                <a:cs typeface="Times New Roman" panose="02020603050405020304" pitchFamily="18" charset="0"/>
              </a:rPr>
              <a:t>Is there a significant correlation between the topics of the literature?</a:t>
            </a:r>
          </a:p>
          <a:p>
            <a:pPr marL="342900" indent="-342900" algn="just">
              <a:lnSpc>
                <a:spcPct val="150000"/>
              </a:lnSpc>
              <a:spcAft>
                <a:spcPts val="0"/>
              </a:spcAft>
              <a:buFont typeface="+mj-lt"/>
              <a:buAutoNum type="arabicPeriod"/>
              <a:tabLst>
                <a:tab pos="6115685" algn="l"/>
              </a:tabLst>
            </a:pPr>
            <a:r>
              <a:rPr lang="en-US" altLang="zh-CN" sz="1600" dirty="0">
                <a:solidFill>
                  <a:srgbClr val="000000"/>
                </a:solidFill>
                <a:latin typeface="Times New Roman" panose="02020603050405020304" pitchFamily="18" charset="0"/>
                <a:ea typeface="Lucida Sans" panose="020B0602030504020204" pitchFamily="34" charset="0"/>
                <a:cs typeface="Times New Roman" panose="02020603050405020304" pitchFamily="18" charset="0"/>
              </a:rPr>
              <a:t>Whether the literature can be combined with the research questions of the review and whether its overall approach can be applied to the review.</a:t>
            </a:r>
            <a:endParaRPr lang="zh-CN" altLang="zh-CN" sz="1600" dirty="0">
              <a:latin typeface="Times New Roman" panose="02020603050405020304" pitchFamily="18" charset="0"/>
              <a:ea typeface="Lucida Sans" panose="020B0602030504020204" pitchFamily="34" charset="0"/>
              <a:cs typeface="Times New Roman" panose="02020603050405020304" pitchFamily="18" charset="0"/>
            </a:endParaRPr>
          </a:p>
          <a:p>
            <a:pPr marL="342900" indent="-342900" algn="just">
              <a:lnSpc>
                <a:spcPct val="150000"/>
              </a:lnSpc>
              <a:spcAft>
                <a:spcPts val="0"/>
              </a:spcAft>
              <a:buFont typeface="+mj-lt"/>
              <a:buAutoNum type="arabicPeriod"/>
              <a:tabLst>
                <a:tab pos="6115685" algn="l"/>
              </a:tabLst>
            </a:pPr>
            <a:r>
              <a:rPr lang="en-US" altLang="zh-CN" sz="1600" dirty="0">
                <a:solidFill>
                  <a:srgbClr val="000000"/>
                </a:solidFill>
                <a:latin typeface="Times New Roman" panose="02020603050405020304" pitchFamily="18" charset="0"/>
                <a:ea typeface="Lucida Sans" panose="020B0602030504020204" pitchFamily="34" charset="0"/>
                <a:cs typeface="Times New Roman" panose="02020603050405020304" pitchFamily="18" charset="0"/>
              </a:rPr>
              <a:t>Whether the literature comprehensively describe the overall methods.</a:t>
            </a:r>
            <a:endParaRPr lang="zh-CN" altLang="zh-CN" sz="1600" dirty="0">
              <a:latin typeface="Times New Roman" panose="02020603050405020304" pitchFamily="18" charset="0"/>
              <a:ea typeface="Lucida Sans" panose="020B0602030504020204" pitchFamily="34" charset="0"/>
              <a:cs typeface="Times New Roman" panose="02020603050405020304" pitchFamily="18" charset="0"/>
            </a:endParaRPr>
          </a:p>
          <a:p>
            <a:pPr marL="342900" indent="-342900" algn="just">
              <a:lnSpc>
                <a:spcPct val="150000"/>
              </a:lnSpc>
              <a:spcAft>
                <a:spcPts val="0"/>
              </a:spcAft>
              <a:buFont typeface="+mj-lt"/>
              <a:buAutoNum type="arabicPeriod"/>
              <a:tabLst>
                <a:tab pos="6115685" algn="l"/>
              </a:tabLst>
            </a:pPr>
            <a:r>
              <a:rPr lang="en-US" altLang="zh-CN" sz="1600" dirty="0">
                <a:solidFill>
                  <a:srgbClr val="000000"/>
                </a:solidFill>
                <a:latin typeface="Times New Roman" panose="02020603050405020304" pitchFamily="18" charset="0"/>
                <a:ea typeface="Lucida Sans" panose="020B0602030504020204" pitchFamily="34" charset="0"/>
                <a:cs typeface="Times New Roman" panose="02020603050405020304" pitchFamily="18" charset="0"/>
              </a:rPr>
              <a:t>Whether the overall structure of the literature is clear.</a:t>
            </a:r>
            <a:endParaRPr lang="zh-CN" altLang="zh-CN" sz="1600" dirty="0">
              <a:latin typeface="Times New Roman" panose="02020603050405020304" pitchFamily="18" charset="0"/>
              <a:ea typeface="Lucida Sans" panose="020B0602030504020204" pitchFamily="34" charset="0"/>
              <a:cs typeface="Times New Roman" panose="02020603050405020304" pitchFamily="18" charset="0"/>
            </a:endParaRPr>
          </a:p>
          <a:p>
            <a:pPr marL="342900" indent="-342900" algn="just">
              <a:lnSpc>
                <a:spcPct val="150000"/>
              </a:lnSpc>
              <a:spcAft>
                <a:spcPts val="0"/>
              </a:spcAft>
              <a:buFont typeface="+mj-lt"/>
              <a:buAutoNum type="arabicPeriod"/>
              <a:tabLst>
                <a:tab pos="6115685" algn="l"/>
              </a:tabLst>
            </a:pPr>
            <a:r>
              <a:rPr lang="en-US" altLang="zh-CN" sz="1600" dirty="0">
                <a:solidFill>
                  <a:srgbClr val="000000"/>
                </a:solidFill>
                <a:latin typeface="Times New Roman" panose="02020603050405020304" pitchFamily="18" charset="0"/>
                <a:ea typeface="Lucida Sans" panose="020B0602030504020204" pitchFamily="34" charset="0"/>
                <a:cs typeface="Times New Roman" panose="02020603050405020304" pitchFamily="18" charset="0"/>
              </a:rPr>
              <a:t>Whether the literature provides an explanation of future directions and a discussion of further development of the technology.</a:t>
            </a:r>
            <a:endParaRPr lang="zh-CN" altLang="zh-CN" sz="1600" dirty="0">
              <a:latin typeface="Times New Roman" panose="02020603050405020304" pitchFamily="18" charset="0"/>
              <a:ea typeface="Lucida Sans" panose="020B0602030504020204" pitchFamily="34" charset="0"/>
              <a:cs typeface="Times New Roman" panose="02020603050405020304" pitchFamily="18" charset="0"/>
            </a:endParaRPr>
          </a:p>
        </p:txBody>
      </p:sp>
      <p:sp>
        <p:nvSpPr>
          <p:cNvPr id="6" name="文本框 5">
            <a:extLst>
              <a:ext uri="{FF2B5EF4-FFF2-40B4-BE49-F238E27FC236}">
                <a16:creationId xmlns:a16="http://schemas.microsoft.com/office/drawing/2014/main" id="{95B6F7DB-3F44-4F6E-91CD-E8CB2CCB9582}"/>
              </a:ext>
            </a:extLst>
          </p:cNvPr>
          <p:cNvSpPr txBox="1"/>
          <p:nvPr/>
        </p:nvSpPr>
        <p:spPr>
          <a:xfrm>
            <a:off x="514619" y="952484"/>
            <a:ext cx="11445231" cy="874214"/>
          </a:xfrm>
          <a:prstGeom prst="rect">
            <a:avLst/>
          </a:prstGeom>
          <a:noFill/>
        </p:spPr>
        <p:txBody>
          <a:bodyPr wrap="square">
            <a:spAutoFit/>
          </a:bodyPr>
          <a:lstStyle/>
          <a:p>
            <a:pPr>
              <a:lnSpc>
                <a:spcPct val="150000"/>
              </a:lnSpc>
            </a:pP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本文通过定义了一些</a:t>
            </a:r>
            <a:r>
              <a:rPr lang="zh-CN" altLang="en-US"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加入和排除标准</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对相关文献进行筛选，后对</a:t>
            </a:r>
            <a:r>
              <a:rPr lang="zh-CN" altLang="en-US"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文献选择的方法</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进行定义，对被筛选的文献进行进一步的选择。</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Group 5">
            <a:extLst>
              <a:ext uri="{FF2B5EF4-FFF2-40B4-BE49-F238E27FC236}">
                <a16:creationId xmlns:a16="http://schemas.microsoft.com/office/drawing/2014/main" id="{4CD9D5D3-0895-4C99-93D1-1C63BDE8F427}"/>
              </a:ext>
            </a:extLst>
          </p:cNvPr>
          <p:cNvGrpSpPr>
            <a:grpSpLocks/>
          </p:cNvGrpSpPr>
          <p:nvPr/>
        </p:nvGrpSpPr>
        <p:grpSpPr>
          <a:xfrm>
            <a:off x="700497" y="323694"/>
            <a:ext cx="435653" cy="704734"/>
            <a:chOff x="1339482" y="1448780"/>
            <a:chExt cx="1530100" cy="2542884"/>
          </a:xfrm>
        </p:grpSpPr>
        <p:grpSp>
          <p:nvGrpSpPr>
            <p:cNvPr id="8" name="Group 24">
              <a:extLst>
                <a:ext uri="{FF2B5EF4-FFF2-40B4-BE49-F238E27FC236}">
                  <a16:creationId xmlns:a16="http://schemas.microsoft.com/office/drawing/2014/main" id="{B8F6D5F2-8A59-449F-ACDD-3863CBCA2AED}"/>
                </a:ext>
              </a:extLst>
            </p:cNvPr>
            <p:cNvGrpSpPr/>
            <p:nvPr/>
          </p:nvGrpSpPr>
          <p:grpSpPr>
            <a:xfrm>
              <a:off x="1339482" y="1448780"/>
              <a:ext cx="1530100" cy="2542884"/>
              <a:chOff x="1143000" y="1352550"/>
              <a:chExt cx="1066800" cy="1772921"/>
            </a:xfrm>
          </p:grpSpPr>
          <p:grpSp>
            <p:nvGrpSpPr>
              <p:cNvPr id="10" name="Group 25">
                <a:extLst>
                  <a:ext uri="{FF2B5EF4-FFF2-40B4-BE49-F238E27FC236}">
                    <a16:creationId xmlns:a16="http://schemas.microsoft.com/office/drawing/2014/main" id="{05E3A3CA-9E20-48A3-B112-4CB09B206D92}"/>
                  </a:ext>
                </a:extLst>
              </p:cNvPr>
              <p:cNvGrpSpPr/>
              <p:nvPr/>
            </p:nvGrpSpPr>
            <p:grpSpPr>
              <a:xfrm>
                <a:off x="1220656" y="1995170"/>
                <a:ext cx="911488" cy="1130301"/>
                <a:chOff x="1147877" y="1942143"/>
                <a:chExt cx="911488" cy="1130301"/>
              </a:xfrm>
            </p:grpSpPr>
            <p:sp>
              <p:nvSpPr>
                <p:cNvPr id="12" name="îṥļîḑé-Arrow: Notched Right 27">
                  <a:extLst>
                    <a:ext uri="{FF2B5EF4-FFF2-40B4-BE49-F238E27FC236}">
                      <a16:creationId xmlns:a16="http://schemas.microsoft.com/office/drawing/2014/main" id="{9779FDC7-D382-4519-B90B-9B45895346D4}"/>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3" name="îṥļîḑé-Arrow: Notched Right 28">
                  <a:extLst>
                    <a:ext uri="{FF2B5EF4-FFF2-40B4-BE49-F238E27FC236}">
                      <a16:creationId xmlns:a16="http://schemas.microsoft.com/office/drawing/2014/main" id="{794A64E0-5437-4863-BAC2-82A01E5D4F61}"/>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1" name="îṥļîḑé-Oval 26">
                <a:extLst>
                  <a:ext uri="{FF2B5EF4-FFF2-40B4-BE49-F238E27FC236}">
                    <a16:creationId xmlns:a16="http://schemas.microsoft.com/office/drawing/2014/main" id="{412ADD0E-0732-42DF-8866-71487CCB46C2}"/>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9" name="îṥļîḑé-Freeform: Shape 32">
              <a:extLst>
                <a:ext uri="{FF2B5EF4-FFF2-40B4-BE49-F238E27FC236}">
                  <a16:creationId xmlns:a16="http://schemas.microsoft.com/office/drawing/2014/main" id="{D0FBC46E-50CE-4FE0-BFE0-023BB07CA7D7}"/>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4" name="îŝḷîḓé-Rectangle 120">
            <a:extLst>
              <a:ext uri="{FF2B5EF4-FFF2-40B4-BE49-F238E27FC236}">
                <a16:creationId xmlns:a16="http://schemas.microsoft.com/office/drawing/2014/main" id="{F58DD0F0-A39D-4CCF-84BC-C1C7B977031F}"/>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研究方案</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文章选择规则</a:t>
            </a:r>
            <a:endParaRPr 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5" name="文本框 14">
            <a:extLst>
              <a:ext uri="{FF2B5EF4-FFF2-40B4-BE49-F238E27FC236}">
                <a16:creationId xmlns:a16="http://schemas.microsoft.com/office/drawing/2014/main" id="{CCCB9F25-1163-48E8-9EDE-39AEF51ADDE8}"/>
              </a:ext>
            </a:extLst>
          </p:cNvPr>
          <p:cNvSpPr txBox="1"/>
          <p:nvPr/>
        </p:nvSpPr>
        <p:spPr>
          <a:xfrm>
            <a:off x="1992655" y="5849700"/>
            <a:ext cx="2197521"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文献加入和排除标准</a:t>
            </a:r>
          </a:p>
        </p:txBody>
      </p:sp>
      <p:sp>
        <p:nvSpPr>
          <p:cNvPr id="17" name="文本框 16">
            <a:extLst>
              <a:ext uri="{FF2B5EF4-FFF2-40B4-BE49-F238E27FC236}">
                <a16:creationId xmlns:a16="http://schemas.microsoft.com/office/drawing/2014/main" id="{D457F64A-74BE-4C9F-8985-0978B2525C81}"/>
              </a:ext>
            </a:extLst>
          </p:cNvPr>
          <p:cNvSpPr txBox="1"/>
          <p:nvPr/>
        </p:nvSpPr>
        <p:spPr>
          <a:xfrm>
            <a:off x="7896200" y="1488144"/>
            <a:ext cx="2197521"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文献选择方法</a:t>
            </a:r>
          </a:p>
        </p:txBody>
      </p:sp>
    </p:spTree>
    <p:custDataLst>
      <p:tags r:id="rId1"/>
    </p:custDataLst>
    <p:extLst>
      <p:ext uri="{BB962C8B-B14F-4D97-AF65-F5344CB8AC3E}">
        <p14:creationId xmlns:p14="http://schemas.microsoft.com/office/powerpoint/2010/main" val="252800374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graphicFrame>
        <p:nvGraphicFramePr>
          <p:cNvPr id="2" name="表格 1">
            <a:extLst>
              <a:ext uri="{FF2B5EF4-FFF2-40B4-BE49-F238E27FC236}">
                <a16:creationId xmlns:a16="http://schemas.microsoft.com/office/drawing/2014/main" id="{E42D883A-640E-4AE7-8335-C1C93F28D6FC}"/>
              </a:ext>
            </a:extLst>
          </p:cNvPr>
          <p:cNvGraphicFramePr>
            <a:graphicFrameLocks noGrp="1"/>
          </p:cNvGraphicFramePr>
          <p:nvPr>
            <p:extLst>
              <p:ext uri="{D42A27DB-BD31-4B8C-83A1-F6EECF244321}">
                <p14:modId xmlns:p14="http://schemas.microsoft.com/office/powerpoint/2010/main" val="1006752962"/>
              </p:ext>
            </p:extLst>
          </p:nvPr>
        </p:nvGraphicFramePr>
        <p:xfrm>
          <a:off x="300675" y="2689610"/>
          <a:ext cx="5040560" cy="2819608"/>
        </p:xfrm>
        <a:graphic>
          <a:graphicData uri="http://schemas.openxmlformats.org/drawingml/2006/table">
            <a:tbl>
              <a:tblPr firstRow="1" firstCol="1" bandRow="1">
                <a:tableStyleId>{5C22544A-7EE6-4342-B048-85BDC9FD1C3A}</a:tableStyleId>
              </a:tblPr>
              <a:tblGrid>
                <a:gridCol w="1800200">
                  <a:extLst>
                    <a:ext uri="{9D8B030D-6E8A-4147-A177-3AD203B41FA5}">
                      <a16:colId xmlns:a16="http://schemas.microsoft.com/office/drawing/2014/main" val="2968677139"/>
                    </a:ext>
                  </a:extLst>
                </a:gridCol>
                <a:gridCol w="3240360">
                  <a:extLst>
                    <a:ext uri="{9D8B030D-6E8A-4147-A177-3AD203B41FA5}">
                      <a16:colId xmlns:a16="http://schemas.microsoft.com/office/drawing/2014/main" val="1751028652"/>
                    </a:ext>
                  </a:extLst>
                </a:gridCol>
              </a:tblGrid>
              <a:tr h="234505">
                <a:tc>
                  <a:txBody>
                    <a:bodyPr/>
                    <a:lstStyle/>
                    <a:p>
                      <a:pPr algn="just">
                        <a:lnSpc>
                          <a:spcPct val="150000"/>
                        </a:lnSpc>
                        <a:spcAft>
                          <a:spcPts val="0"/>
                        </a:spcAft>
                      </a:pPr>
                      <a:r>
                        <a:rPr lang="en-US" sz="900" cap="all">
                          <a:effectLst/>
                          <a:latin typeface="Times New Roman" panose="02020603050405020304" pitchFamily="18" charset="0"/>
                          <a:cs typeface="Times New Roman" panose="02020603050405020304" pitchFamily="18" charset="0"/>
                        </a:rPr>
                        <a:t>Data Element</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cap="all" dirty="0">
                          <a:effectLst/>
                          <a:latin typeface="Times New Roman" panose="02020603050405020304" pitchFamily="18" charset="0"/>
                          <a:cs typeface="Times New Roman" panose="02020603050405020304" pitchFamily="18" charset="0"/>
                        </a:rPr>
                        <a:t>Description</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76056246"/>
                  </a:ext>
                </a:extLst>
              </a:tr>
              <a:tr h="195523">
                <a:tc>
                  <a:txBody>
                    <a:bodyPr/>
                    <a:lstStyle/>
                    <a:p>
                      <a:pPr algn="just">
                        <a:lnSpc>
                          <a:spcPct val="150000"/>
                        </a:lnSpc>
                        <a:spcAft>
                          <a:spcPts val="0"/>
                        </a:spcAft>
                      </a:pPr>
                      <a:r>
                        <a:rPr lang="en-US" sz="900" cap="all" dirty="0">
                          <a:effectLst/>
                          <a:latin typeface="Times New Roman" panose="02020603050405020304" pitchFamily="18" charset="0"/>
                          <a:cs typeface="Times New Roman" panose="02020603050405020304" pitchFamily="18" charset="0"/>
                        </a:rPr>
                        <a:t>Research Identifier</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As a unique identification of the paper title</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99896144"/>
                  </a:ext>
                </a:extLst>
              </a:tr>
              <a:tr h="195523">
                <a:tc>
                  <a:txBody>
                    <a:bodyPr/>
                    <a:lstStyle/>
                    <a:p>
                      <a:pPr algn="just">
                        <a:lnSpc>
                          <a:spcPct val="150000"/>
                        </a:lnSpc>
                        <a:spcAft>
                          <a:spcPts val="0"/>
                        </a:spcAft>
                      </a:pPr>
                      <a:r>
                        <a:rPr lang="en-US" sz="900" cap="all" dirty="0">
                          <a:effectLst/>
                          <a:latin typeface="Times New Roman" panose="02020603050405020304" pitchFamily="18" charset="0"/>
                          <a:cs typeface="Times New Roman" panose="02020603050405020304" pitchFamily="18" charset="0"/>
                        </a:rPr>
                        <a:t>Paper Title</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Display of paper titles</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978719520"/>
                  </a:ext>
                </a:extLst>
              </a:tr>
              <a:tr h="195523">
                <a:tc>
                  <a:txBody>
                    <a:bodyPr/>
                    <a:lstStyle/>
                    <a:p>
                      <a:pPr algn="just">
                        <a:lnSpc>
                          <a:spcPct val="150000"/>
                        </a:lnSpc>
                        <a:spcAft>
                          <a:spcPts val="0"/>
                        </a:spcAft>
                      </a:pPr>
                      <a:r>
                        <a:rPr lang="en-US" sz="900" cap="all">
                          <a:effectLst/>
                          <a:latin typeface="Times New Roman" panose="02020603050405020304" pitchFamily="18" charset="0"/>
                          <a:cs typeface="Times New Roman" panose="02020603050405020304" pitchFamily="18" charset="0"/>
                        </a:rPr>
                        <a:t>First Author</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ntroduction of the first author of the paper</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281709254"/>
                  </a:ext>
                </a:extLst>
              </a:tr>
              <a:tr h="256339">
                <a:tc>
                  <a:txBody>
                    <a:bodyPr/>
                    <a:lstStyle/>
                    <a:p>
                      <a:pPr algn="just">
                        <a:lnSpc>
                          <a:spcPct val="150000"/>
                        </a:lnSpc>
                        <a:spcAft>
                          <a:spcPts val="0"/>
                        </a:spcAft>
                      </a:pPr>
                      <a:r>
                        <a:rPr lang="en-US" sz="900" cap="all" dirty="0">
                          <a:effectLst/>
                          <a:latin typeface="Times New Roman" panose="02020603050405020304" pitchFamily="18" charset="0"/>
                          <a:cs typeface="Times New Roman" panose="02020603050405020304" pitchFamily="18" charset="0"/>
                        </a:rPr>
                        <a:t>Publication year of the Paper</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Publication year of the Paper</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82647487"/>
                  </a:ext>
                </a:extLst>
              </a:tr>
              <a:tr h="195523">
                <a:tc>
                  <a:txBody>
                    <a:bodyPr/>
                    <a:lstStyle/>
                    <a:p>
                      <a:pPr algn="just">
                        <a:lnSpc>
                          <a:spcPct val="150000"/>
                        </a:lnSpc>
                        <a:spcAft>
                          <a:spcPts val="0"/>
                        </a:spcAft>
                      </a:pPr>
                      <a:r>
                        <a:rPr lang="en-US" sz="900" cap="all">
                          <a:effectLst/>
                          <a:latin typeface="Times New Roman" panose="02020603050405020304" pitchFamily="18" charset="0"/>
                          <a:cs typeface="Times New Roman" panose="02020603050405020304" pitchFamily="18" charset="0"/>
                        </a:rPr>
                        <a:t>Research Type</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Label journal papers or conference papers</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212009338"/>
                  </a:ext>
                </a:extLst>
              </a:tr>
              <a:tr h="414800">
                <a:tc>
                  <a:txBody>
                    <a:bodyPr/>
                    <a:lstStyle/>
                    <a:p>
                      <a:pPr algn="just">
                        <a:lnSpc>
                          <a:spcPct val="150000"/>
                        </a:lnSpc>
                        <a:spcAft>
                          <a:spcPts val="0"/>
                        </a:spcAft>
                      </a:pPr>
                      <a:r>
                        <a:rPr lang="en-US" sz="900" cap="all">
                          <a:effectLst/>
                          <a:latin typeface="Times New Roman" panose="02020603050405020304" pitchFamily="18" charset="0"/>
                          <a:cs typeface="Times New Roman" panose="02020603050405020304" pitchFamily="18" charset="0"/>
                        </a:rPr>
                        <a:t>Pages of the Paper</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To further label the paper based on the research content, such as conventional type, new concept, review, etc</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77241825"/>
                  </a:ext>
                </a:extLst>
              </a:tr>
              <a:tr h="414800">
                <a:tc>
                  <a:txBody>
                    <a:bodyPr/>
                    <a:lstStyle/>
                    <a:p>
                      <a:pPr algn="just">
                        <a:lnSpc>
                          <a:spcPct val="150000"/>
                        </a:lnSpc>
                        <a:spcAft>
                          <a:spcPts val="0"/>
                        </a:spcAft>
                      </a:pPr>
                      <a:r>
                        <a:rPr lang="en-US" sz="900" cap="all">
                          <a:effectLst/>
                          <a:latin typeface="Times New Roman" panose="02020603050405020304" pitchFamily="18" charset="0"/>
                          <a:cs typeface="Times New Roman" panose="02020603050405020304" pitchFamily="18" charset="0"/>
                        </a:rPr>
                        <a:t>Research Object</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Describe the research objective of the paper and state the main research direction</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525608150"/>
                  </a:ext>
                </a:extLst>
              </a:tr>
              <a:tr h="195523">
                <a:tc>
                  <a:txBody>
                    <a:bodyPr/>
                    <a:lstStyle/>
                    <a:p>
                      <a:pPr algn="just">
                        <a:lnSpc>
                          <a:spcPct val="150000"/>
                        </a:lnSpc>
                        <a:spcAft>
                          <a:spcPts val="0"/>
                        </a:spcAft>
                      </a:pPr>
                      <a:r>
                        <a:rPr lang="en-US" sz="900" cap="all">
                          <a:effectLst/>
                          <a:latin typeface="Times New Roman" panose="02020603050405020304" pitchFamily="18" charset="0"/>
                          <a:cs typeface="Times New Roman" panose="02020603050405020304" pitchFamily="18" charset="0"/>
                        </a:rPr>
                        <a:t>Research Background</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Describe the research background</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94407099"/>
                  </a:ext>
                </a:extLst>
              </a:tr>
              <a:tr h="195523">
                <a:tc>
                  <a:txBody>
                    <a:bodyPr/>
                    <a:lstStyle/>
                    <a:p>
                      <a:pPr algn="just">
                        <a:lnSpc>
                          <a:spcPct val="150000"/>
                        </a:lnSpc>
                        <a:spcAft>
                          <a:spcPts val="0"/>
                        </a:spcAft>
                      </a:pPr>
                      <a:r>
                        <a:rPr lang="en-US" sz="900" cap="all">
                          <a:effectLst/>
                          <a:latin typeface="Times New Roman" panose="02020603050405020304" pitchFamily="18" charset="0"/>
                          <a:cs typeface="Times New Roman" panose="02020603050405020304" pitchFamily="18" charset="0"/>
                        </a:rPr>
                        <a:t>Research Method</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Qualitative, quantitative and mixed method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064895165"/>
                  </a:ext>
                </a:extLst>
              </a:tr>
              <a:tr h="195523">
                <a:tc>
                  <a:txBody>
                    <a:bodyPr/>
                    <a:lstStyle/>
                    <a:p>
                      <a:pPr algn="just">
                        <a:lnSpc>
                          <a:spcPct val="150000"/>
                        </a:lnSpc>
                        <a:spcAft>
                          <a:spcPts val="0"/>
                        </a:spcAft>
                      </a:pPr>
                      <a:r>
                        <a:rPr lang="en-US" sz="900" cap="all">
                          <a:effectLst/>
                          <a:latin typeface="Times New Roman" panose="02020603050405020304" pitchFamily="18" charset="0"/>
                          <a:cs typeface="Times New Roman" panose="02020603050405020304" pitchFamily="18" charset="0"/>
                        </a:rPr>
                        <a:t>Research Technologie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Used research technologies or specific tools</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627685041"/>
                  </a:ext>
                </a:extLst>
              </a:tr>
            </a:tbl>
          </a:graphicData>
        </a:graphic>
      </p:graphicFrame>
      <p:pic>
        <p:nvPicPr>
          <p:cNvPr id="5" name="图片 4" descr="C:\Users\dell\AppData\Local\Temp\WeChat Files\a1bb2b931fbcd27858ad27da52cd674.png">
            <a:extLst>
              <a:ext uri="{FF2B5EF4-FFF2-40B4-BE49-F238E27FC236}">
                <a16:creationId xmlns:a16="http://schemas.microsoft.com/office/drawing/2014/main" id="{6BEA71C4-B133-497D-9A34-F55D34B8D5F6}"/>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5409633" y="3012024"/>
            <a:ext cx="6513195" cy="1175385"/>
          </a:xfrm>
          <a:prstGeom prst="rect">
            <a:avLst/>
          </a:prstGeom>
          <a:noFill/>
          <a:ln>
            <a:noFill/>
          </a:ln>
        </p:spPr>
      </p:pic>
      <p:sp>
        <p:nvSpPr>
          <p:cNvPr id="8" name="文本框 7">
            <a:extLst>
              <a:ext uri="{FF2B5EF4-FFF2-40B4-BE49-F238E27FC236}">
                <a16:creationId xmlns:a16="http://schemas.microsoft.com/office/drawing/2014/main" id="{27E67503-F017-4D81-A50B-99E0D8618C3B}"/>
              </a:ext>
            </a:extLst>
          </p:cNvPr>
          <p:cNvSpPr txBox="1"/>
          <p:nvPr/>
        </p:nvSpPr>
        <p:spPr>
          <a:xfrm>
            <a:off x="823231" y="1739149"/>
            <a:ext cx="11317857" cy="787523"/>
          </a:xfrm>
          <a:prstGeom prst="rect">
            <a:avLst/>
          </a:prstGeom>
          <a:noFill/>
        </p:spPr>
        <p:txBody>
          <a:bodyPr wrap="square">
            <a:spAutoFit/>
          </a:bodyPr>
          <a:lstStyle/>
          <a:p>
            <a:pPr marL="285750" indent="-285750" algn="just">
              <a:lnSpc>
                <a:spcPct val="150000"/>
              </a:lnSpc>
              <a:buFont typeface="Wingdings" panose="05000000000000000000" pitchFamily="2" charset="2"/>
              <a:buChar char="Ø"/>
            </a:pPr>
            <a:r>
              <a:rPr lang="zh-CN" altLang="en-US" sz="1600" kern="100" dirty="0">
                <a:effectLst/>
                <a:latin typeface="微软雅黑" panose="020B0503020204020204" pitchFamily="34" charset="-122"/>
                <a:ea typeface="微软雅黑" panose="020B0503020204020204" pitchFamily="34" charset="-122"/>
              </a:rPr>
              <a:t>为</a:t>
            </a:r>
            <a:r>
              <a:rPr lang="zh-CN" altLang="zh-CN" sz="1600" kern="100" dirty="0">
                <a:effectLst/>
                <a:latin typeface="微软雅黑" panose="020B0503020204020204" pitchFamily="34" charset="-122"/>
                <a:ea typeface="微软雅黑" panose="020B0503020204020204" pitchFamily="34" charset="-122"/>
              </a:rPr>
              <a:t>准确表现论文</a:t>
            </a:r>
            <a:r>
              <a:rPr lang="zh-CN" altLang="zh-CN" sz="1600" b="1" kern="100" dirty="0">
                <a:solidFill>
                  <a:srgbClr val="4477AB"/>
                </a:solidFill>
                <a:effectLst/>
                <a:latin typeface="微软雅黑" panose="020B0503020204020204" pitchFamily="34" charset="-122"/>
                <a:ea typeface="微软雅黑" panose="020B0503020204020204" pitchFamily="34" charset="-122"/>
              </a:rPr>
              <a:t>基本信息</a:t>
            </a:r>
            <a:r>
              <a:rPr lang="zh-CN" altLang="zh-CN" sz="1600" kern="100" dirty="0">
                <a:effectLst/>
                <a:latin typeface="微软雅黑" panose="020B0503020204020204" pitchFamily="34" charset="-122"/>
                <a:ea typeface="微软雅黑" panose="020B0503020204020204" pitchFamily="34" charset="-122"/>
              </a:rPr>
              <a:t>，确定的数据元素有</a:t>
            </a:r>
            <a:r>
              <a:rPr lang="zh-CN" altLang="zh-CN" sz="1600" b="1" kern="100" dirty="0">
                <a:solidFill>
                  <a:srgbClr val="4477AB"/>
                </a:solidFill>
                <a:effectLst/>
                <a:latin typeface="微软雅黑" panose="020B0503020204020204" pitchFamily="34" charset="-122"/>
                <a:ea typeface="微软雅黑" panose="020B0503020204020204" pitchFamily="34" charset="-122"/>
              </a:rPr>
              <a:t>论文名称</a:t>
            </a:r>
            <a:r>
              <a:rPr lang="zh-CN" altLang="zh-CN" sz="1600" kern="100" dirty="0">
                <a:effectLst/>
                <a:latin typeface="微软雅黑" panose="020B0503020204020204" pitchFamily="34" charset="-122"/>
                <a:ea typeface="微软雅黑" panose="020B0503020204020204" pitchFamily="34" charset="-122"/>
              </a:rPr>
              <a:t>、</a:t>
            </a:r>
            <a:r>
              <a:rPr lang="zh-CN" altLang="zh-CN" sz="1600" b="1" kern="100" dirty="0">
                <a:solidFill>
                  <a:srgbClr val="4477AB"/>
                </a:solidFill>
                <a:effectLst/>
                <a:latin typeface="微软雅黑" panose="020B0503020204020204" pitchFamily="34" charset="-122"/>
                <a:ea typeface="微软雅黑" panose="020B0503020204020204" pitchFamily="34" charset="-122"/>
              </a:rPr>
              <a:t>第一作者</a:t>
            </a:r>
            <a:r>
              <a:rPr lang="zh-CN" altLang="zh-CN" sz="1600" kern="100" dirty="0">
                <a:effectLst/>
                <a:latin typeface="微软雅黑" panose="020B0503020204020204" pitchFamily="34" charset="-122"/>
                <a:ea typeface="微软雅黑" panose="020B0503020204020204" pitchFamily="34" charset="-122"/>
              </a:rPr>
              <a:t>、</a:t>
            </a:r>
            <a:r>
              <a:rPr lang="zh-CN" altLang="zh-CN" sz="1600" b="1" kern="100" dirty="0">
                <a:solidFill>
                  <a:srgbClr val="4477AB"/>
                </a:solidFill>
                <a:effectLst/>
                <a:latin typeface="微软雅黑" panose="020B0503020204020204" pitchFamily="34" charset="-122"/>
                <a:ea typeface="微软雅黑" panose="020B0503020204020204" pitchFamily="34" charset="-122"/>
              </a:rPr>
              <a:t>论文年份</a:t>
            </a:r>
            <a:r>
              <a:rPr lang="zh-CN" altLang="zh-CN" sz="1600" kern="100" dirty="0">
                <a:effectLst/>
                <a:latin typeface="微软雅黑" panose="020B0503020204020204" pitchFamily="34" charset="-122"/>
                <a:ea typeface="微软雅黑" panose="020B0503020204020204" pitchFamily="34" charset="-122"/>
              </a:rPr>
              <a:t>、</a:t>
            </a:r>
            <a:r>
              <a:rPr lang="zh-CN" altLang="zh-CN" sz="1600" b="1" kern="100" dirty="0">
                <a:solidFill>
                  <a:srgbClr val="4477AB"/>
                </a:solidFill>
                <a:effectLst/>
                <a:latin typeface="微软雅黑" panose="020B0503020204020204" pitchFamily="34" charset="-122"/>
                <a:ea typeface="微软雅黑" panose="020B0503020204020204" pitchFamily="34" charset="-122"/>
              </a:rPr>
              <a:t>论文页数</a:t>
            </a:r>
            <a:endParaRPr lang="en-US" altLang="zh-CN" sz="1600" b="1" kern="100" dirty="0">
              <a:solidFill>
                <a:srgbClr val="4477AB"/>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en-US" sz="1600" kern="100" dirty="0">
                <a:effectLst/>
                <a:latin typeface="微软雅黑" panose="020B0503020204020204" pitchFamily="34" charset="-122"/>
                <a:ea typeface="微软雅黑" panose="020B0503020204020204" pitchFamily="34" charset="-122"/>
              </a:rPr>
              <a:t>为</a:t>
            </a:r>
            <a:r>
              <a:rPr lang="zh-CN" altLang="zh-CN" sz="1600" kern="100" dirty="0">
                <a:effectLst/>
                <a:latin typeface="微软雅黑" panose="020B0503020204020204" pitchFamily="34" charset="-122"/>
                <a:ea typeface="微软雅黑" panose="020B0503020204020204" pitchFamily="34" charset="-122"/>
              </a:rPr>
              <a:t>准确代表论文</a:t>
            </a:r>
            <a:r>
              <a:rPr lang="zh-CN" altLang="zh-CN" sz="1600" b="1" kern="100" dirty="0">
                <a:solidFill>
                  <a:srgbClr val="4477AB"/>
                </a:solidFill>
                <a:effectLst/>
                <a:latin typeface="微软雅黑" panose="020B0503020204020204" pitchFamily="34" charset="-122"/>
                <a:ea typeface="微软雅黑" panose="020B0503020204020204" pitchFamily="34" charset="-122"/>
              </a:rPr>
              <a:t>研究内容</a:t>
            </a:r>
            <a:r>
              <a:rPr lang="zh-CN" altLang="zh-CN" sz="1600" kern="100" dirty="0">
                <a:effectLst/>
                <a:latin typeface="微软雅黑" panose="020B0503020204020204" pitchFamily="34" charset="-122"/>
                <a:ea typeface="微软雅黑" panose="020B0503020204020204" pitchFamily="34" charset="-122"/>
              </a:rPr>
              <a:t>，确定的数据元素有</a:t>
            </a:r>
            <a:r>
              <a:rPr lang="zh-CN" altLang="zh-CN" sz="1600" b="1" kern="100" dirty="0">
                <a:solidFill>
                  <a:srgbClr val="4477AB"/>
                </a:solidFill>
                <a:effectLst/>
                <a:latin typeface="微软雅黑" panose="020B0503020204020204" pitchFamily="34" charset="-122"/>
                <a:ea typeface="微软雅黑" panose="020B0503020204020204" pitchFamily="34" charset="-122"/>
              </a:rPr>
              <a:t>研究类型</a:t>
            </a:r>
            <a:r>
              <a:rPr lang="zh-CN" altLang="zh-CN" sz="1600" kern="100" dirty="0">
                <a:effectLst/>
                <a:latin typeface="微软雅黑" panose="020B0503020204020204" pitchFamily="34" charset="-122"/>
                <a:ea typeface="微软雅黑" panose="020B0503020204020204" pitchFamily="34" charset="-122"/>
              </a:rPr>
              <a:t>、</a:t>
            </a:r>
            <a:r>
              <a:rPr lang="zh-CN" altLang="zh-CN" sz="1600" b="1" kern="100" dirty="0">
                <a:solidFill>
                  <a:srgbClr val="4477AB"/>
                </a:solidFill>
                <a:effectLst/>
                <a:latin typeface="微软雅黑" panose="020B0503020204020204" pitchFamily="34" charset="-122"/>
                <a:ea typeface="微软雅黑" panose="020B0503020204020204" pitchFamily="34" charset="-122"/>
              </a:rPr>
              <a:t>研究目标</a:t>
            </a:r>
            <a:r>
              <a:rPr lang="zh-CN" altLang="zh-CN" sz="1600" kern="100" dirty="0">
                <a:effectLst/>
                <a:latin typeface="微软雅黑" panose="020B0503020204020204" pitchFamily="34" charset="-122"/>
                <a:ea typeface="微软雅黑" panose="020B0503020204020204" pitchFamily="34" charset="-122"/>
              </a:rPr>
              <a:t>、</a:t>
            </a:r>
            <a:r>
              <a:rPr lang="zh-CN" altLang="zh-CN" sz="1600" b="1" kern="100" dirty="0">
                <a:solidFill>
                  <a:srgbClr val="4477AB"/>
                </a:solidFill>
                <a:effectLst/>
                <a:latin typeface="微软雅黑" panose="020B0503020204020204" pitchFamily="34" charset="-122"/>
                <a:ea typeface="微软雅黑" panose="020B0503020204020204" pitchFamily="34" charset="-122"/>
              </a:rPr>
              <a:t>研究背景</a:t>
            </a:r>
            <a:r>
              <a:rPr lang="zh-CN" altLang="zh-CN" sz="1600" kern="100" dirty="0">
                <a:effectLst/>
                <a:latin typeface="微软雅黑" panose="020B0503020204020204" pitchFamily="34" charset="-122"/>
                <a:ea typeface="微软雅黑" panose="020B0503020204020204" pitchFamily="34" charset="-122"/>
              </a:rPr>
              <a:t>、</a:t>
            </a:r>
            <a:r>
              <a:rPr lang="zh-CN" altLang="zh-CN" sz="1600" b="1" kern="100" dirty="0">
                <a:solidFill>
                  <a:srgbClr val="4477AB"/>
                </a:solidFill>
                <a:effectLst/>
                <a:latin typeface="微软雅黑" panose="020B0503020204020204" pitchFamily="34" charset="-122"/>
                <a:ea typeface="微软雅黑" panose="020B0503020204020204" pitchFamily="34" charset="-122"/>
              </a:rPr>
              <a:t>研究方法</a:t>
            </a:r>
            <a:r>
              <a:rPr lang="zh-CN" altLang="zh-CN" sz="1600" kern="100" dirty="0">
                <a:effectLst/>
                <a:latin typeface="微软雅黑" panose="020B0503020204020204" pitchFamily="34" charset="-122"/>
                <a:ea typeface="微软雅黑" panose="020B0503020204020204" pitchFamily="34" charset="-122"/>
              </a:rPr>
              <a:t>、</a:t>
            </a:r>
            <a:r>
              <a:rPr lang="zh-CN" altLang="zh-CN" sz="1600" b="1" kern="100" dirty="0">
                <a:solidFill>
                  <a:srgbClr val="4477AB"/>
                </a:solidFill>
                <a:effectLst/>
                <a:latin typeface="微软雅黑" panose="020B0503020204020204" pitchFamily="34" charset="-122"/>
                <a:ea typeface="微软雅黑" panose="020B0503020204020204" pitchFamily="34" charset="-122"/>
              </a:rPr>
              <a:t>研究技术</a:t>
            </a:r>
            <a:r>
              <a:rPr lang="zh-CN" altLang="zh-CN" sz="1600" kern="100" dirty="0">
                <a:effectLst/>
                <a:latin typeface="微软雅黑" panose="020B0503020204020204" pitchFamily="34" charset="-122"/>
                <a:ea typeface="微软雅黑" panose="020B0503020204020204" pitchFamily="34" charset="-122"/>
              </a:rPr>
              <a:t>、</a:t>
            </a:r>
            <a:r>
              <a:rPr lang="zh-CN" altLang="zh-CN" sz="1600" b="1" kern="100" dirty="0">
                <a:solidFill>
                  <a:srgbClr val="4477AB"/>
                </a:solidFill>
                <a:effectLst/>
                <a:latin typeface="微软雅黑" panose="020B0503020204020204" pitchFamily="34" charset="-122"/>
                <a:ea typeface="微软雅黑" panose="020B0503020204020204" pitchFamily="34" charset="-122"/>
              </a:rPr>
              <a:t>应用领域</a:t>
            </a:r>
            <a:endParaRPr lang="en-US" altLang="zh-CN" sz="1600" b="1" kern="100" dirty="0">
              <a:solidFill>
                <a:srgbClr val="4477AB"/>
              </a:solidFill>
              <a:effectLst/>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95A8D24A-6FE0-4278-9077-D73DF8632D92}"/>
              </a:ext>
            </a:extLst>
          </p:cNvPr>
          <p:cNvSpPr txBox="1"/>
          <p:nvPr/>
        </p:nvSpPr>
        <p:spPr>
          <a:xfrm>
            <a:off x="5748892" y="5467063"/>
            <a:ext cx="6120680" cy="418191"/>
          </a:xfrm>
          <a:prstGeom prst="rect">
            <a:avLst/>
          </a:prstGeom>
          <a:noFill/>
        </p:spPr>
        <p:txBody>
          <a:bodyPr wrap="square">
            <a:spAutoFit/>
          </a:bodyPr>
          <a:lstStyle/>
          <a:p>
            <a:pPr indent="266700" algn="just">
              <a:lnSpc>
                <a:spcPct val="150000"/>
              </a:lnSpc>
            </a:pPr>
            <a:r>
              <a:rPr lang="zh-CN" altLang="zh-CN" sz="1600" kern="100" dirty="0">
                <a:effectLst/>
                <a:latin typeface="微软雅黑" panose="020B0503020204020204" pitchFamily="34" charset="-122"/>
                <a:ea typeface="微软雅黑" panose="020B0503020204020204" pitchFamily="34" charset="-122"/>
              </a:rPr>
              <a:t>使用</a:t>
            </a:r>
            <a:r>
              <a:rPr lang="zh-CN" altLang="en-US" sz="1600" kern="100" dirty="0">
                <a:latin typeface="微软雅黑" panose="020B0503020204020204" pitchFamily="34" charset="-122"/>
                <a:ea typeface="微软雅黑" panose="020B0503020204020204" pitchFamily="34" charset="-122"/>
              </a:rPr>
              <a:t>数据库</a:t>
            </a:r>
            <a:r>
              <a:rPr lang="zh-CN" altLang="zh-CN" sz="1600" kern="100" dirty="0">
                <a:effectLst/>
                <a:latin typeface="微软雅黑" panose="020B0503020204020204" pitchFamily="34" charset="-122"/>
                <a:ea typeface="微软雅黑" panose="020B0503020204020204" pitchFamily="34" charset="-122"/>
              </a:rPr>
              <a:t>对</a:t>
            </a:r>
            <a:r>
              <a:rPr lang="zh-CN" altLang="en-US" sz="1600" kern="100" dirty="0">
                <a:effectLst/>
                <a:latin typeface="微软雅黑" panose="020B0503020204020204" pitchFamily="34" charset="-122"/>
                <a:ea typeface="微软雅黑" panose="020B0503020204020204" pitchFamily="34" charset="-122"/>
              </a:rPr>
              <a:t>论文</a:t>
            </a:r>
            <a:r>
              <a:rPr lang="zh-CN" altLang="zh-CN" sz="1600" kern="100" dirty="0">
                <a:effectLst/>
                <a:latin typeface="微软雅黑" panose="020B0503020204020204" pitchFamily="34" charset="-122"/>
                <a:ea typeface="微软雅黑" panose="020B0503020204020204" pitchFamily="34" charset="-122"/>
              </a:rPr>
              <a:t>涉及元素进行区分存储，方便</a:t>
            </a:r>
            <a:r>
              <a:rPr lang="zh-CN" altLang="en-US" sz="1600" kern="100" dirty="0">
                <a:latin typeface="微软雅黑" panose="020B0503020204020204" pitchFamily="34" charset="-122"/>
                <a:ea typeface="微软雅黑" panose="020B0503020204020204" pitchFamily="34" charset="-122"/>
              </a:rPr>
              <a:t>从</a:t>
            </a:r>
            <a:r>
              <a:rPr lang="zh-CN" altLang="zh-CN" sz="1600" kern="100" dirty="0">
                <a:effectLst/>
                <a:latin typeface="微软雅黑" panose="020B0503020204020204" pitchFamily="34" charset="-122"/>
                <a:ea typeface="微软雅黑" panose="020B0503020204020204" pitchFamily="34" charset="-122"/>
              </a:rPr>
              <a:t>中提取数据</a:t>
            </a:r>
          </a:p>
        </p:txBody>
      </p:sp>
      <p:sp>
        <p:nvSpPr>
          <p:cNvPr id="11" name="文本框 10">
            <a:extLst>
              <a:ext uri="{FF2B5EF4-FFF2-40B4-BE49-F238E27FC236}">
                <a16:creationId xmlns:a16="http://schemas.microsoft.com/office/drawing/2014/main" id="{DEDF04C8-7184-46BB-8C23-C86FC1860A86}"/>
              </a:ext>
            </a:extLst>
          </p:cNvPr>
          <p:cNvSpPr txBox="1"/>
          <p:nvPr/>
        </p:nvSpPr>
        <p:spPr>
          <a:xfrm>
            <a:off x="1722195" y="5544901"/>
            <a:ext cx="2197521"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数据提取元素表</a:t>
            </a:r>
          </a:p>
        </p:txBody>
      </p:sp>
      <p:pic>
        <p:nvPicPr>
          <p:cNvPr id="15" name="图片 14">
            <a:extLst>
              <a:ext uri="{FF2B5EF4-FFF2-40B4-BE49-F238E27FC236}">
                <a16:creationId xmlns:a16="http://schemas.microsoft.com/office/drawing/2014/main" id="{053D94DA-9189-43B8-A8A4-B1FA5639A606}"/>
              </a:ext>
            </a:extLst>
          </p:cNvPr>
          <p:cNvPicPr>
            <a:picLocks noChangeAspect="1"/>
          </p:cNvPicPr>
          <p:nvPr/>
        </p:nvPicPr>
        <p:blipFill>
          <a:blip r:embed="rId6"/>
          <a:stretch>
            <a:fillRect/>
          </a:stretch>
        </p:blipFill>
        <p:spPr>
          <a:xfrm>
            <a:off x="6658678" y="3616291"/>
            <a:ext cx="5264150" cy="1246505"/>
          </a:xfrm>
          <a:prstGeom prst="rect">
            <a:avLst/>
          </a:prstGeom>
          <a:noFill/>
          <a:ln>
            <a:noFill/>
          </a:ln>
        </p:spPr>
      </p:pic>
      <p:grpSp>
        <p:nvGrpSpPr>
          <p:cNvPr id="12" name="Group 5">
            <a:extLst>
              <a:ext uri="{FF2B5EF4-FFF2-40B4-BE49-F238E27FC236}">
                <a16:creationId xmlns:a16="http://schemas.microsoft.com/office/drawing/2014/main" id="{E0139DAA-A591-4E24-B479-585C2367344D}"/>
              </a:ext>
            </a:extLst>
          </p:cNvPr>
          <p:cNvGrpSpPr>
            <a:grpSpLocks/>
          </p:cNvGrpSpPr>
          <p:nvPr/>
        </p:nvGrpSpPr>
        <p:grpSpPr>
          <a:xfrm>
            <a:off x="700497" y="323694"/>
            <a:ext cx="435653" cy="704734"/>
            <a:chOff x="1339482" y="1448780"/>
            <a:chExt cx="1530100" cy="2542884"/>
          </a:xfrm>
        </p:grpSpPr>
        <p:grpSp>
          <p:nvGrpSpPr>
            <p:cNvPr id="13" name="Group 24">
              <a:extLst>
                <a:ext uri="{FF2B5EF4-FFF2-40B4-BE49-F238E27FC236}">
                  <a16:creationId xmlns:a16="http://schemas.microsoft.com/office/drawing/2014/main" id="{BF230C02-8B38-443B-A153-84747860FBF1}"/>
                </a:ext>
              </a:extLst>
            </p:cNvPr>
            <p:cNvGrpSpPr/>
            <p:nvPr/>
          </p:nvGrpSpPr>
          <p:grpSpPr>
            <a:xfrm>
              <a:off x="1339482" y="1448780"/>
              <a:ext cx="1530100" cy="2542884"/>
              <a:chOff x="1143000" y="1352550"/>
              <a:chExt cx="1066800" cy="1772921"/>
            </a:xfrm>
          </p:grpSpPr>
          <p:grpSp>
            <p:nvGrpSpPr>
              <p:cNvPr id="16" name="Group 25">
                <a:extLst>
                  <a:ext uri="{FF2B5EF4-FFF2-40B4-BE49-F238E27FC236}">
                    <a16:creationId xmlns:a16="http://schemas.microsoft.com/office/drawing/2014/main" id="{931642E7-148E-4FA1-8AE8-F5F9AE913F5E}"/>
                  </a:ext>
                </a:extLst>
              </p:cNvPr>
              <p:cNvGrpSpPr/>
              <p:nvPr/>
            </p:nvGrpSpPr>
            <p:grpSpPr>
              <a:xfrm>
                <a:off x="1220656" y="1995170"/>
                <a:ext cx="911488" cy="1130301"/>
                <a:chOff x="1147877" y="1942143"/>
                <a:chExt cx="911488" cy="1130301"/>
              </a:xfrm>
            </p:grpSpPr>
            <p:sp>
              <p:nvSpPr>
                <p:cNvPr id="18" name="îṥļîḑé-Arrow: Notched Right 27">
                  <a:extLst>
                    <a:ext uri="{FF2B5EF4-FFF2-40B4-BE49-F238E27FC236}">
                      <a16:creationId xmlns:a16="http://schemas.microsoft.com/office/drawing/2014/main" id="{4A0A4008-5203-41E3-8DCA-7F11FCF31B30}"/>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9" name="îṥļîḑé-Arrow: Notched Right 28">
                  <a:extLst>
                    <a:ext uri="{FF2B5EF4-FFF2-40B4-BE49-F238E27FC236}">
                      <a16:creationId xmlns:a16="http://schemas.microsoft.com/office/drawing/2014/main" id="{7D586263-D0F3-407C-BAD6-9D082AEACDAD}"/>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7" name="îṥļîḑé-Oval 26">
                <a:extLst>
                  <a:ext uri="{FF2B5EF4-FFF2-40B4-BE49-F238E27FC236}">
                    <a16:creationId xmlns:a16="http://schemas.microsoft.com/office/drawing/2014/main" id="{28AA3203-6CF5-483D-9B9E-440D3291A20E}"/>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4" name="îṥļîḑé-Freeform: Shape 32">
              <a:extLst>
                <a:ext uri="{FF2B5EF4-FFF2-40B4-BE49-F238E27FC236}">
                  <a16:creationId xmlns:a16="http://schemas.microsoft.com/office/drawing/2014/main" id="{9FAA3468-9BBB-4D5B-AA7A-6798D5A8629A}"/>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20" name="îŝḷîḓé-Rectangle 120">
            <a:extLst>
              <a:ext uri="{FF2B5EF4-FFF2-40B4-BE49-F238E27FC236}">
                <a16:creationId xmlns:a16="http://schemas.microsoft.com/office/drawing/2014/main" id="{0D7E5EA1-2F14-45A4-BD1D-5F7897F37344}"/>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研究方案</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数据抽取</a:t>
            </a:r>
            <a:endParaRPr 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文本框 20">
            <a:extLst>
              <a:ext uri="{FF2B5EF4-FFF2-40B4-BE49-F238E27FC236}">
                <a16:creationId xmlns:a16="http://schemas.microsoft.com/office/drawing/2014/main" id="{790D264C-9392-4810-96B0-DBFC865E7F21}"/>
              </a:ext>
            </a:extLst>
          </p:cNvPr>
          <p:cNvSpPr txBox="1"/>
          <p:nvPr/>
        </p:nvSpPr>
        <p:spPr>
          <a:xfrm>
            <a:off x="1022383" y="1073475"/>
            <a:ext cx="9064306" cy="458908"/>
          </a:xfrm>
          <a:prstGeom prst="rect">
            <a:avLst/>
          </a:prstGeom>
          <a:noFill/>
        </p:spPr>
        <p:txBody>
          <a:bodyPr wrap="square">
            <a:spAutoFit/>
          </a:bodyPr>
          <a:lstStyle/>
          <a:p>
            <a:pPr algn="just">
              <a:lnSpc>
                <a:spcPct val="150000"/>
              </a:lnSpc>
            </a:pPr>
            <a:r>
              <a:rPr lang="zh-CN" altLang="en-US" kern="100" dirty="0">
                <a:effectLst/>
                <a:latin typeface="微软雅黑" panose="020B0503020204020204" pitchFamily="34" charset="-122"/>
                <a:ea typeface="微软雅黑" panose="020B0503020204020204" pitchFamily="34" charset="-122"/>
              </a:rPr>
              <a:t>本文</a:t>
            </a:r>
            <a:r>
              <a:rPr lang="zh-CN" altLang="zh-CN" kern="100" dirty="0">
                <a:effectLst/>
                <a:latin typeface="微软雅黑" panose="020B0503020204020204" pitchFamily="34" charset="-122"/>
                <a:ea typeface="微软雅黑" panose="020B0503020204020204" pitchFamily="34" charset="-122"/>
              </a:rPr>
              <a:t>通过</a:t>
            </a:r>
            <a:r>
              <a:rPr lang="zh-CN" altLang="zh-CN" b="1" kern="100" dirty="0">
                <a:solidFill>
                  <a:srgbClr val="4477AB"/>
                </a:solidFill>
                <a:effectLst/>
                <a:latin typeface="微软雅黑" panose="020B0503020204020204" pitchFamily="34" charset="-122"/>
                <a:ea typeface="微软雅黑" panose="020B0503020204020204" pitchFamily="34" charset="-122"/>
              </a:rPr>
              <a:t>设置数据提取表格</a:t>
            </a:r>
            <a:r>
              <a:rPr lang="zh-CN" altLang="zh-CN" kern="100" dirty="0">
                <a:effectLst/>
                <a:latin typeface="微软雅黑" panose="020B0503020204020204" pitchFamily="34" charset="-122"/>
                <a:ea typeface="微软雅黑" panose="020B0503020204020204" pitchFamily="34" charset="-122"/>
              </a:rPr>
              <a:t>来记录</a:t>
            </a:r>
            <a:r>
              <a:rPr lang="zh-CN" altLang="en-US" kern="100" dirty="0">
                <a:effectLst/>
                <a:latin typeface="微软雅黑" panose="020B0503020204020204" pitchFamily="34" charset="-122"/>
                <a:ea typeface="微软雅黑" panose="020B0503020204020204" pitchFamily="34" charset="-122"/>
              </a:rPr>
              <a:t>数据抽取</a:t>
            </a:r>
            <a:r>
              <a:rPr lang="zh-CN" altLang="zh-CN" kern="100" dirty="0">
                <a:effectLst/>
                <a:latin typeface="微软雅黑" panose="020B0503020204020204" pitchFamily="34" charset="-122"/>
                <a:ea typeface="微软雅黑" panose="020B0503020204020204" pitchFamily="34" charset="-122"/>
              </a:rPr>
              <a:t>信息，保证收集数据的完整性。</a:t>
            </a:r>
            <a:endParaRPr lang="en-US" altLang="zh-CN" kern="1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386296750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graphicFrame>
        <p:nvGraphicFramePr>
          <p:cNvPr id="2" name="表格 1">
            <a:extLst>
              <a:ext uri="{FF2B5EF4-FFF2-40B4-BE49-F238E27FC236}">
                <a16:creationId xmlns:a16="http://schemas.microsoft.com/office/drawing/2014/main" id="{1DAE1B02-4F7B-4450-BA32-A5F11DD882B0}"/>
              </a:ext>
            </a:extLst>
          </p:cNvPr>
          <p:cNvGraphicFramePr>
            <a:graphicFrameLocks noGrp="1"/>
          </p:cNvGraphicFramePr>
          <p:nvPr>
            <p:extLst>
              <p:ext uri="{D42A27DB-BD31-4B8C-83A1-F6EECF244321}">
                <p14:modId xmlns:p14="http://schemas.microsoft.com/office/powerpoint/2010/main" val="3182406084"/>
              </p:ext>
            </p:extLst>
          </p:nvPr>
        </p:nvGraphicFramePr>
        <p:xfrm>
          <a:off x="696440" y="3255254"/>
          <a:ext cx="5447283" cy="2502154"/>
        </p:xfrm>
        <a:graphic>
          <a:graphicData uri="http://schemas.openxmlformats.org/drawingml/2006/table">
            <a:tbl>
              <a:tblPr firstRow="1" firstCol="1" bandRow="1">
                <a:tableStyleId>{5C22544A-7EE6-4342-B048-85BDC9FD1C3A}</a:tableStyleId>
              </a:tblPr>
              <a:tblGrid>
                <a:gridCol w="3549449">
                  <a:extLst>
                    <a:ext uri="{9D8B030D-6E8A-4147-A177-3AD203B41FA5}">
                      <a16:colId xmlns:a16="http://schemas.microsoft.com/office/drawing/2014/main" val="1727876145"/>
                    </a:ext>
                  </a:extLst>
                </a:gridCol>
                <a:gridCol w="1897834">
                  <a:extLst>
                    <a:ext uri="{9D8B030D-6E8A-4147-A177-3AD203B41FA5}">
                      <a16:colId xmlns:a16="http://schemas.microsoft.com/office/drawing/2014/main" val="2732532934"/>
                    </a:ext>
                  </a:extLst>
                </a:gridCol>
              </a:tblGrid>
              <a:tr h="169698">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Question</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Score</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75444371"/>
                  </a:ext>
                </a:extLst>
              </a:tr>
              <a:tr h="0">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Does this paper clearly state the purpose of the research?</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Yes 1, Part of 0.5, No 0</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978312807"/>
                  </a:ext>
                </a:extLst>
              </a:tr>
              <a:tr h="0">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Does this paper adequately analyze the current situation and research background?</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Yes 1, Part of 0.5, No 0</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439507853"/>
                  </a:ext>
                </a:extLst>
              </a:tr>
              <a:tr h="0">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s the method proposed in this paper applicable to the specific field and is the relevant work reasonable?</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Yes 1, Part of 0.5, No 0</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87267990"/>
                  </a:ext>
                </a:extLst>
              </a:tr>
              <a:tr h="0">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Does the research result of this paper have any significant benefit compared with other current research result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Yes 1, Part of 0.5, No 0</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15468352"/>
                  </a:ext>
                </a:extLst>
              </a:tr>
              <a:tr h="0">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Is the experimental case of this paper authoritative? Does the experiment prove reasonable? Are the experimental data sufficient?</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Yes 1, Part of 0.5, No 0</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239399375"/>
                  </a:ext>
                </a:extLst>
              </a:tr>
              <a:tr h="0">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Has this paper been published in a well-known journal or conference? (Journals refers to JCR index </a:t>
                      </a:r>
                      <a:r>
                        <a:rPr lang="en-US" sz="900" baseline="30000">
                          <a:effectLst/>
                          <a:latin typeface="Times New Roman" panose="02020603050405020304" pitchFamily="18" charset="0"/>
                          <a:cs typeface="Times New Roman" panose="02020603050405020304" pitchFamily="18" charset="0"/>
                        </a:rPr>
                        <a:t>20</a:t>
                      </a:r>
                      <a:r>
                        <a:rPr lang="en-US" sz="900">
                          <a:effectLst/>
                          <a:latin typeface="Times New Roman" panose="02020603050405020304" pitchFamily="18" charset="0"/>
                          <a:cs typeface="Times New Roman" panose="02020603050405020304" pitchFamily="18" charset="0"/>
                        </a:rPr>
                        <a:t>. Conference refers to the core ranking </a:t>
                      </a:r>
                      <a:r>
                        <a:rPr lang="en-US" sz="900" baseline="30000">
                          <a:effectLst/>
                          <a:latin typeface="Times New Roman" panose="02020603050405020304" pitchFamily="18" charset="0"/>
                          <a:cs typeface="Times New Roman" panose="02020603050405020304" pitchFamily="18" charset="0"/>
                        </a:rPr>
                        <a:t>21</a:t>
                      </a:r>
                      <a:r>
                        <a:rPr lang="en-US" sz="900">
                          <a:effectLst/>
                          <a:latin typeface="Times New Roman" panose="02020603050405020304" pitchFamily="18" charset="0"/>
                          <a:cs typeface="Times New Roman" panose="02020603050405020304" pitchFamily="18" charset="0"/>
                        </a:rPr>
                        <a:t>)</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Q1 or A* (+2) / Q2 or A (+1.5) / Q3 or B(+1) / Q4 or C (+0.5) / Unranked (+0) (Adapted from </a:t>
                      </a:r>
                      <a:r>
                        <a:rPr lang="en-US" sz="900" baseline="30000" dirty="0">
                          <a:effectLst/>
                          <a:latin typeface="Times New Roman" panose="02020603050405020304" pitchFamily="18" charset="0"/>
                          <a:cs typeface="Times New Roman" panose="02020603050405020304" pitchFamily="18" charset="0"/>
                        </a:rPr>
                        <a:t>22</a:t>
                      </a:r>
                      <a:r>
                        <a:rPr lang="en-US" sz="900" dirty="0">
                          <a:effectLst/>
                          <a:latin typeface="Times New Roman" panose="02020603050405020304" pitchFamily="18" charset="0"/>
                          <a:cs typeface="Times New Roman" panose="02020603050405020304" pitchFamily="18" charset="0"/>
                        </a:rPr>
                        <a:t>)</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97422980"/>
                  </a:ext>
                </a:extLst>
              </a:tr>
            </a:tbl>
          </a:graphicData>
        </a:graphic>
      </p:graphicFrame>
      <p:sp>
        <p:nvSpPr>
          <p:cNvPr id="10" name="文本框 9">
            <a:extLst>
              <a:ext uri="{FF2B5EF4-FFF2-40B4-BE49-F238E27FC236}">
                <a16:creationId xmlns:a16="http://schemas.microsoft.com/office/drawing/2014/main" id="{16503C22-B1DA-4235-A495-9BD6B66C710E}"/>
              </a:ext>
            </a:extLst>
          </p:cNvPr>
          <p:cNvSpPr txBox="1"/>
          <p:nvPr/>
        </p:nvSpPr>
        <p:spPr>
          <a:xfrm>
            <a:off x="480330" y="1024046"/>
            <a:ext cx="11231339" cy="458908"/>
          </a:xfrm>
          <a:prstGeom prst="rect">
            <a:avLst/>
          </a:prstGeom>
          <a:noFill/>
        </p:spPr>
        <p:txBody>
          <a:bodyPr wrap="square">
            <a:spAutoFit/>
          </a:bodyPr>
          <a:lstStyle/>
          <a:p>
            <a:pPr algn="just">
              <a:lnSpc>
                <a:spcPct val="150000"/>
              </a:lnSpc>
            </a:pPr>
            <a:r>
              <a:rPr lang="zh-CN" altLang="en-US" kern="100" dirty="0">
                <a:effectLst/>
                <a:latin typeface="微软雅黑" panose="020B0503020204020204" pitchFamily="34" charset="-122"/>
                <a:ea typeface="微软雅黑" panose="020B0503020204020204" pitchFamily="34" charset="-122"/>
              </a:rPr>
              <a:t>在已有文章质量标准基础上</a:t>
            </a:r>
            <a:r>
              <a:rPr lang="zh-CN" altLang="en-US" kern="100" dirty="0">
                <a:latin typeface="微软雅黑" panose="020B0503020204020204" pitchFamily="34" charset="-122"/>
                <a:ea typeface="微软雅黑" panose="020B0503020204020204" pitchFamily="34" charset="-122"/>
              </a:rPr>
              <a:t>，</a:t>
            </a:r>
            <a:r>
              <a:rPr lang="zh-CN" altLang="en-US" kern="100" dirty="0">
                <a:effectLst/>
                <a:latin typeface="微软雅黑" panose="020B0503020204020204" pitchFamily="34" charset="-122"/>
                <a:ea typeface="微软雅黑" panose="020B0503020204020204" pitchFamily="34" charset="-122"/>
              </a:rPr>
              <a:t>结合通用检查表，</a:t>
            </a:r>
            <a:r>
              <a:rPr lang="zh-CN" altLang="en-US" kern="100" dirty="0">
                <a:latin typeface="微软雅黑" panose="020B0503020204020204" pitchFamily="34" charset="-122"/>
                <a:ea typeface="微软雅黑" panose="020B0503020204020204" pitchFamily="34" charset="-122"/>
              </a:rPr>
              <a:t>以及前文中对文献质量评判标准的考虑，制定了论文评估方案</a:t>
            </a:r>
            <a:endParaRPr lang="zh-CN" altLang="zh-CN" kern="100" dirty="0">
              <a:effectLst/>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D95AD52A-BBA8-4367-9277-262AF5BA03D4}"/>
              </a:ext>
            </a:extLst>
          </p:cNvPr>
          <p:cNvSpPr txBox="1"/>
          <p:nvPr/>
        </p:nvSpPr>
        <p:spPr>
          <a:xfrm>
            <a:off x="669353" y="1694483"/>
            <a:ext cx="6465943" cy="1526187"/>
          </a:xfrm>
          <a:prstGeom prst="rect">
            <a:avLst/>
          </a:prstGeom>
          <a:noFill/>
        </p:spPr>
        <p:txBody>
          <a:bodyPr wrap="square">
            <a:spAutoFit/>
          </a:bodyPr>
          <a:lstStyle/>
          <a:p>
            <a:pPr marL="285750" indent="-285750" algn="just">
              <a:lnSpc>
                <a:spcPct val="150000"/>
              </a:lnSpc>
              <a:buFont typeface="Wingdings" panose="05000000000000000000" pitchFamily="2" charset="2"/>
              <a:buChar char="Ø"/>
            </a:pPr>
            <a:r>
              <a:rPr lang="zh-CN" altLang="en-US" sz="1600" kern="100" dirty="0">
                <a:latin typeface="微软雅黑" panose="020B0503020204020204" pitchFamily="34" charset="-122"/>
                <a:ea typeface="微软雅黑" panose="020B0503020204020204" pitchFamily="34" charset="-122"/>
              </a:rPr>
              <a:t>在此评估方法中</a:t>
            </a:r>
            <a:r>
              <a:rPr lang="zh-CN" altLang="zh-CN" sz="1600" kern="100" dirty="0">
                <a:effectLst/>
                <a:latin typeface="微软雅黑" panose="020B0503020204020204" pitchFamily="34" charset="-122"/>
                <a:ea typeface="微软雅黑" panose="020B0503020204020204" pitchFamily="34" charset="-122"/>
              </a:rPr>
              <a:t>，</a:t>
            </a:r>
            <a:r>
              <a:rPr lang="zh-CN" altLang="zh-CN" sz="1600" b="1" kern="100" dirty="0">
                <a:solidFill>
                  <a:srgbClr val="4477AB"/>
                </a:solidFill>
                <a:effectLst/>
                <a:latin typeface="微软雅黑" panose="020B0503020204020204" pitchFamily="34" charset="-122"/>
                <a:ea typeface="微软雅黑" panose="020B0503020204020204" pitchFamily="34" charset="-122"/>
              </a:rPr>
              <a:t>最高评级</a:t>
            </a:r>
            <a:r>
              <a:rPr lang="zh-CN" altLang="zh-CN" sz="1600" kern="100" dirty="0">
                <a:effectLst/>
                <a:latin typeface="微软雅黑" panose="020B0503020204020204" pitchFamily="34" charset="-122"/>
                <a:ea typeface="微软雅黑" panose="020B0503020204020204" pitchFamily="34" charset="-122"/>
              </a:rPr>
              <a:t>为</a:t>
            </a:r>
            <a:r>
              <a:rPr lang="en-US" altLang="zh-CN" sz="1600" b="1" kern="100" dirty="0">
                <a:solidFill>
                  <a:srgbClr val="C00000"/>
                </a:solidFill>
                <a:effectLst/>
                <a:latin typeface="微软雅黑" panose="020B0503020204020204" pitchFamily="34" charset="-122"/>
                <a:ea typeface="微软雅黑" panose="020B0503020204020204" pitchFamily="34" charset="-122"/>
              </a:rPr>
              <a:t>7</a:t>
            </a:r>
            <a:r>
              <a:rPr lang="zh-CN" altLang="zh-CN" sz="1600" b="1" kern="100" dirty="0">
                <a:solidFill>
                  <a:srgbClr val="C00000"/>
                </a:solidFill>
                <a:effectLst/>
                <a:latin typeface="微软雅黑" panose="020B0503020204020204" pitchFamily="34" charset="-122"/>
                <a:ea typeface="微软雅黑" panose="020B0503020204020204" pitchFamily="34" charset="-122"/>
              </a:rPr>
              <a:t>分</a:t>
            </a:r>
            <a:r>
              <a:rPr lang="zh-CN" altLang="zh-CN" sz="1600" kern="100" dirty="0">
                <a:effectLst/>
                <a:latin typeface="微软雅黑" panose="020B0503020204020204" pitchFamily="34" charset="-122"/>
                <a:ea typeface="微软雅黑" panose="020B0503020204020204" pitchFamily="34" charset="-122"/>
              </a:rPr>
              <a:t>，</a:t>
            </a:r>
            <a:r>
              <a:rPr lang="zh-CN" altLang="zh-CN" sz="1600" b="1" kern="100" dirty="0">
                <a:solidFill>
                  <a:srgbClr val="4477AB"/>
                </a:solidFill>
                <a:effectLst/>
                <a:latin typeface="微软雅黑" panose="020B0503020204020204" pitchFamily="34" charset="-122"/>
                <a:ea typeface="微软雅黑" panose="020B0503020204020204" pitchFamily="34" charset="-122"/>
              </a:rPr>
              <a:t>最低评级</a:t>
            </a:r>
            <a:r>
              <a:rPr lang="zh-CN" altLang="zh-CN" sz="1600" kern="100" dirty="0">
                <a:effectLst/>
                <a:latin typeface="微软雅黑" panose="020B0503020204020204" pitchFamily="34" charset="-122"/>
                <a:ea typeface="微软雅黑" panose="020B0503020204020204" pitchFamily="34" charset="-122"/>
              </a:rPr>
              <a:t>为</a:t>
            </a:r>
            <a:r>
              <a:rPr lang="en-US" altLang="zh-CN" sz="1600" b="1" kern="100" dirty="0">
                <a:solidFill>
                  <a:srgbClr val="C00000"/>
                </a:solidFill>
                <a:effectLst/>
                <a:latin typeface="微软雅黑" panose="020B0503020204020204" pitchFamily="34" charset="-122"/>
                <a:ea typeface="微软雅黑" panose="020B0503020204020204" pitchFamily="34" charset="-122"/>
              </a:rPr>
              <a:t>0</a:t>
            </a:r>
            <a:r>
              <a:rPr lang="zh-CN" altLang="zh-CN" sz="1600" b="1" kern="100" dirty="0">
                <a:solidFill>
                  <a:srgbClr val="C00000"/>
                </a:solidFill>
                <a:effectLst/>
                <a:latin typeface="微软雅黑" panose="020B0503020204020204" pitchFamily="34" charset="-122"/>
                <a:ea typeface="微软雅黑" panose="020B0503020204020204" pitchFamily="34" charset="-122"/>
              </a:rPr>
              <a:t>分</a:t>
            </a:r>
            <a:endParaRPr lang="en-US" altLang="zh-CN" sz="1600" b="1" kern="100" dirty="0">
              <a:solidFill>
                <a:srgbClr val="C00000"/>
              </a:solidFill>
              <a:effectLst/>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en-US" sz="1600" kern="100" dirty="0">
                <a:effectLst/>
                <a:latin typeface="微软雅黑" panose="020B0503020204020204" pitchFamily="34" charset="-122"/>
                <a:ea typeface="微软雅黑" panose="020B0503020204020204" pitchFamily="34" charset="-122"/>
              </a:rPr>
              <a:t>选取</a:t>
            </a:r>
            <a:r>
              <a:rPr lang="zh-CN" altLang="zh-CN" sz="1600" b="1" kern="100" dirty="0">
                <a:solidFill>
                  <a:srgbClr val="4477AB"/>
                </a:solidFill>
                <a:effectLst/>
                <a:latin typeface="微软雅黑" panose="020B0503020204020204" pitchFamily="34" charset="-122"/>
                <a:ea typeface="微软雅黑" panose="020B0503020204020204" pitchFamily="34" charset="-122"/>
              </a:rPr>
              <a:t>三位作者</a:t>
            </a:r>
            <a:r>
              <a:rPr lang="zh-CN" altLang="zh-CN" sz="1600" kern="100" dirty="0">
                <a:effectLst/>
                <a:latin typeface="微软雅黑" panose="020B0503020204020204" pitchFamily="34" charset="-122"/>
                <a:ea typeface="微软雅黑" panose="020B0503020204020204" pitchFamily="34" charset="-122"/>
              </a:rPr>
              <a:t>对文献进行估，将</a:t>
            </a:r>
            <a:r>
              <a:rPr lang="zh-CN" altLang="zh-CN" sz="1600" b="1" kern="100" dirty="0">
                <a:solidFill>
                  <a:srgbClr val="4477AB"/>
                </a:solidFill>
                <a:effectLst/>
                <a:latin typeface="微软雅黑" panose="020B0503020204020204" pitchFamily="34" charset="-122"/>
                <a:ea typeface="微软雅黑" panose="020B0503020204020204" pitchFamily="34" charset="-122"/>
              </a:rPr>
              <a:t>分数累加</a:t>
            </a:r>
            <a:r>
              <a:rPr lang="zh-CN" altLang="zh-CN" sz="1600" kern="100" dirty="0">
                <a:effectLst/>
                <a:latin typeface="微软雅黑" panose="020B0503020204020204" pitchFamily="34" charset="-122"/>
                <a:ea typeface="微软雅黑" panose="020B0503020204020204" pitchFamily="34" charset="-122"/>
              </a:rPr>
              <a:t>，得到每篇论文最终分数</a:t>
            </a:r>
            <a:endParaRPr lang="en-US" altLang="zh-CN" sz="1600" kern="100" dirty="0">
              <a:effectLst/>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zh-CN" sz="1600" kern="100" dirty="0">
                <a:effectLst/>
                <a:latin typeface="微软雅黑" panose="020B0503020204020204" pitchFamily="34" charset="-122"/>
                <a:ea typeface="微软雅黑" panose="020B0503020204020204" pitchFamily="34" charset="-122"/>
              </a:rPr>
              <a:t>当评估结果不同时，</a:t>
            </a:r>
            <a:r>
              <a:rPr lang="zh-CN" altLang="zh-CN" sz="1600" b="1" kern="100" dirty="0">
                <a:solidFill>
                  <a:srgbClr val="4477AB"/>
                </a:solidFill>
                <a:effectLst/>
                <a:latin typeface="微软雅黑" panose="020B0503020204020204" pitchFamily="34" charset="-122"/>
                <a:ea typeface="微软雅黑" panose="020B0503020204020204" pitchFamily="34" charset="-122"/>
              </a:rPr>
              <a:t>取平均质量分数</a:t>
            </a:r>
            <a:endParaRPr lang="en-US" altLang="zh-CN" sz="1600" b="1" kern="100" dirty="0">
              <a:solidFill>
                <a:srgbClr val="4477AB"/>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Ø"/>
            </a:pPr>
            <a:r>
              <a:rPr lang="zh-CN" altLang="en-US" sz="1600" kern="100" dirty="0">
                <a:latin typeface="微软雅黑" panose="020B0503020204020204" pitchFamily="34" charset="-122"/>
                <a:ea typeface="微软雅黑" panose="020B0503020204020204" pitchFamily="34" charset="-122"/>
              </a:rPr>
              <a:t>本文</a:t>
            </a:r>
            <a:r>
              <a:rPr lang="zh-CN" altLang="zh-CN" sz="1600" kern="100" dirty="0">
                <a:effectLst/>
                <a:latin typeface="微软雅黑" panose="020B0503020204020204" pitchFamily="34" charset="-122"/>
                <a:ea typeface="微软雅黑" panose="020B0503020204020204" pitchFamily="34" charset="-122"/>
              </a:rPr>
              <a:t>保留了</a:t>
            </a:r>
            <a:r>
              <a:rPr lang="zh-CN" altLang="zh-CN" sz="1600" b="1" kern="100" dirty="0">
                <a:solidFill>
                  <a:srgbClr val="4477AB"/>
                </a:solidFill>
                <a:effectLst/>
                <a:latin typeface="微软雅黑" panose="020B0503020204020204" pitchFamily="34" charset="-122"/>
                <a:ea typeface="微软雅黑" panose="020B0503020204020204" pitchFamily="34" charset="-122"/>
              </a:rPr>
              <a:t>大于等于最高得分</a:t>
            </a:r>
            <a:r>
              <a:rPr lang="zh-CN" altLang="zh-CN" sz="1600" kern="100" dirty="0">
                <a:effectLst/>
                <a:latin typeface="微软雅黑" panose="020B0503020204020204" pitchFamily="34" charset="-122"/>
                <a:ea typeface="微软雅黑" panose="020B0503020204020204" pitchFamily="34" charset="-122"/>
              </a:rPr>
              <a:t>一半分数的论文</a:t>
            </a:r>
          </a:p>
        </p:txBody>
      </p:sp>
      <p:sp>
        <p:nvSpPr>
          <p:cNvPr id="16" name="文本框 15">
            <a:extLst>
              <a:ext uri="{FF2B5EF4-FFF2-40B4-BE49-F238E27FC236}">
                <a16:creationId xmlns:a16="http://schemas.microsoft.com/office/drawing/2014/main" id="{4DD40B0F-BBF8-434D-9271-CA3E25D492EE}"/>
              </a:ext>
            </a:extLst>
          </p:cNvPr>
          <p:cNvSpPr txBox="1"/>
          <p:nvPr/>
        </p:nvSpPr>
        <p:spPr>
          <a:xfrm>
            <a:off x="911424" y="5874677"/>
            <a:ext cx="4514456" cy="333553"/>
          </a:xfrm>
          <a:prstGeom prst="rect">
            <a:avLst/>
          </a:prstGeom>
          <a:noFill/>
        </p:spPr>
        <p:txBody>
          <a:bodyPr wrap="square">
            <a:spAutoFit/>
          </a:bodyPr>
          <a:lstStyle/>
          <a:p>
            <a:pPr indent="266700" algn="ctr">
              <a:lnSpc>
                <a:spcPts val="2000"/>
              </a:lnSpc>
            </a:pPr>
            <a:r>
              <a:rPr lang="zh-CN" altLang="zh-CN" sz="1600" kern="100" dirty="0">
                <a:solidFill>
                  <a:srgbClr val="000000"/>
                </a:solidFill>
                <a:effectLst/>
                <a:latin typeface="微软雅黑" panose="020B0503020204020204" pitchFamily="34" charset="-122"/>
                <a:ea typeface="微软雅黑" panose="020B0503020204020204" pitchFamily="34" charset="-122"/>
              </a:rPr>
              <a:t>服务发现概念定义表</a:t>
            </a:r>
            <a:endParaRPr lang="zh-CN" altLang="zh-CN" sz="1600" kern="100" dirty="0">
              <a:effectLst/>
              <a:latin typeface="微软雅黑" panose="020B0503020204020204" pitchFamily="34" charset="-122"/>
              <a:ea typeface="微软雅黑" panose="020B0503020204020204" pitchFamily="34" charset="-122"/>
            </a:endParaRPr>
          </a:p>
        </p:txBody>
      </p:sp>
      <p:pic>
        <p:nvPicPr>
          <p:cNvPr id="17" name="图形 16">
            <a:extLst>
              <a:ext uri="{FF2B5EF4-FFF2-40B4-BE49-F238E27FC236}">
                <a16:creationId xmlns:a16="http://schemas.microsoft.com/office/drawing/2014/main" id="{4FEDBF22-AF4F-4CC2-AECB-57779A58AC1F}"/>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8023933" y="1635151"/>
            <a:ext cx="672096" cy="672096"/>
          </a:xfrm>
          <a:prstGeom prst="rect">
            <a:avLst/>
          </a:prstGeom>
        </p:spPr>
      </p:pic>
      <p:pic>
        <p:nvPicPr>
          <p:cNvPr id="21" name="图形 20">
            <a:extLst>
              <a:ext uri="{FF2B5EF4-FFF2-40B4-BE49-F238E27FC236}">
                <a16:creationId xmlns:a16="http://schemas.microsoft.com/office/drawing/2014/main" id="{D03AEA9F-733E-4125-A24F-EC75D9C816A4}"/>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9304469" y="1623876"/>
            <a:ext cx="672096" cy="672096"/>
          </a:xfrm>
          <a:prstGeom prst="rect">
            <a:avLst/>
          </a:prstGeom>
        </p:spPr>
      </p:pic>
      <p:pic>
        <p:nvPicPr>
          <p:cNvPr id="22" name="图形 21">
            <a:extLst>
              <a:ext uri="{FF2B5EF4-FFF2-40B4-BE49-F238E27FC236}">
                <a16:creationId xmlns:a16="http://schemas.microsoft.com/office/drawing/2014/main" id="{BC41AF77-B842-4F2A-A66E-E0503F3746BB}"/>
              </a:ext>
            </a:extLst>
          </p:cNvPr>
          <p:cNvPicPr>
            <a:picLocks noChangeAspect="1"/>
          </p:cNvPicPr>
          <p:nvPr/>
        </p:nvPicPr>
        <p:blipFill>
          <a:blip r:embed="rId5" cstate="print">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0585005" y="1623876"/>
            <a:ext cx="672096" cy="672096"/>
          </a:xfrm>
          <a:prstGeom prst="rect">
            <a:avLst/>
          </a:prstGeom>
        </p:spPr>
      </p:pic>
      <p:sp>
        <p:nvSpPr>
          <p:cNvPr id="18" name="文本框 17">
            <a:extLst>
              <a:ext uri="{FF2B5EF4-FFF2-40B4-BE49-F238E27FC236}">
                <a16:creationId xmlns:a16="http://schemas.microsoft.com/office/drawing/2014/main" id="{B86029E8-357A-4F32-9A6E-6CB0E85DD961}"/>
              </a:ext>
            </a:extLst>
          </p:cNvPr>
          <p:cNvSpPr txBox="1"/>
          <p:nvPr/>
        </p:nvSpPr>
        <p:spPr>
          <a:xfrm>
            <a:off x="7989231" y="2600697"/>
            <a:ext cx="89879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cs typeface="Times New Roman" panose="02020603050405020304" pitchFamily="18" charset="0"/>
              </a:rPr>
              <a:t>score1</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文本框 23">
            <a:extLst>
              <a:ext uri="{FF2B5EF4-FFF2-40B4-BE49-F238E27FC236}">
                <a16:creationId xmlns:a16="http://schemas.microsoft.com/office/drawing/2014/main" id="{93D9EE70-FF69-4CAA-A4C5-765057086907}"/>
              </a:ext>
            </a:extLst>
          </p:cNvPr>
          <p:cNvSpPr txBox="1"/>
          <p:nvPr/>
        </p:nvSpPr>
        <p:spPr>
          <a:xfrm>
            <a:off x="9230442" y="2595126"/>
            <a:ext cx="89879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cs typeface="Times New Roman" panose="02020603050405020304" pitchFamily="18" charset="0"/>
              </a:rPr>
              <a:t>score2</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文本框 24">
            <a:extLst>
              <a:ext uri="{FF2B5EF4-FFF2-40B4-BE49-F238E27FC236}">
                <a16:creationId xmlns:a16="http://schemas.microsoft.com/office/drawing/2014/main" id="{A3EE2957-D6EA-4260-AC4A-1864E9488197}"/>
              </a:ext>
            </a:extLst>
          </p:cNvPr>
          <p:cNvSpPr txBox="1"/>
          <p:nvPr/>
        </p:nvSpPr>
        <p:spPr>
          <a:xfrm>
            <a:off x="10494056" y="2554424"/>
            <a:ext cx="898798"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cs typeface="Times New Roman" panose="02020603050405020304" pitchFamily="18" charset="0"/>
              </a:rPr>
              <a:t>score3</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文本框 25">
            <a:extLst>
              <a:ext uri="{FF2B5EF4-FFF2-40B4-BE49-F238E27FC236}">
                <a16:creationId xmlns:a16="http://schemas.microsoft.com/office/drawing/2014/main" id="{702DE1CD-712D-4325-B692-056BEFB18B59}"/>
              </a:ext>
            </a:extLst>
          </p:cNvPr>
          <p:cNvSpPr txBox="1"/>
          <p:nvPr/>
        </p:nvSpPr>
        <p:spPr>
          <a:xfrm>
            <a:off x="6867740" y="2884065"/>
            <a:ext cx="1156193"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cs typeface="Times New Roman" panose="02020603050405020304" pitchFamily="18" charset="0"/>
              </a:rPr>
              <a:t>score =</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文本框 22">
            <a:extLst>
              <a:ext uri="{FF2B5EF4-FFF2-40B4-BE49-F238E27FC236}">
                <a16:creationId xmlns:a16="http://schemas.microsoft.com/office/drawing/2014/main" id="{FA8585B2-F357-404E-987A-9124F5EFC492}"/>
              </a:ext>
            </a:extLst>
          </p:cNvPr>
          <p:cNvSpPr txBox="1"/>
          <p:nvPr/>
        </p:nvSpPr>
        <p:spPr>
          <a:xfrm>
            <a:off x="9472509" y="3074031"/>
            <a:ext cx="504056"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cs typeface="Times New Roman" panose="02020603050405020304" pitchFamily="18" charset="0"/>
              </a:rPr>
              <a:t>3</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28" name="直接连接符 27">
            <a:extLst>
              <a:ext uri="{FF2B5EF4-FFF2-40B4-BE49-F238E27FC236}">
                <a16:creationId xmlns:a16="http://schemas.microsoft.com/office/drawing/2014/main" id="{025A5A38-DAFD-41C4-B71D-36C71EF7F265}"/>
              </a:ext>
            </a:extLst>
          </p:cNvPr>
          <p:cNvCxnSpPr/>
          <p:nvPr/>
        </p:nvCxnSpPr>
        <p:spPr>
          <a:xfrm>
            <a:off x="7888141" y="3070481"/>
            <a:ext cx="338365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B348AFFA-8834-41E2-837A-844EEB7E956E}"/>
              </a:ext>
            </a:extLst>
          </p:cNvPr>
          <p:cNvSpPr txBox="1"/>
          <p:nvPr/>
        </p:nvSpPr>
        <p:spPr>
          <a:xfrm>
            <a:off x="8864281" y="2595126"/>
            <a:ext cx="504056" cy="369332"/>
          </a:xfrm>
          <a:prstGeom prst="rect">
            <a:avLst/>
          </a:prstGeom>
          <a:noFill/>
        </p:spPr>
        <p:txBody>
          <a:bodyPr wrap="square" rtlCol="0">
            <a:spAutoFit/>
          </a:bodyPr>
          <a:lstStyle/>
          <a:p>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文本框 30">
            <a:extLst>
              <a:ext uri="{FF2B5EF4-FFF2-40B4-BE49-F238E27FC236}">
                <a16:creationId xmlns:a16="http://schemas.microsoft.com/office/drawing/2014/main" id="{31F21C17-616D-4A13-8E09-7F805DBABFCF}"/>
              </a:ext>
            </a:extLst>
          </p:cNvPr>
          <p:cNvSpPr txBox="1"/>
          <p:nvPr/>
        </p:nvSpPr>
        <p:spPr>
          <a:xfrm>
            <a:off x="10081743" y="2595126"/>
            <a:ext cx="504056" cy="369332"/>
          </a:xfrm>
          <a:prstGeom prst="rect">
            <a:avLst/>
          </a:prstGeom>
          <a:noFill/>
        </p:spPr>
        <p:txBody>
          <a:bodyPr wrap="square" rtlCol="0">
            <a:spAutoFit/>
          </a:bodyPr>
          <a:lstStyle/>
          <a:p>
            <a:r>
              <a:rPr lang="en-US" altLang="zh-CN" b="1"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2" name="箭头: 下 31">
            <a:extLst>
              <a:ext uri="{FF2B5EF4-FFF2-40B4-BE49-F238E27FC236}">
                <a16:creationId xmlns:a16="http://schemas.microsoft.com/office/drawing/2014/main" id="{80AFF7BF-E018-4B64-BBC1-90FE6027E6B2}"/>
              </a:ext>
            </a:extLst>
          </p:cNvPr>
          <p:cNvSpPr/>
          <p:nvPr/>
        </p:nvSpPr>
        <p:spPr>
          <a:xfrm>
            <a:off x="8282740" y="2386186"/>
            <a:ext cx="144016"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4" name="箭头: 下 33">
            <a:extLst>
              <a:ext uri="{FF2B5EF4-FFF2-40B4-BE49-F238E27FC236}">
                <a16:creationId xmlns:a16="http://schemas.microsoft.com/office/drawing/2014/main" id="{E9BD9F89-4471-4AE0-B864-979859B7B83E}"/>
              </a:ext>
            </a:extLst>
          </p:cNvPr>
          <p:cNvSpPr/>
          <p:nvPr/>
        </p:nvSpPr>
        <p:spPr>
          <a:xfrm>
            <a:off x="9566734" y="2375553"/>
            <a:ext cx="144016"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5" name="箭头: 下 34">
            <a:extLst>
              <a:ext uri="{FF2B5EF4-FFF2-40B4-BE49-F238E27FC236}">
                <a16:creationId xmlns:a16="http://schemas.microsoft.com/office/drawing/2014/main" id="{0ECDBC16-F651-49A2-9BF0-FF1D01565069}"/>
              </a:ext>
            </a:extLst>
          </p:cNvPr>
          <p:cNvSpPr/>
          <p:nvPr/>
        </p:nvSpPr>
        <p:spPr>
          <a:xfrm>
            <a:off x="10807255" y="2373398"/>
            <a:ext cx="144016" cy="21602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aphicFrame>
        <p:nvGraphicFramePr>
          <p:cNvPr id="37" name="图表 36">
            <a:extLst>
              <a:ext uri="{FF2B5EF4-FFF2-40B4-BE49-F238E27FC236}">
                <a16:creationId xmlns:a16="http://schemas.microsoft.com/office/drawing/2014/main" id="{28E37B29-D06F-42B3-83E1-95EB63D8699E}"/>
              </a:ext>
            </a:extLst>
          </p:cNvPr>
          <p:cNvGraphicFramePr/>
          <p:nvPr>
            <p:extLst>
              <p:ext uri="{D42A27DB-BD31-4B8C-83A1-F6EECF244321}">
                <p14:modId xmlns:p14="http://schemas.microsoft.com/office/powerpoint/2010/main" val="80990675"/>
              </p:ext>
            </p:extLst>
          </p:nvPr>
        </p:nvGraphicFramePr>
        <p:xfrm>
          <a:off x="6935907" y="3528266"/>
          <a:ext cx="4385690" cy="2258802"/>
        </p:xfrm>
        <a:graphic>
          <a:graphicData uri="http://schemas.openxmlformats.org/drawingml/2006/chart">
            <c:chart xmlns:c="http://schemas.openxmlformats.org/drawingml/2006/chart" xmlns:r="http://schemas.openxmlformats.org/officeDocument/2006/relationships" r:id="rId7"/>
          </a:graphicData>
        </a:graphic>
      </p:graphicFrame>
      <p:grpSp>
        <p:nvGrpSpPr>
          <p:cNvPr id="48" name="组合 47">
            <a:extLst>
              <a:ext uri="{FF2B5EF4-FFF2-40B4-BE49-F238E27FC236}">
                <a16:creationId xmlns:a16="http://schemas.microsoft.com/office/drawing/2014/main" id="{39BED6F6-68D3-4E38-BAEB-2CB68AD1FFEF}"/>
              </a:ext>
            </a:extLst>
          </p:cNvPr>
          <p:cNvGrpSpPr/>
          <p:nvPr/>
        </p:nvGrpSpPr>
        <p:grpSpPr>
          <a:xfrm>
            <a:off x="7554662" y="5812854"/>
            <a:ext cx="3393667" cy="314718"/>
            <a:chOff x="7640021" y="5307403"/>
            <a:chExt cx="3393667" cy="314718"/>
          </a:xfrm>
        </p:grpSpPr>
        <p:sp>
          <p:nvSpPr>
            <p:cNvPr id="44" name="矩形 43">
              <a:extLst>
                <a:ext uri="{FF2B5EF4-FFF2-40B4-BE49-F238E27FC236}">
                  <a16:creationId xmlns:a16="http://schemas.microsoft.com/office/drawing/2014/main" id="{1644A1BB-3654-4AC2-92C0-78EF24DFEA31}"/>
                </a:ext>
              </a:extLst>
            </p:cNvPr>
            <p:cNvSpPr/>
            <p:nvPr/>
          </p:nvSpPr>
          <p:spPr>
            <a:xfrm>
              <a:off x="9357645" y="5449520"/>
              <a:ext cx="216024" cy="48546"/>
            </a:xfrm>
            <a:prstGeom prst="rect">
              <a:avLst/>
            </a:prstGeom>
            <a:solidFill>
              <a:srgbClr val="4477AB"/>
            </a:solidFill>
            <a:ln>
              <a:solidFill>
                <a:srgbClr val="4477A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8" name="矩形 37">
              <a:extLst>
                <a:ext uri="{FF2B5EF4-FFF2-40B4-BE49-F238E27FC236}">
                  <a16:creationId xmlns:a16="http://schemas.microsoft.com/office/drawing/2014/main" id="{38A9FF3D-F6BD-4AE4-B802-831FFFC6EA1C}"/>
                </a:ext>
              </a:extLst>
            </p:cNvPr>
            <p:cNvSpPr/>
            <p:nvPr/>
          </p:nvSpPr>
          <p:spPr>
            <a:xfrm>
              <a:off x="7640021" y="5447652"/>
              <a:ext cx="216024" cy="48546"/>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43" name="文本框 42">
              <a:extLst>
                <a:ext uri="{FF2B5EF4-FFF2-40B4-BE49-F238E27FC236}">
                  <a16:creationId xmlns:a16="http://schemas.microsoft.com/office/drawing/2014/main" id="{54D53625-CE8E-4D8E-A946-58F984709515}"/>
                </a:ext>
              </a:extLst>
            </p:cNvPr>
            <p:cNvSpPr txBox="1"/>
            <p:nvPr/>
          </p:nvSpPr>
          <p:spPr>
            <a:xfrm>
              <a:off x="7938983" y="5314344"/>
              <a:ext cx="898798"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选中论文</a:t>
              </a:r>
            </a:p>
          </p:txBody>
        </p:sp>
        <p:sp>
          <p:nvSpPr>
            <p:cNvPr id="46" name="文本框 45">
              <a:extLst>
                <a:ext uri="{FF2B5EF4-FFF2-40B4-BE49-F238E27FC236}">
                  <a16:creationId xmlns:a16="http://schemas.microsoft.com/office/drawing/2014/main" id="{55E1D2F8-7959-469A-875B-59596E60B8E8}"/>
                </a:ext>
              </a:extLst>
            </p:cNvPr>
            <p:cNvSpPr txBox="1"/>
            <p:nvPr/>
          </p:nvSpPr>
          <p:spPr>
            <a:xfrm>
              <a:off x="9600926" y="5307403"/>
              <a:ext cx="1432762" cy="30777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未选中论文</a:t>
              </a:r>
            </a:p>
          </p:txBody>
        </p:sp>
      </p:grpSp>
      <p:sp>
        <p:nvSpPr>
          <p:cNvPr id="29" name="îŝḷîḓé-Rectangle 120">
            <a:extLst>
              <a:ext uri="{FF2B5EF4-FFF2-40B4-BE49-F238E27FC236}">
                <a16:creationId xmlns:a16="http://schemas.microsoft.com/office/drawing/2014/main" id="{55256479-C5EA-48D0-A022-9E72CCFEB49A}"/>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研究方案</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评分工作过程</a:t>
            </a:r>
            <a:endParaRPr 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33" name="Group 5">
            <a:extLst>
              <a:ext uri="{FF2B5EF4-FFF2-40B4-BE49-F238E27FC236}">
                <a16:creationId xmlns:a16="http://schemas.microsoft.com/office/drawing/2014/main" id="{619EB15E-9369-42EE-BDC4-3B2CD680BA3E}"/>
              </a:ext>
            </a:extLst>
          </p:cNvPr>
          <p:cNvGrpSpPr>
            <a:grpSpLocks/>
          </p:cNvGrpSpPr>
          <p:nvPr/>
        </p:nvGrpSpPr>
        <p:grpSpPr>
          <a:xfrm>
            <a:off x="700497" y="323694"/>
            <a:ext cx="435653" cy="704734"/>
            <a:chOff x="1339482" y="1448780"/>
            <a:chExt cx="1530100" cy="2542884"/>
          </a:xfrm>
        </p:grpSpPr>
        <p:grpSp>
          <p:nvGrpSpPr>
            <p:cNvPr id="36" name="Group 24">
              <a:extLst>
                <a:ext uri="{FF2B5EF4-FFF2-40B4-BE49-F238E27FC236}">
                  <a16:creationId xmlns:a16="http://schemas.microsoft.com/office/drawing/2014/main" id="{3A48A795-AEF5-43EA-9B66-5DEDF81822DA}"/>
                </a:ext>
              </a:extLst>
            </p:cNvPr>
            <p:cNvGrpSpPr/>
            <p:nvPr/>
          </p:nvGrpSpPr>
          <p:grpSpPr>
            <a:xfrm>
              <a:off x="1339482" y="1448780"/>
              <a:ext cx="1530100" cy="2542884"/>
              <a:chOff x="1143000" y="1352550"/>
              <a:chExt cx="1066800" cy="1772921"/>
            </a:xfrm>
          </p:grpSpPr>
          <p:grpSp>
            <p:nvGrpSpPr>
              <p:cNvPr id="41" name="Group 25">
                <a:extLst>
                  <a:ext uri="{FF2B5EF4-FFF2-40B4-BE49-F238E27FC236}">
                    <a16:creationId xmlns:a16="http://schemas.microsoft.com/office/drawing/2014/main" id="{066487F7-D071-4268-9CA6-27588E279789}"/>
                  </a:ext>
                </a:extLst>
              </p:cNvPr>
              <p:cNvGrpSpPr/>
              <p:nvPr/>
            </p:nvGrpSpPr>
            <p:grpSpPr>
              <a:xfrm>
                <a:off x="1220656" y="1995170"/>
                <a:ext cx="911488" cy="1130301"/>
                <a:chOff x="1147877" y="1942143"/>
                <a:chExt cx="911488" cy="1130301"/>
              </a:xfrm>
            </p:grpSpPr>
            <p:sp>
              <p:nvSpPr>
                <p:cNvPr id="45" name="îṥļîḑé-Arrow: Notched Right 27">
                  <a:extLst>
                    <a:ext uri="{FF2B5EF4-FFF2-40B4-BE49-F238E27FC236}">
                      <a16:creationId xmlns:a16="http://schemas.microsoft.com/office/drawing/2014/main" id="{5377CDC0-D7D2-4FBD-82A6-10607FAC11A1}"/>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47" name="îṥļîḑé-Arrow: Notched Right 28">
                  <a:extLst>
                    <a:ext uri="{FF2B5EF4-FFF2-40B4-BE49-F238E27FC236}">
                      <a16:creationId xmlns:a16="http://schemas.microsoft.com/office/drawing/2014/main" id="{43A75CEA-F421-4D79-85ED-E6D471BC37AD}"/>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42" name="îṥļîḑé-Oval 26">
                <a:extLst>
                  <a:ext uri="{FF2B5EF4-FFF2-40B4-BE49-F238E27FC236}">
                    <a16:creationId xmlns:a16="http://schemas.microsoft.com/office/drawing/2014/main" id="{8D759E99-9EFD-4E49-B4D6-2872A0613E45}"/>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39" name="îṥļîḑé-Freeform: Shape 32">
              <a:extLst>
                <a:ext uri="{FF2B5EF4-FFF2-40B4-BE49-F238E27FC236}">
                  <a16:creationId xmlns:a16="http://schemas.microsoft.com/office/drawing/2014/main" id="{0A0F270B-8ACC-44D8-930C-FA62AF65E370}"/>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Tree>
    <p:custDataLst>
      <p:tags r:id="rId1"/>
    </p:custDataLst>
    <p:extLst>
      <p:ext uri="{BB962C8B-B14F-4D97-AF65-F5344CB8AC3E}">
        <p14:creationId xmlns:p14="http://schemas.microsoft.com/office/powerpoint/2010/main" val="236444974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 name="图片 153">
            <a:extLst>
              <a:ext uri="{FF2B5EF4-FFF2-40B4-BE49-F238E27FC236}">
                <a16:creationId xmlns:a16="http://schemas.microsoft.com/office/drawing/2014/main" id="{7DE0D825-045C-4EA0-BA03-6AF32783762F}"/>
              </a:ext>
            </a:extLst>
          </p:cNvPr>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67408" y="404664"/>
            <a:ext cx="2808312" cy="725007"/>
          </a:xfrm>
          <a:prstGeom prst="rect">
            <a:avLst/>
          </a:prstGeom>
        </p:spPr>
      </p:pic>
      <p:grpSp>
        <p:nvGrpSpPr>
          <p:cNvPr id="18" name="组合 17">
            <a:extLst>
              <a:ext uri="{FF2B5EF4-FFF2-40B4-BE49-F238E27FC236}">
                <a16:creationId xmlns:a16="http://schemas.microsoft.com/office/drawing/2014/main" id="{0CE95DF6-5DC5-4D78-B85A-CD255D3C12CF}"/>
              </a:ext>
            </a:extLst>
          </p:cNvPr>
          <p:cNvGrpSpPr/>
          <p:nvPr/>
        </p:nvGrpSpPr>
        <p:grpSpPr>
          <a:xfrm>
            <a:off x="983432" y="1268760"/>
            <a:ext cx="10589988" cy="5242891"/>
            <a:chOff x="940173" y="1498477"/>
            <a:chExt cx="10589988" cy="4194288"/>
          </a:xfrm>
        </p:grpSpPr>
        <p:sp>
          <p:nvSpPr>
            <p:cNvPr id="184" name="îṣļîḑé-Freeform: Shape 57">
              <a:extLst>
                <a:ext uri="{FF2B5EF4-FFF2-40B4-BE49-F238E27FC236}">
                  <a16:creationId xmlns:a16="http://schemas.microsoft.com/office/drawing/2014/main" id="{05E23F76-9D53-46A8-8D09-98CE9857067F}"/>
                </a:ext>
              </a:extLst>
            </p:cNvPr>
            <p:cNvSpPr>
              <a:spLocks/>
            </p:cNvSpPr>
            <p:nvPr/>
          </p:nvSpPr>
          <p:spPr bwMode="auto">
            <a:xfrm>
              <a:off x="1795374" y="1498477"/>
              <a:ext cx="356610" cy="4020094"/>
            </a:xfrm>
            <a:custGeom>
              <a:avLst/>
              <a:gdLst>
                <a:gd name="T0" fmla="*/ 351 w 351"/>
                <a:gd name="T1" fmla="*/ 6436 h 6436"/>
                <a:gd name="T2" fmla="*/ 267 w 351"/>
                <a:gd name="T3" fmla="*/ 6436 h 6436"/>
                <a:gd name="T4" fmla="*/ 267 w 351"/>
                <a:gd name="T5" fmla="*/ 175 h 6436"/>
                <a:gd name="T6" fmla="*/ 267 w 351"/>
                <a:gd name="T7" fmla="*/ 175 h 6436"/>
                <a:gd name="T8" fmla="*/ 265 w 351"/>
                <a:gd name="T9" fmla="*/ 157 h 6436"/>
                <a:gd name="T10" fmla="*/ 259 w 351"/>
                <a:gd name="T11" fmla="*/ 140 h 6436"/>
                <a:gd name="T12" fmla="*/ 252 w 351"/>
                <a:gd name="T13" fmla="*/ 123 h 6436"/>
                <a:gd name="T14" fmla="*/ 241 w 351"/>
                <a:gd name="T15" fmla="*/ 110 h 6436"/>
                <a:gd name="T16" fmla="*/ 226 w 351"/>
                <a:gd name="T17" fmla="*/ 99 h 6436"/>
                <a:gd name="T18" fmla="*/ 211 w 351"/>
                <a:gd name="T19" fmla="*/ 90 h 6436"/>
                <a:gd name="T20" fmla="*/ 194 w 351"/>
                <a:gd name="T21" fmla="*/ 86 h 6436"/>
                <a:gd name="T22" fmla="*/ 175 w 351"/>
                <a:gd name="T23" fmla="*/ 84 h 6436"/>
                <a:gd name="T24" fmla="*/ 175 w 351"/>
                <a:gd name="T25" fmla="*/ 84 h 6436"/>
                <a:gd name="T26" fmla="*/ 157 w 351"/>
                <a:gd name="T27" fmla="*/ 86 h 6436"/>
                <a:gd name="T28" fmla="*/ 140 w 351"/>
                <a:gd name="T29" fmla="*/ 90 h 6436"/>
                <a:gd name="T30" fmla="*/ 123 w 351"/>
                <a:gd name="T31" fmla="*/ 99 h 6436"/>
                <a:gd name="T32" fmla="*/ 110 w 351"/>
                <a:gd name="T33" fmla="*/ 110 h 6436"/>
                <a:gd name="T34" fmla="*/ 99 w 351"/>
                <a:gd name="T35" fmla="*/ 123 h 6436"/>
                <a:gd name="T36" fmla="*/ 89 w 351"/>
                <a:gd name="T37" fmla="*/ 140 h 6436"/>
                <a:gd name="T38" fmla="*/ 84 w 351"/>
                <a:gd name="T39" fmla="*/ 157 h 6436"/>
                <a:gd name="T40" fmla="*/ 82 w 351"/>
                <a:gd name="T41" fmla="*/ 175 h 6436"/>
                <a:gd name="T42" fmla="*/ 82 w 351"/>
                <a:gd name="T43" fmla="*/ 6436 h 6436"/>
                <a:gd name="T44" fmla="*/ 0 w 351"/>
                <a:gd name="T45" fmla="*/ 6436 h 6436"/>
                <a:gd name="T46" fmla="*/ 0 w 351"/>
                <a:gd name="T47" fmla="*/ 175 h 6436"/>
                <a:gd name="T48" fmla="*/ 0 w 351"/>
                <a:gd name="T49" fmla="*/ 175 h 6436"/>
                <a:gd name="T50" fmla="*/ 2 w 351"/>
                <a:gd name="T51" fmla="*/ 157 h 6436"/>
                <a:gd name="T52" fmla="*/ 4 w 351"/>
                <a:gd name="T53" fmla="*/ 140 h 6436"/>
                <a:gd name="T54" fmla="*/ 7 w 351"/>
                <a:gd name="T55" fmla="*/ 123 h 6436"/>
                <a:gd name="T56" fmla="*/ 13 w 351"/>
                <a:gd name="T57" fmla="*/ 108 h 6436"/>
                <a:gd name="T58" fmla="*/ 20 w 351"/>
                <a:gd name="T59" fmla="*/ 91 h 6436"/>
                <a:gd name="T60" fmla="*/ 30 w 351"/>
                <a:gd name="T61" fmla="*/ 78 h 6436"/>
                <a:gd name="T62" fmla="*/ 39 w 351"/>
                <a:gd name="T63" fmla="*/ 63 h 6436"/>
                <a:gd name="T64" fmla="*/ 52 w 351"/>
                <a:gd name="T65" fmla="*/ 52 h 6436"/>
                <a:gd name="T66" fmla="*/ 63 w 351"/>
                <a:gd name="T67" fmla="*/ 41 h 6436"/>
                <a:gd name="T68" fmla="*/ 76 w 351"/>
                <a:gd name="T69" fmla="*/ 30 h 6436"/>
                <a:gd name="T70" fmla="*/ 91 w 351"/>
                <a:gd name="T71" fmla="*/ 22 h 6436"/>
                <a:gd name="T72" fmla="*/ 106 w 351"/>
                <a:gd name="T73" fmla="*/ 15 h 6436"/>
                <a:gd name="T74" fmla="*/ 123 w 351"/>
                <a:gd name="T75" fmla="*/ 9 h 6436"/>
                <a:gd name="T76" fmla="*/ 140 w 351"/>
                <a:gd name="T77" fmla="*/ 4 h 6436"/>
                <a:gd name="T78" fmla="*/ 157 w 351"/>
                <a:gd name="T79" fmla="*/ 2 h 6436"/>
                <a:gd name="T80" fmla="*/ 175 w 351"/>
                <a:gd name="T81" fmla="*/ 0 h 6436"/>
                <a:gd name="T82" fmla="*/ 175 w 351"/>
                <a:gd name="T83" fmla="*/ 0 h 6436"/>
                <a:gd name="T84" fmla="*/ 192 w 351"/>
                <a:gd name="T85" fmla="*/ 2 h 6436"/>
                <a:gd name="T86" fmla="*/ 211 w 351"/>
                <a:gd name="T87" fmla="*/ 4 h 6436"/>
                <a:gd name="T88" fmla="*/ 228 w 351"/>
                <a:gd name="T89" fmla="*/ 9 h 6436"/>
                <a:gd name="T90" fmla="*/ 242 w 351"/>
                <a:gd name="T91" fmla="*/ 15 h 6436"/>
                <a:gd name="T92" fmla="*/ 257 w 351"/>
                <a:gd name="T93" fmla="*/ 22 h 6436"/>
                <a:gd name="T94" fmla="*/ 272 w 351"/>
                <a:gd name="T95" fmla="*/ 30 h 6436"/>
                <a:gd name="T96" fmla="*/ 285 w 351"/>
                <a:gd name="T97" fmla="*/ 41 h 6436"/>
                <a:gd name="T98" fmla="*/ 298 w 351"/>
                <a:gd name="T99" fmla="*/ 52 h 6436"/>
                <a:gd name="T100" fmla="*/ 310 w 351"/>
                <a:gd name="T101" fmla="*/ 63 h 6436"/>
                <a:gd name="T102" fmla="*/ 319 w 351"/>
                <a:gd name="T103" fmla="*/ 78 h 6436"/>
                <a:gd name="T104" fmla="*/ 328 w 351"/>
                <a:gd name="T105" fmla="*/ 91 h 6436"/>
                <a:gd name="T106" fmla="*/ 336 w 351"/>
                <a:gd name="T107" fmla="*/ 108 h 6436"/>
                <a:gd name="T108" fmla="*/ 341 w 351"/>
                <a:gd name="T109" fmla="*/ 123 h 6436"/>
                <a:gd name="T110" fmla="*/ 347 w 351"/>
                <a:gd name="T111" fmla="*/ 140 h 6436"/>
                <a:gd name="T112" fmla="*/ 349 w 351"/>
                <a:gd name="T113" fmla="*/ 157 h 6436"/>
                <a:gd name="T114" fmla="*/ 351 w 351"/>
                <a:gd name="T115" fmla="*/ 175 h 6436"/>
                <a:gd name="T116" fmla="*/ 351 w 351"/>
                <a:gd name="T117" fmla="*/ 6436 h 6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51" h="6436">
                  <a:moveTo>
                    <a:pt x="351" y="6436"/>
                  </a:moveTo>
                  <a:lnTo>
                    <a:pt x="267" y="6436"/>
                  </a:lnTo>
                  <a:lnTo>
                    <a:pt x="267" y="175"/>
                  </a:lnTo>
                  <a:lnTo>
                    <a:pt x="267" y="175"/>
                  </a:lnTo>
                  <a:lnTo>
                    <a:pt x="265" y="157"/>
                  </a:lnTo>
                  <a:lnTo>
                    <a:pt x="259" y="140"/>
                  </a:lnTo>
                  <a:lnTo>
                    <a:pt x="252" y="123"/>
                  </a:lnTo>
                  <a:lnTo>
                    <a:pt x="241" y="110"/>
                  </a:lnTo>
                  <a:lnTo>
                    <a:pt x="226" y="99"/>
                  </a:lnTo>
                  <a:lnTo>
                    <a:pt x="211" y="90"/>
                  </a:lnTo>
                  <a:lnTo>
                    <a:pt x="194" y="86"/>
                  </a:lnTo>
                  <a:lnTo>
                    <a:pt x="175" y="84"/>
                  </a:lnTo>
                  <a:lnTo>
                    <a:pt x="175" y="84"/>
                  </a:lnTo>
                  <a:lnTo>
                    <a:pt x="157" y="86"/>
                  </a:lnTo>
                  <a:lnTo>
                    <a:pt x="140" y="90"/>
                  </a:lnTo>
                  <a:lnTo>
                    <a:pt x="123" y="99"/>
                  </a:lnTo>
                  <a:lnTo>
                    <a:pt x="110" y="110"/>
                  </a:lnTo>
                  <a:lnTo>
                    <a:pt x="99" y="123"/>
                  </a:lnTo>
                  <a:lnTo>
                    <a:pt x="89" y="140"/>
                  </a:lnTo>
                  <a:lnTo>
                    <a:pt x="84" y="157"/>
                  </a:lnTo>
                  <a:lnTo>
                    <a:pt x="82" y="175"/>
                  </a:lnTo>
                  <a:lnTo>
                    <a:pt x="82" y="6436"/>
                  </a:lnTo>
                  <a:lnTo>
                    <a:pt x="0" y="6436"/>
                  </a:lnTo>
                  <a:lnTo>
                    <a:pt x="0" y="175"/>
                  </a:lnTo>
                  <a:lnTo>
                    <a:pt x="0" y="175"/>
                  </a:lnTo>
                  <a:lnTo>
                    <a:pt x="2" y="157"/>
                  </a:lnTo>
                  <a:lnTo>
                    <a:pt x="4" y="140"/>
                  </a:lnTo>
                  <a:lnTo>
                    <a:pt x="7" y="123"/>
                  </a:lnTo>
                  <a:lnTo>
                    <a:pt x="13" y="108"/>
                  </a:lnTo>
                  <a:lnTo>
                    <a:pt x="20" y="91"/>
                  </a:lnTo>
                  <a:lnTo>
                    <a:pt x="30" y="78"/>
                  </a:lnTo>
                  <a:lnTo>
                    <a:pt x="39" y="63"/>
                  </a:lnTo>
                  <a:lnTo>
                    <a:pt x="52" y="52"/>
                  </a:lnTo>
                  <a:lnTo>
                    <a:pt x="63" y="41"/>
                  </a:lnTo>
                  <a:lnTo>
                    <a:pt x="76" y="30"/>
                  </a:lnTo>
                  <a:lnTo>
                    <a:pt x="91" y="22"/>
                  </a:lnTo>
                  <a:lnTo>
                    <a:pt x="106" y="15"/>
                  </a:lnTo>
                  <a:lnTo>
                    <a:pt x="123" y="9"/>
                  </a:lnTo>
                  <a:lnTo>
                    <a:pt x="140" y="4"/>
                  </a:lnTo>
                  <a:lnTo>
                    <a:pt x="157" y="2"/>
                  </a:lnTo>
                  <a:lnTo>
                    <a:pt x="175" y="0"/>
                  </a:lnTo>
                  <a:lnTo>
                    <a:pt x="175" y="0"/>
                  </a:lnTo>
                  <a:lnTo>
                    <a:pt x="192" y="2"/>
                  </a:lnTo>
                  <a:lnTo>
                    <a:pt x="211" y="4"/>
                  </a:lnTo>
                  <a:lnTo>
                    <a:pt x="228" y="9"/>
                  </a:lnTo>
                  <a:lnTo>
                    <a:pt x="242" y="15"/>
                  </a:lnTo>
                  <a:lnTo>
                    <a:pt x="257" y="22"/>
                  </a:lnTo>
                  <a:lnTo>
                    <a:pt x="272" y="30"/>
                  </a:lnTo>
                  <a:lnTo>
                    <a:pt x="285" y="41"/>
                  </a:lnTo>
                  <a:lnTo>
                    <a:pt x="298" y="52"/>
                  </a:lnTo>
                  <a:lnTo>
                    <a:pt x="310" y="63"/>
                  </a:lnTo>
                  <a:lnTo>
                    <a:pt x="319" y="78"/>
                  </a:lnTo>
                  <a:lnTo>
                    <a:pt x="328" y="91"/>
                  </a:lnTo>
                  <a:lnTo>
                    <a:pt x="336" y="108"/>
                  </a:lnTo>
                  <a:lnTo>
                    <a:pt x="341" y="123"/>
                  </a:lnTo>
                  <a:lnTo>
                    <a:pt x="347" y="140"/>
                  </a:lnTo>
                  <a:lnTo>
                    <a:pt x="349" y="157"/>
                  </a:lnTo>
                  <a:lnTo>
                    <a:pt x="351" y="175"/>
                  </a:lnTo>
                  <a:lnTo>
                    <a:pt x="351" y="6436"/>
                  </a:lnTo>
                  <a:close/>
                </a:path>
              </a:pathLst>
            </a:custGeom>
            <a:solidFill>
              <a:schemeClr val="tx2"/>
            </a:solidFill>
            <a:ln w="9525">
              <a:noFill/>
              <a:round/>
              <a:headEnd/>
              <a:tailEnd/>
            </a:ln>
          </p:spPr>
          <p:txBody>
            <a:bodyPr anchor="ctr"/>
            <a:lstStyle/>
            <a:p>
              <a:pPr algn="ctr"/>
              <a:endParaRPr/>
            </a:p>
          </p:txBody>
        </p:sp>
        <p:grpSp>
          <p:nvGrpSpPr>
            <p:cNvPr id="185" name="Group 58">
              <a:extLst>
                <a:ext uri="{FF2B5EF4-FFF2-40B4-BE49-F238E27FC236}">
                  <a16:creationId xmlns:a16="http://schemas.microsoft.com/office/drawing/2014/main" id="{AC32ABE3-5564-4B68-A656-9E0672D66F81}"/>
                </a:ext>
              </a:extLst>
            </p:cNvPr>
            <p:cNvGrpSpPr/>
            <p:nvPr/>
          </p:nvGrpSpPr>
          <p:grpSpPr>
            <a:xfrm>
              <a:off x="2896213" y="3969643"/>
              <a:ext cx="992067" cy="356035"/>
              <a:chOff x="6620815" y="3930208"/>
              <a:chExt cx="548770" cy="474713"/>
            </a:xfrm>
          </p:grpSpPr>
          <p:sp>
            <p:nvSpPr>
              <p:cNvPr id="201" name="îṣļîḑé-Freeform: Shape 59">
                <a:extLst>
                  <a:ext uri="{FF2B5EF4-FFF2-40B4-BE49-F238E27FC236}">
                    <a16:creationId xmlns:a16="http://schemas.microsoft.com/office/drawing/2014/main" id="{84D77079-64A5-4F11-82B9-AC6DB5ECBB6C}"/>
                  </a:ext>
                </a:extLst>
              </p:cNvPr>
              <p:cNvSpPr>
                <a:spLocks/>
              </p:cNvSpPr>
              <p:nvPr/>
            </p:nvSpPr>
            <p:spPr bwMode="auto">
              <a:xfrm>
                <a:off x="6620815" y="3930208"/>
                <a:ext cx="548770" cy="474713"/>
              </a:xfrm>
              <a:custGeom>
                <a:avLst/>
                <a:gdLst>
                  <a:gd name="T0" fmla="*/ 730 w 741"/>
                  <a:gd name="T1" fmla="*/ 232 h 641"/>
                  <a:gd name="T2" fmla="*/ 721 w 741"/>
                  <a:gd name="T3" fmla="*/ 205 h 641"/>
                  <a:gd name="T4" fmla="*/ 709 w 741"/>
                  <a:gd name="T5" fmla="*/ 180 h 641"/>
                  <a:gd name="T6" fmla="*/ 679 w 741"/>
                  <a:gd name="T7" fmla="*/ 134 h 641"/>
                  <a:gd name="T8" fmla="*/ 640 w 741"/>
                  <a:gd name="T9" fmla="*/ 94 h 641"/>
                  <a:gd name="T10" fmla="*/ 596 w 741"/>
                  <a:gd name="T11" fmla="*/ 63 h 641"/>
                  <a:gd name="T12" fmla="*/ 546 w 741"/>
                  <a:gd name="T13" fmla="*/ 37 h 641"/>
                  <a:gd name="T14" fmla="*/ 493 w 741"/>
                  <a:gd name="T15" fmla="*/ 19 h 641"/>
                  <a:gd name="T16" fmla="*/ 438 w 741"/>
                  <a:gd name="T17" fmla="*/ 6 h 641"/>
                  <a:gd name="T18" fmla="*/ 383 w 741"/>
                  <a:gd name="T19" fmla="*/ 0 h 641"/>
                  <a:gd name="T20" fmla="*/ 364 w 741"/>
                  <a:gd name="T21" fmla="*/ 0 h 641"/>
                  <a:gd name="T22" fmla="*/ 326 w 741"/>
                  <a:gd name="T23" fmla="*/ 1 h 641"/>
                  <a:gd name="T24" fmla="*/ 273 w 741"/>
                  <a:gd name="T25" fmla="*/ 9 h 641"/>
                  <a:gd name="T26" fmla="*/ 206 w 741"/>
                  <a:gd name="T27" fmla="*/ 27 h 641"/>
                  <a:gd name="T28" fmla="*/ 145 w 741"/>
                  <a:gd name="T29" fmla="*/ 56 h 641"/>
                  <a:gd name="T30" fmla="*/ 105 w 741"/>
                  <a:gd name="T31" fmla="*/ 84 h 641"/>
                  <a:gd name="T32" fmla="*/ 82 w 741"/>
                  <a:gd name="T33" fmla="*/ 104 h 641"/>
                  <a:gd name="T34" fmla="*/ 61 w 741"/>
                  <a:gd name="T35" fmla="*/ 127 h 641"/>
                  <a:gd name="T36" fmla="*/ 43 w 741"/>
                  <a:gd name="T37" fmla="*/ 151 h 641"/>
                  <a:gd name="T38" fmla="*/ 27 w 741"/>
                  <a:gd name="T39" fmla="*/ 178 h 641"/>
                  <a:gd name="T40" fmla="*/ 16 w 741"/>
                  <a:gd name="T41" fmla="*/ 205 h 641"/>
                  <a:gd name="T42" fmla="*/ 6 w 741"/>
                  <a:gd name="T43" fmla="*/ 233 h 641"/>
                  <a:gd name="T44" fmla="*/ 1 w 741"/>
                  <a:gd name="T45" fmla="*/ 263 h 641"/>
                  <a:gd name="T46" fmla="*/ 0 w 741"/>
                  <a:gd name="T47" fmla="*/ 278 h 641"/>
                  <a:gd name="T48" fmla="*/ 2 w 741"/>
                  <a:gd name="T49" fmla="*/ 333 h 641"/>
                  <a:gd name="T50" fmla="*/ 16 w 741"/>
                  <a:gd name="T51" fmla="*/ 381 h 641"/>
                  <a:gd name="T52" fmla="*/ 37 w 741"/>
                  <a:gd name="T53" fmla="*/ 425 h 641"/>
                  <a:gd name="T54" fmla="*/ 65 w 741"/>
                  <a:gd name="T55" fmla="*/ 463 h 641"/>
                  <a:gd name="T56" fmla="*/ 100 w 741"/>
                  <a:gd name="T57" fmla="*/ 495 h 641"/>
                  <a:gd name="T58" fmla="*/ 139 w 741"/>
                  <a:gd name="T59" fmla="*/ 523 h 641"/>
                  <a:gd name="T60" fmla="*/ 181 w 741"/>
                  <a:gd name="T61" fmla="*/ 545 h 641"/>
                  <a:gd name="T62" fmla="*/ 226 w 741"/>
                  <a:gd name="T63" fmla="*/ 564 h 641"/>
                  <a:gd name="T64" fmla="*/ 244 w 741"/>
                  <a:gd name="T65" fmla="*/ 570 h 641"/>
                  <a:gd name="T66" fmla="*/ 283 w 741"/>
                  <a:gd name="T67" fmla="*/ 577 h 641"/>
                  <a:gd name="T68" fmla="*/ 324 w 741"/>
                  <a:gd name="T69" fmla="*/ 582 h 641"/>
                  <a:gd name="T70" fmla="*/ 385 w 741"/>
                  <a:gd name="T71" fmla="*/ 584 h 641"/>
                  <a:gd name="T72" fmla="*/ 462 w 741"/>
                  <a:gd name="T73" fmla="*/ 576 h 641"/>
                  <a:gd name="T74" fmla="*/ 527 w 741"/>
                  <a:gd name="T75" fmla="*/ 563 h 641"/>
                  <a:gd name="T76" fmla="*/ 561 w 741"/>
                  <a:gd name="T77" fmla="*/ 587 h 641"/>
                  <a:gd name="T78" fmla="*/ 593 w 741"/>
                  <a:gd name="T79" fmla="*/ 608 h 641"/>
                  <a:gd name="T80" fmla="*/ 630 w 741"/>
                  <a:gd name="T81" fmla="*/ 626 h 641"/>
                  <a:gd name="T82" fmla="*/ 680 w 741"/>
                  <a:gd name="T83" fmla="*/ 641 h 641"/>
                  <a:gd name="T84" fmla="*/ 660 w 741"/>
                  <a:gd name="T85" fmla="*/ 591 h 641"/>
                  <a:gd name="T86" fmla="*/ 653 w 741"/>
                  <a:gd name="T87" fmla="*/ 561 h 641"/>
                  <a:gd name="T88" fmla="*/ 652 w 741"/>
                  <a:gd name="T89" fmla="*/ 544 h 641"/>
                  <a:gd name="T90" fmla="*/ 654 w 741"/>
                  <a:gd name="T91" fmla="*/ 526 h 641"/>
                  <a:gd name="T92" fmla="*/ 662 w 741"/>
                  <a:gd name="T93" fmla="*/ 508 h 641"/>
                  <a:gd name="T94" fmla="*/ 684 w 741"/>
                  <a:gd name="T95" fmla="*/ 474 h 641"/>
                  <a:gd name="T96" fmla="*/ 695 w 741"/>
                  <a:gd name="T97" fmla="*/ 458 h 641"/>
                  <a:gd name="T98" fmla="*/ 714 w 741"/>
                  <a:gd name="T99" fmla="*/ 427 h 641"/>
                  <a:gd name="T100" fmla="*/ 727 w 741"/>
                  <a:gd name="T101" fmla="*/ 396 h 641"/>
                  <a:gd name="T102" fmla="*/ 736 w 741"/>
                  <a:gd name="T103" fmla="*/ 366 h 641"/>
                  <a:gd name="T104" fmla="*/ 740 w 741"/>
                  <a:gd name="T105" fmla="*/ 337 h 641"/>
                  <a:gd name="T106" fmla="*/ 741 w 741"/>
                  <a:gd name="T107" fmla="*/ 307 h 641"/>
                  <a:gd name="T108" fmla="*/ 736 w 741"/>
                  <a:gd name="T109" fmla="*/ 262 h 641"/>
                  <a:gd name="T110" fmla="*/ 730 w 741"/>
                  <a:gd name="T111" fmla="*/ 232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1" h="641">
                    <a:moveTo>
                      <a:pt x="730" y="232"/>
                    </a:moveTo>
                    <a:lnTo>
                      <a:pt x="730" y="232"/>
                    </a:lnTo>
                    <a:lnTo>
                      <a:pt x="726" y="219"/>
                    </a:lnTo>
                    <a:lnTo>
                      <a:pt x="721" y="205"/>
                    </a:lnTo>
                    <a:lnTo>
                      <a:pt x="715" y="192"/>
                    </a:lnTo>
                    <a:lnTo>
                      <a:pt x="709" y="180"/>
                    </a:lnTo>
                    <a:lnTo>
                      <a:pt x="695" y="155"/>
                    </a:lnTo>
                    <a:lnTo>
                      <a:pt x="679" y="134"/>
                    </a:lnTo>
                    <a:lnTo>
                      <a:pt x="660" y="113"/>
                    </a:lnTo>
                    <a:lnTo>
                      <a:pt x="640" y="94"/>
                    </a:lnTo>
                    <a:lnTo>
                      <a:pt x="619" y="78"/>
                    </a:lnTo>
                    <a:lnTo>
                      <a:pt x="596" y="63"/>
                    </a:lnTo>
                    <a:lnTo>
                      <a:pt x="571" y="50"/>
                    </a:lnTo>
                    <a:lnTo>
                      <a:pt x="546" y="37"/>
                    </a:lnTo>
                    <a:lnTo>
                      <a:pt x="520" y="27"/>
                    </a:lnTo>
                    <a:lnTo>
                      <a:pt x="493" y="19"/>
                    </a:lnTo>
                    <a:lnTo>
                      <a:pt x="465" y="11"/>
                    </a:lnTo>
                    <a:lnTo>
                      <a:pt x="438" y="6"/>
                    </a:lnTo>
                    <a:lnTo>
                      <a:pt x="411" y="2"/>
                    </a:lnTo>
                    <a:lnTo>
                      <a:pt x="383" y="0"/>
                    </a:lnTo>
                    <a:lnTo>
                      <a:pt x="383" y="0"/>
                    </a:lnTo>
                    <a:lnTo>
                      <a:pt x="364" y="0"/>
                    </a:lnTo>
                    <a:lnTo>
                      <a:pt x="345" y="0"/>
                    </a:lnTo>
                    <a:lnTo>
                      <a:pt x="326" y="1"/>
                    </a:lnTo>
                    <a:lnTo>
                      <a:pt x="309" y="2"/>
                    </a:lnTo>
                    <a:lnTo>
                      <a:pt x="273" y="9"/>
                    </a:lnTo>
                    <a:lnTo>
                      <a:pt x="238" y="16"/>
                    </a:lnTo>
                    <a:lnTo>
                      <a:pt x="206" y="27"/>
                    </a:lnTo>
                    <a:lnTo>
                      <a:pt x="175" y="41"/>
                    </a:lnTo>
                    <a:lnTo>
                      <a:pt x="145" y="56"/>
                    </a:lnTo>
                    <a:lnTo>
                      <a:pt x="118" y="75"/>
                    </a:lnTo>
                    <a:lnTo>
                      <a:pt x="105" y="84"/>
                    </a:lnTo>
                    <a:lnTo>
                      <a:pt x="93" y="94"/>
                    </a:lnTo>
                    <a:lnTo>
                      <a:pt x="82" y="104"/>
                    </a:lnTo>
                    <a:lnTo>
                      <a:pt x="70" y="115"/>
                    </a:lnTo>
                    <a:lnTo>
                      <a:pt x="61" y="127"/>
                    </a:lnTo>
                    <a:lnTo>
                      <a:pt x="52" y="139"/>
                    </a:lnTo>
                    <a:lnTo>
                      <a:pt x="43" y="151"/>
                    </a:lnTo>
                    <a:lnTo>
                      <a:pt x="34" y="164"/>
                    </a:lnTo>
                    <a:lnTo>
                      <a:pt x="27" y="178"/>
                    </a:lnTo>
                    <a:lnTo>
                      <a:pt x="21" y="191"/>
                    </a:lnTo>
                    <a:lnTo>
                      <a:pt x="16" y="205"/>
                    </a:lnTo>
                    <a:lnTo>
                      <a:pt x="11" y="219"/>
                    </a:lnTo>
                    <a:lnTo>
                      <a:pt x="6" y="233"/>
                    </a:lnTo>
                    <a:lnTo>
                      <a:pt x="3" y="248"/>
                    </a:lnTo>
                    <a:lnTo>
                      <a:pt x="1" y="263"/>
                    </a:lnTo>
                    <a:lnTo>
                      <a:pt x="0" y="278"/>
                    </a:lnTo>
                    <a:lnTo>
                      <a:pt x="0" y="278"/>
                    </a:lnTo>
                    <a:lnTo>
                      <a:pt x="0" y="305"/>
                    </a:lnTo>
                    <a:lnTo>
                      <a:pt x="2" y="333"/>
                    </a:lnTo>
                    <a:lnTo>
                      <a:pt x="8" y="358"/>
                    </a:lnTo>
                    <a:lnTo>
                      <a:pt x="16" y="381"/>
                    </a:lnTo>
                    <a:lnTo>
                      <a:pt x="26" y="404"/>
                    </a:lnTo>
                    <a:lnTo>
                      <a:pt x="37" y="425"/>
                    </a:lnTo>
                    <a:lnTo>
                      <a:pt x="51" y="445"/>
                    </a:lnTo>
                    <a:lnTo>
                      <a:pt x="65" y="463"/>
                    </a:lnTo>
                    <a:lnTo>
                      <a:pt x="82" y="479"/>
                    </a:lnTo>
                    <a:lnTo>
                      <a:pt x="100" y="495"/>
                    </a:lnTo>
                    <a:lnTo>
                      <a:pt x="119" y="510"/>
                    </a:lnTo>
                    <a:lnTo>
                      <a:pt x="139" y="523"/>
                    </a:lnTo>
                    <a:lnTo>
                      <a:pt x="160" y="535"/>
                    </a:lnTo>
                    <a:lnTo>
                      <a:pt x="181" y="545"/>
                    </a:lnTo>
                    <a:lnTo>
                      <a:pt x="203" y="555"/>
                    </a:lnTo>
                    <a:lnTo>
                      <a:pt x="226" y="564"/>
                    </a:lnTo>
                    <a:lnTo>
                      <a:pt x="226" y="564"/>
                    </a:lnTo>
                    <a:lnTo>
                      <a:pt x="244" y="570"/>
                    </a:lnTo>
                    <a:lnTo>
                      <a:pt x="263" y="574"/>
                    </a:lnTo>
                    <a:lnTo>
                      <a:pt x="283" y="577"/>
                    </a:lnTo>
                    <a:lnTo>
                      <a:pt x="304" y="581"/>
                    </a:lnTo>
                    <a:lnTo>
                      <a:pt x="324" y="582"/>
                    </a:lnTo>
                    <a:lnTo>
                      <a:pt x="344" y="584"/>
                    </a:lnTo>
                    <a:lnTo>
                      <a:pt x="385" y="584"/>
                    </a:lnTo>
                    <a:lnTo>
                      <a:pt x="424" y="581"/>
                    </a:lnTo>
                    <a:lnTo>
                      <a:pt x="462" y="576"/>
                    </a:lnTo>
                    <a:lnTo>
                      <a:pt x="496" y="570"/>
                    </a:lnTo>
                    <a:lnTo>
                      <a:pt x="527" y="563"/>
                    </a:lnTo>
                    <a:lnTo>
                      <a:pt x="527" y="563"/>
                    </a:lnTo>
                    <a:lnTo>
                      <a:pt x="561" y="587"/>
                    </a:lnTo>
                    <a:lnTo>
                      <a:pt x="577" y="597"/>
                    </a:lnTo>
                    <a:lnTo>
                      <a:pt x="593" y="608"/>
                    </a:lnTo>
                    <a:lnTo>
                      <a:pt x="611" y="617"/>
                    </a:lnTo>
                    <a:lnTo>
                      <a:pt x="630" y="626"/>
                    </a:lnTo>
                    <a:lnTo>
                      <a:pt x="654" y="635"/>
                    </a:lnTo>
                    <a:lnTo>
                      <a:pt x="680" y="641"/>
                    </a:lnTo>
                    <a:lnTo>
                      <a:pt x="680" y="641"/>
                    </a:lnTo>
                    <a:lnTo>
                      <a:pt x="660" y="591"/>
                    </a:lnTo>
                    <a:lnTo>
                      <a:pt x="654" y="571"/>
                    </a:lnTo>
                    <a:lnTo>
                      <a:pt x="653" y="561"/>
                    </a:lnTo>
                    <a:lnTo>
                      <a:pt x="652" y="553"/>
                    </a:lnTo>
                    <a:lnTo>
                      <a:pt x="652" y="544"/>
                    </a:lnTo>
                    <a:lnTo>
                      <a:pt x="652" y="535"/>
                    </a:lnTo>
                    <a:lnTo>
                      <a:pt x="654" y="526"/>
                    </a:lnTo>
                    <a:lnTo>
                      <a:pt x="657" y="518"/>
                    </a:lnTo>
                    <a:lnTo>
                      <a:pt x="662" y="508"/>
                    </a:lnTo>
                    <a:lnTo>
                      <a:pt x="668" y="498"/>
                    </a:lnTo>
                    <a:lnTo>
                      <a:pt x="684" y="474"/>
                    </a:lnTo>
                    <a:lnTo>
                      <a:pt x="684" y="474"/>
                    </a:lnTo>
                    <a:lnTo>
                      <a:pt x="695" y="458"/>
                    </a:lnTo>
                    <a:lnTo>
                      <a:pt x="705" y="442"/>
                    </a:lnTo>
                    <a:lnTo>
                      <a:pt x="714" y="427"/>
                    </a:lnTo>
                    <a:lnTo>
                      <a:pt x="721" y="411"/>
                    </a:lnTo>
                    <a:lnTo>
                      <a:pt x="727" y="396"/>
                    </a:lnTo>
                    <a:lnTo>
                      <a:pt x="732" y="381"/>
                    </a:lnTo>
                    <a:lnTo>
                      <a:pt x="736" y="366"/>
                    </a:lnTo>
                    <a:lnTo>
                      <a:pt x="739" y="351"/>
                    </a:lnTo>
                    <a:lnTo>
                      <a:pt x="740" y="337"/>
                    </a:lnTo>
                    <a:lnTo>
                      <a:pt x="741" y="322"/>
                    </a:lnTo>
                    <a:lnTo>
                      <a:pt x="741" y="307"/>
                    </a:lnTo>
                    <a:lnTo>
                      <a:pt x="740" y="292"/>
                    </a:lnTo>
                    <a:lnTo>
                      <a:pt x="736" y="262"/>
                    </a:lnTo>
                    <a:lnTo>
                      <a:pt x="730" y="232"/>
                    </a:lnTo>
                    <a:lnTo>
                      <a:pt x="730" y="232"/>
                    </a:lnTo>
                    <a:close/>
                  </a:path>
                </a:pathLst>
              </a:custGeom>
              <a:solidFill>
                <a:schemeClr val="tx2"/>
              </a:solidFill>
              <a:ln>
                <a:noFill/>
              </a:ln>
            </p:spPr>
            <p:txBody>
              <a:bodyPr anchor="ctr"/>
              <a:lstStyle/>
              <a:p>
                <a:pPr algn="ctr"/>
                <a:endParaRPr/>
              </a:p>
            </p:txBody>
          </p:sp>
          <p:grpSp>
            <p:nvGrpSpPr>
              <p:cNvPr id="202" name="Group 60">
                <a:extLst>
                  <a:ext uri="{FF2B5EF4-FFF2-40B4-BE49-F238E27FC236}">
                    <a16:creationId xmlns:a16="http://schemas.microsoft.com/office/drawing/2014/main" id="{C93708D5-2A24-4D53-B92E-849A5C3BE44B}"/>
                  </a:ext>
                </a:extLst>
              </p:cNvPr>
              <p:cNvGrpSpPr/>
              <p:nvPr/>
            </p:nvGrpSpPr>
            <p:grpSpPr>
              <a:xfrm>
                <a:off x="6789651" y="3985752"/>
                <a:ext cx="217730" cy="331040"/>
                <a:chOff x="7672388" y="5945188"/>
                <a:chExt cx="466725" cy="709613"/>
              </a:xfrm>
            </p:grpSpPr>
            <p:sp>
              <p:nvSpPr>
                <p:cNvPr id="203" name="îṣļîḑé-Freeform: Shape 61">
                  <a:extLst>
                    <a:ext uri="{FF2B5EF4-FFF2-40B4-BE49-F238E27FC236}">
                      <a16:creationId xmlns:a16="http://schemas.microsoft.com/office/drawing/2014/main" id="{D9B6B4B0-C896-427E-9ED7-5875C699ABEC}"/>
                    </a:ext>
                  </a:extLst>
                </p:cNvPr>
                <p:cNvSpPr>
                  <a:spLocks/>
                </p:cNvSpPr>
                <p:nvPr/>
              </p:nvSpPr>
              <p:spPr bwMode="auto">
                <a:xfrm>
                  <a:off x="7827963" y="6513513"/>
                  <a:ext cx="139700" cy="141288"/>
                </a:xfrm>
                <a:custGeom>
                  <a:avLst/>
                  <a:gdLst>
                    <a:gd name="T0" fmla="*/ 76 w 88"/>
                    <a:gd name="T1" fmla="*/ 76 h 89"/>
                    <a:gd name="T2" fmla="*/ 76 w 88"/>
                    <a:gd name="T3" fmla="*/ 76 h 89"/>
                    <a:gd name="T4" fmla="*/ 70 w 88"/>
                    <a:gd name="T5" fmla="*/ 81 h 89"/>
                    <a:gd name="T6" fmla="*/ 62 w 88"/>
                    <a:gd name="T7" fmla="*/ 85 h 89"/>
                    <a:gd name="T8" fmla="*/ 54 w 88"/>
                    <a:gd name="T9" fmla="*/ 87 h 89"/>
                    <a:gd name="T10" fmla="*/ 45 w 88"/>
                    <a:gd name="T11" fmla="*/ 89 h 89"/>
                    <a:gd name="T12" fmla="*/ 45 w 88"/>
                    <a:gd name="T13" fmla="*/ 89 h 89"/>
                    <a:gd name="T14" fmla="*/ 36 w 88"/>
                    <a:gd name="T15" fmla="*/ 87 h 89"/>
                    <a:gd name="T16" fmla="*/ 29 w 88"/>
                    <a:gd name="T17" fmla="*/ 86 h 89"/>
                    <a:gd name="T18" fmla="*/ 21 w 88"/>
                    <a:gd name="T19" fmla="*/ 82 h 89"/>
                    <a:gd name="T20" fmla="*/ 14 w 88"/>
                    <a:gd name="T21" fmla="*/ 77 h 89"/>
                    <a:gd name="T22" fmla="*/ 14 w 88"/>
                    <a:gd name="T23" fmla="*/ 77 h 89"/>
                    <a:gd name="T24" fmla="*/ 8 w 88"/>
                    <a:gd name="T25" fmla="*/ 71 h 89"/>
                    <a:gd name="T26" fmla="*/ 4 w 88"/>
                    <a:gd name="T27" fmla="*/ 64 h 89"/>
                    <a:gd name="T28" fmla="*/ 2 w 88"/>
                    <a:gd name="T29" fmla="*/ 55 h 89"/>
                    <a:gd name="T30" fmla="*/ 0 w 88"/>
                    <a:gd name="T31" fmla="*/ 45 h 89"/>
                    <a:gd name="T32" fmla="*/ 0 w 88"/>
                    <a:gd name="T33" fmla="*/ 45 h 89"/>
                    <a:gd name="T34" fmla="*/ 0 w 88"/>
                    <a:gd name="T35" fmla="*/ 36 h 89"/>
                    <a:gd name="T36" fmla="*/ 3 w 88"/>
                    <a:gd name="T37" fmla="*/ 28 h 89"/>
                    <a:gd name="T38" fmla="*/ 6 w 88"/>
                    <a:gd name="T39" fmla="*/ 20 h 89"/>
                    <a:gd name="T40" fmla="*/ 13 w 88"/>
                    <a:gd name="T41" fmla="*/ 13 h 89"/>
                    <a:gd name="T42" fmla="*/ 13 w 88"/>
                    <a:gd name="T43" fmla="*/ 13 h 89"/>
                    <a:gd name="T44" fmla="*/ 19 w 88"/>
                    <a:gd name="T45" fmla="*/ 8 h 89"/>
                    <a:gd name="T46" fmla="*/ 28 w 88"/>
                    <a:gd name="T47" fmla="*/ 4 h 89"/>
                    <a:gd name="T48" fmla="*/ 35 w 88"/>
                    <a:gd name="T49" fmla="*/ 2 h 89"/>
                    <a:gd name="T50" fmla="*/ 44 w 88"/>
                    <a:gd name="T51" fmla="*/ 0 h 89"/>
                    <a:gd name="T52" fmla="*/ 44 w 88"/>
                    <a:gd name="T53" fmla="*/ 0 h 89"/>
                    <a:gd name="T54" fmla="*/ 54 w 88"/>
                    <a:gd name="T55" fmla="*/ 0 h 89"/>
                    <a:gd name="T56" fmla="*/ 61 w 88"/>
                    <a:gd name="T57" fmla="*/ 3 h 89"/>
                    <a:gd name="T58" fmla="*/ 69 w 88"/>
                    <a:gd name="T59" fmla="*/ 7 h 89"/>
                    <a:gd name="T60" fmla="*/ 76 w 88"/>
                    <a:gd name="T61" fmla="*/ 13 h 89"/>
                    <a:gd name="T62" fmla="*/ 76 w 88"/>
                    <a:gd name="T63" fmla="*/ 13 h 89"/>
                    <a:gd name="T64" fmla="*/ 81 w 88"/>
                    <a:gd name="T65" fmla="*/ 19 h 89"/>
                    <a:gd name="T66" fmla="*/ 86 w 88"/>
                    <a:gd name="T67" fmla="*/ 26 h 89"/>
                    <a:gd name="T68" fmla="*/ 88 w 88"/>
                    <a:gd name="T69" fmla="*/ 35 h 89"/>
                    <a:gd name="T70" fmla="*/ 88 w 88"/>
                    <a:gd name="T71" fmla="*/ 44 h 89"/>
                    <a:gd name="T72" fmla="*/ 88 w 88"/>
                    <a:gd name="T73" fmla="*/ 44 h 89"/>
                    <a:gd name="T74" fmla="*/ 88 w 88"/>
                    <a:gd name="T75" fmla="*/ 54 h 89"/>
                    <a:gd name="T76" fmla="*/ 86 w 88"/>
                    <a:gd name="T77" fmla="*/ 62 h 89"/>
                    <a:gd name="T78" fmla="*/ 82 w 88"/>
                    <a:gd name="T79" fmla="*/ 70 h 89"/>
                    <a:gd name="T80" fmla="*/ 76 w 88"/>
                    <a:gd name="T81" fmla="*/ 76 h 89"/>
                    <a:gd name="T82" fmla="*/ 76 w 88"/>
                    <a:gd name="T83" fmla="*/ 7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8" h="89">
                      <a:moveTo>
                        <a:pt x="76" y="76"/>
                      </a:moveTo>
                      <a:lnTo>
                        <a:pt x="76" y="76"/>
                      </a:lnTo>
                      <a:lnTo>
                        <a:pt x="70" y="81"/>
                      </a:lnTo>
                      <a:lnTo>
                        <a:pt x="62" y="85"/>
                      </a:lnTo>
                      <a:lnTo>
                        <a:pt x="54" y="87"/>
                      </a:lnTo>
                      <a:lnTo>
                        <a:pt x="45" y="89"/>
                      </a:lnTo>
                      <a:lnTo>
                        <a:pt x="45" y="89"/>
                      </a:lnTo>
                      <a:lnTo>
                        <a:pt x="36" y="87"/>
                      </a:lnTo>
                      <a:lnTo>
                        <a:pt x="29" y="86"/>
                      </a:lnTo>
                      <a:lnTo>
                        <a:pt x="21" y="82"/>
                      </a:lnTo>
                      <a:lnTo>
                        <a:pt x="14" y="77"/>
                      </a:lnTo>
                      <a:lnTo>
                        <a:pt x="14" y="77"/>
                      </a:lnTo>
                      <a:lnTo>
                        <a:pt x="8" y="71"/>
                      </a:lnTo>
                      <a:lnTo>
                        <a:pt x="4" y="64"/>
                      </a:lnTo>
                      <a:lnTo>
                        <a:pt x="2" y="55"/>
                      </a:lnTo>
                      <a:lnTo>
                        <a:pt x="0" y="45"/>
                      </a:lnTo>
                      <a:lnTo>
                        <a:pt x="0" y="45"/>
                      </a:lnTo>
                      <a:lnTo>
                        <a:pt x="0" y="36"/>
                      </a:lnTo>
                      <a:lnTo>
                        <a:pt x="3" y="28"/>
                      </a:lnTo>
                      <a:lnTo>
                        <a:pt x="6" y="20"/>
                      </a:lnTo>
                      <a:lnTo>
                        <a:pt x="13" y="13"/>
                      </a:lnTo>
                      <a:lnTo>
                        <a:pt x="13" y="13"/>
                      </a:lnTo>
                      <a:lnTo>
                        <a:pt x="19" y="8"/>
                      </a:lnTo>
                      <a:lnTo>
                        <a:pt x="28" y="4"/>
                      </a:lnTo>
                      <a:lnTo>
                        <a:pt x="35" y="2"/>
                      </a:lnTo>
                      <a:lnTo>
                        <a:pt x="44" y="0"/>
                      </a:lnTo>
                      <a:lnTo>
                        <a:pt x="44" y="0"/>
                      </a:lnTo>
                      <a:lnTo>
                        <a:pt x="54" y="0"/>
                      </a:lnTo>
                      <a:lnTo>
                        <a:pt x="61" y="3"/>
                      </a:lnTo>
                      <a:lnTo>
                        <a:pt x="69" y="7"/>
                      </a:lnTo>
                      <a:lnTo>
                        <a:pt x="76" y="13"/>
                      </a:lnTo>
                      <a:lnTo>
                        <a:pt x="76" y="13"/>
                      </a:lnTo>
                      <a:lnTo>
                        <a:pt x="81" y="19"/>
                      </a:lnTo>
                      <a:lnTo>
                        <a:pt x="86" y="26"/>
                      </a:lnTo>
                      <a:lnTo>
                        <a:pt x="88" y="35"/>
                      </a:lnTo>
                      <a:lnTo>
                        <a:pt x="88" y="44"/>
                      </a:lnTo>
                      <a:lnTo>
                        <a:pt x="88" y="44"/>
                      </a:lnTo>
                      <a:lnTo>
                        <a:pt x="88" y="54"/>
                      </a:lnTo>
                      <a:lnTo>
                        <a:pt x="86" y="62"/>
                      </a:lnTo>
                      <a:lnTo>
                        <a:pt x="82" y="70"/>
                      </a:lnTo>
                      <a:lnTo>
                        <a:pt x="76" y="76"/>
                      </a:lnTo>
                      <a:lnTo>
                        <a:pt x="76" y="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ḑé-Freeform: Shape 62">
                  <a:extLst>
                    <a:ext uri="{FF2B5EF4-FFF2-40B4-BE49-F238E27FC236}">
                      <a16:creationId xmlns:a16="http://schemas.microsoft.com/office/drawing/2014/main" id="{99E5B766-4DAF-47E2-BB63-D575435C9296}"/>
                    </a:ext>
                  </a:extLst>
                </p:cNvPr>
                <p:cNvSpPr>
                  <a:spLocks/>
                </p:cNvSpPr>
                <p:nvPr/>
              </p:nvSpPr>
              <p:spPr bwMode="auto">
                <a:xfrm>
                  <a:off x="7672388" y="5945188"/>
                  <a:ext cx="466725" cy="525463"/>
                </a:xfrm>
                <a:custGeom>
                  <a:avLst/>
                  <a:gdLst>
                    <a:gd name="T0" fmla="*/ 280 w 294"/>
                    <a:gd name="T1" fmla="*/ 168 h 331"/>
                    <a:gd name="T2" fmla="*/ 261 w 294"/>
                    <a:gd name="T3" fmla="*/ 192 h 331"/>
                    <a:gd name="T4" fmla="*/ 211 w 294"/>
                    <a:gd name="T5" fmla="*/ 239 h 331"/>
                    <a:gd name="T6" fmla="*/ 190 w 294"/>
                    <a:gd name="T7" fmla="*/ 263 h 331"/>
                    <a:gd name="T8" fmla="*/ 183 w 294"/>
                    <a:gd name="T9" fmla="*/ 280 h 331"/>
                    <a:gd name="T10" fmla="*/ 178 w 294"/>
                    <a:gd name="T11" fmla="*/ 300 h 331"/>
                    <a:gd name="T12" fmla="*/ 170 w 294"/>
                    <a:gd name="T13" fmla="*/ 319 h 331"/>
                    <a:gd name="T14" fmla="*/ 157 w 294"/>
                    <a:gd name="T15" fmla="*/ 330 h 331"/>
                    <a:gd name="T16" fmla="*/ 143 w 294"/>
                    <a:gd name="T17" fmla="*/ 331 h 331"/>
                    <a:gd name="T18" fmla="*/ 123 w 294"/>
                    <a:gd name="T19" fmla="*/ 326 h 331"/>
                    <a:gd name="T20" fmla="*/ 113 w 294"/>
                    <a:gd name="T21" fmla="*/ 316 h 331"/>
                    <a:gd name="T22" fmla="*/ 107 w 294"/>
                    <a:gd name="T23" fmla="*/ 293 h 331"/>
                    <a:gd name="T24" fmla="*/ 108 w 294"/>
                    <a:gd name="T25" fmla="*/ 269 h 331"/>
                    <a:gd name="T26" fmla="*/ 113 w 294"/>
                    <a:gd name="T27" fmla="*/ 249 h 331"/>
                    <a:gd name="T28" fmla="*/ 128 w 294"/>
                    <a:gd name="T29" fmla="*/ 224 h 331"/>
                    <a:gd name="T30" fmla="*/ 148 w 294"/>
                    <a:gd name="T31" fmla="*/ 202 h 331"/>
                    <a:gd name="T32" fmla="*/ 194 w 294"/>
                    <a:gd name="T33" fmla="*/ 158 h 331"/>
                    <a:gd name="T34" fmla="*/ 209 w 294"/>
                    <a:gd name="T35" fmla="*/ 140 h 331"/>
                    <a:gd name="T36" fmla="*/ 213 w 294"/>
                    <a:gd name="T37" fmla="*/ 129 h 331"/>
                    <a:gd name="T38" fmla="*/ 213 w 294"/>
                    <a:gd name="T39" fmla="*/ 105 h 331"/>
                    <a:gd name="T40" fmla="*/ 195 w 294"/>
                    <a:gd name="T41" fmla="*/ 78 h 331"/>
                    <a:gd name="T42" fmla="*/ 175 w 294"/>
                    <a:gd name="T43" fmla="*/ 65 h 331"/>
                    <a:gd name="T44" fmla="*/ 150 w 294"/>
                    <a:gd name="T45" fmla="*/ 62 h 331"/>
                    <a:gd name="T46" fmla="*/ 111 w 294"/>
                    <a:gd name="T47" fmla="*/ 72 h 331"/>
                    <a:gd name="T48" fmla="*/ 95 w 294"/>
                    <a:gd name="T49" fmla="*/ 88 h 331"/>
                    <a:gd name="T50" fmla="*/ 77 w 294"/>
                    <a:gd name="T51" fmla="*/ 127 h 331"/>
                    <a:gd name="T52" fmla="*/ 71 w 294"/>
                    <a:gd name="T53" fmla="*/ 142 h 331"/>
                    <a:gd name="T54" fmla="*/ 57 w 294"/>
                    <a:gd name="T55" fmla="*/ 156 h 331"/>
                    <a:gd name="T56" fmla="*/ 40 w 294"/>
                    <a:gd name="T57" fmla="*/ 161 h 331"/>
                    <a:gd name="T58" fmla="*/ 24 w 294"/>
                    <a:gd name="T59" fmla="*/ 158 h 331"/>
                    <a:gd name="T60" fmla="*/ 11 w 294"/>
                    <a:gd name="T61" fmla="*/ 150 h 331"/>
                    <a:gd name="T62" fmla="*/ 0 w 294"/>
                    <a:gd name="T63" fmla="*/ 131 h 331"/>
                    <a:gd name="T64" fmla="*/ 0 w 294"/>
                    <a:gd name="T65" fmla="*/ 111 h 331"/>
                    <a:gd name="T66" fmla="*/ 16 w 294"/>
                    <a:gd name="T67" fmla="*/ 68 h 331"/>
                    <a:gd name="T68" fmla="*/ 39 w 294"/>
                    <a:gd name="T69" fmla="*/ 42 h 331"/>
                    <a:gd name="T70" fmla="*/ 68 w 294"/>
                    <a:gd name="T71" fmla="*/ 19 h 331"/>
                    <a:gd name="T72" fmla="*/ 127 w 294"/>
                    <a:gd name="T73" fmla="*/ 1 h 331"/>
                    <a:gd name="T74" fmla="*/ 170 w 294"/>
                    <a:gd name="T75" fmla="*/ 1 h 331"/>
                    <a:gd name="T76" fmla="*/ 225 w 294"/>
                    <a:gd name="T77" fmla="*/ 14 h 331"/>
                    <a:gd name="T78" fmla="*/ 255 w 294"/>
                    <a:gd name="T79" fmla="*/ 33 h 331"/>
                    <a:gd name="T80" fmla="*/ 276 w 294"/>
                    <a:gd name="T81" fmla="*/ 57 h 331"/>
                    <a:gd name="T82" fmla="*/ 293 w 294"/>
                    <a:gd name="T83" fmla="*/ 100 h 331"/>
                    <a:gd name="T84" fmla="*/ 294 w 294"/>
                    <a:gd name="T85" fmla="*/ 127 h 331"/>
                    <a:gd name="T86" fmla="*/ 286 w 294"/>
                    <a:gd name="T87" fmla="*/ 16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4" h="331">
                      <a:moveTo>
                        <a:pt x="286" y="160"/>
                      </a:moveTo>
                      <a:lnTo>
                        <a:pt x="286" y="160"/>
                      </a:lnTo>
                      <a:lnTo>
                        <a:pt x="280" y="168"/>
                      </a:lnTo>
                      <a:lnTo>
                        <a:pt x="275" y="177"/>
                      </a:lnTo>
                      <a:lnTo>
                        <a:pt x="268" y="185"/>
                      </a:lnTo>
                      <a:lnTo>
                        <a:pt x="261" y="192"/>
                      </a:lnTo>
                      <a:lnTo>
                        <a:pt x="261" y="192"/>
                      </a:lnTo>
                      <a:lnTo>
                        <a:pt x="211" y="239"/>
                      </a:lnTo>
                      <a:lnTo>
                        <a:pt x="211" y="239"/>
                      </a:lnTo>
                      <a:lnTo>
                        <a:pt x="196" y="255"/>
                      </a:lnTo>
                      <a:lnTo>
                        <a:pt x="196" y="255"/>
                      </a:lnTo>
                      <a:lnTo>
                        <a:pt x="190" y="263"/>
                      </a:lnTo>
                      <a:lnTo>
                        <a:pt x="186" y="269"/>
                      </a:lnTo>
                      <a:lnTo>
                        <a:pt x="186" y="269"/>
                      </a:lnTo>
                      <a:lnTo>
                        <a:pt x="183" y="280"/>
                      </a:lnTo>
                      <a:lnTo>
                        <a:pt x="183" y="280"/>
                      </a:lnTo>
                      <a:lnTo>
                        <a:pt x="178" y="300"/>
                      </a:lnTo>
                      <a:lnTo>
                        <a:pt x="178" y="300"/>
                      </a:lnTo>
                      <a:lnTo>
                        <a:pt x="176" y="307"/>
                      </a:lnTo>
                      <a:lnTo>
                        <a:pt x="174" y="314"/>
                      </a:lnTo>
                      <a:lnTo>
                        <a:pt x="170" y="319"/>
                      </a:lnTo>
                      <a:lnTo>
                        <a:pt x="167" y="324"/>
                      </a:lnTo>
                      <a:lnTo>
                        <a:pt x="162" y="327"/>
                      </a:lnTo>
                      <a:lnTo>
                        <a:pt x="157" y="330"/>
                      </a:lnTo>
                      <a:lnTo>
                        <a:pt x="150" y="331"/>
                      </a:lnTo>
                      <a:lnTo>
                        <a:pt x="143" y="331"/>
                      </a:lnTo>
                      <a:lnTo>
                        <a:pt x="143" y="331"/>
                      </a:lnTo>
                      <a:lnTo>
                        <a:pt x="136" y="331"/>
                      </a:lnTo>
                      <a:lnTo>
                        <a:pt x="129" y="329"/>
                      </a:lnTo>
                      <a:lnTo>
                        <a:pt x="123" y="326"/>
                      </a:lnTo>
                      <a:lnTo>
                        <a:pt x="117" y="321"/>
                      </a:lnTo>
                      <a:lnTo>
                        <a:pt x="117" y="321"/>
                      </a:lnTo>
                      <a:lnTo>
                        <a:pt x="113" y="316"/>
                      </a:lnTo>
                      <a:lnTo>
                        <a:pt x="109" y="309"/>
                      </a:lnTo>
                      <a:lnTo>
                        <a:pt x="107" y="301"/>
                      </a:lnTo>
                      <a:lnTo>
                        <a:pt x="107" y="293"/>
                      </a:lnTo>
                      <a:lnTo>
                        <a:pt x="107" y="293"/>
                      </a:lnTo>
                      <a:lnTo>
                        <a:pt x="107" y="280"/>
                      </a:lnTo>
                      <a:lnTo>
                        <a:pt x="108" y="269"/>
                      </a:lnTo>
                      <a:lnTo>
                        <a:pt x="111" y="259"/>
                      </a:lnTo>
                      <a:lnTo>
                        <a:pt x="113" y="249"/>
                      </a:lnTo>
                      <a:lnTo>
                        <a:pt x="113" y="249"/>
                      </a:lnTo>
                      <a:lnTo>
                        <a:pt x="118" y="240"/>
                      </a:lnTo>
                      <a:lnTo>
                        <a:pt x="122" y="232"/>
                      </a:lnTo>
                      <a:lnTo>
                        <a:pt x="128" y="224"/>
                      </a:lnTo>
                      <a:lnTo>
                        <a:pt x="133" y="217"/>
                      </a:lnTo>
                      <a:lnTo>
                        <a:pt x="133" y="217"/>
                      </a:lnTo>
                      <a:lnTo>
                        <a:pt x="148" y="202"/>
                      </a:lnTo>
                      <a:lnTo>
                        <a:pt x="168" y="183"/>
                      </a:lnTo>
                      <a:lnTo>
                        <a:pt x="168" y="183"/>
                      </a:lnTo>
                      <a:lnTo>
                        <a:pt x="194" y="158"/>
                      </a:lnTo>
                      <a:lnTo>
                        <a:pt x="194" y="158"/>
                      </a:lnTo>
                      <a:lnTo>
                        <a:pt x="201" y="150"/>
                      </a:lnTo>
                      <a:lnTo>
                        <a:pt x="209" y="140"/>
                      </a:lnTo>
                      <a:lnTo>
                        <a:pt x="209" y="140"/>
                      </a:lnTo>
                      <a:lnTo>
                        <a:pt x="210" y="134"/>
                      </a:lnTo>
                      <a:lnTo>
                        <a:pt x="213" y="129"/>
                      </a:lnTo>
                      <a:lnTo>
                        <a:pt x="214" y="117"/>
                      </a:lnTo>
                      <a:lnTo>
                        <a:pt x="214" y="117"/>
                      </a:lnTo>
                      <a:lnTo>
                        <a:pt x="213" y="105"/>
                      </a:lnTo>
                      <a:lnTo>
                        <a:pt x="209" y="95"/>
                      </a:lnTo>
                      <a:lnTo>
                        <a:pt x="204" y="85"/>
                      </a:lnTo>
                      <a:lnTo>
                        <a:pt x="195" y="78"/>
                      </a:lnTo>
                      <a:lnTo>
                        <a:pt x="195" y="78"/>
                      </a:lnTo>
                      <a:lnTo>
                        <a:pt x="186" y="70"/>
                      </a:lnTo>
                      <a:lnTo>
                        <a:pt x="175" y="65"/>
                      </a:lnTo>
                      <a:lnTo>
                        <a:pt x="163" y="63"/>
                      </a:lnTo>
                      <a:lnTo>
                        <a:pt x="150" y="62"/>
                      </a:lnTo>
                      <a:lnTo>
                        <a:pt x="150" y="62"/>
                      </a:lnTo>
                      <a:lnTo>
                        <a:pt x="134" y="63"/>
                      </a:lnTo>
                      <a:lnTo>
                        <a:pt x="122" y="67"/>
                      </a:lnTo>
                      <a:lnTo>
                        <a:pt x="111" y="72"/>
                      </a:lnTo>
                      <a:lnTo>
                        <a:pt x="102" y="79"/>
                      </a:lnTo>
                      <a:lnTo>
                        <a:pt x="102" y="79"/>
                      </a:lnTo>
                      <a:lnTo>
                        <a:pt x="95" y="88"/>
                      </a:lnTo>
                      <a:lnTo>
                        <a:pt x="88" y="99"/>
                      </a:lnTo>
                      <a:lnTo>
                        <a:pt x="82" y="113"/>
                      </a:lnTo>
                      <a:lnTo>
                        <a:pt x="77" y="127"/>
                      </a:lnTo>
                      <a:lnTo>
                        <a:pt x="77" y="127"/>
                      </a:lnTo>
                      <a:lnTo>
                        <a:pt x="75" y="135"/>
                      </a:lnTo>
                      <a:lnTo>
                        <a:pt x="71" y="142"/>
                      </a:lnTo>
                      <a:lnTo>
                        <a:pt x="67" y="147"/>
                      </a:lnTo>
                      <a:lnTo>
                        <a:pt x="62" y="152"/>
                      </a:lnTo>
                      <a:lnTo>
                        <a:pt x="57" y="156"/>
                      </a:lnTo>
                      <a:lnTo>
                        <a:pt x="52" y="158"/>
                      </a:lnTo>
                      <a:lnTo>
                        <a:pt x="46" y="161"/>
                      </a:lnTo>
                      <a:lnTo>
                        <a:pt x="40" y="161"/>
                      </a:lnTo>
                      <a:lnTo>
                        <a:pt x="40" y="161"/>
                      </a:lnTo>
                      <a:lnTo>
                        <a:pt x="31" y="161"/>
                      </a:lnTo>
                      <a:lnTo>
                        <a:pt x="24" y="158"/>
                      </a:lnTo>
                      <a:lnTo>
                        <a:pt x="18" y="155"/>
                      </a:lnTo>
                      <a:lnTo>
                        <a:pt x="11" y="150"/>
                      </a:lnTo>
                      <a:lnTo>
                        <a:pt x="11" y="150"/>
                      </a:lnTo>
                      <a:lnTo>
                        <a:pt x="6" y="144"/>
                      </a:lnTo>
                      <a:lnTo>
                        <a:pt x="3" y="137"/>
                      </a:lnTo>
                      <a:lnTo>
                        <a:pt x="0" y="131"/>
                      </a:lnTo>
                      <a:lnTo>
                        <a:pt x="0" y="125"/>
                      </a:lnTo>
                      <a:lnTo>
                        <a:pt x="0" y="125"/>
                      </a:lnTo>
                      <a:lnTo>
                        <a:pt x="0" y="111"/>
                      </a:lnTo>
                      <a:lnTo>
                        <a:pt x="4" y="96"/>
                      </a:lnTo>
                      <a:lnTo>
                        <a:pt x="9" y="83"/>
                      </a:lnTo>
                      <a:lnTo>
                        <a:pt x="16" y="68"/>
                      </a:lnTo>
                      <a:lnTo>
                        <a:pt x="16" y="68"/>
                      </a:lnTo>
                      <a:lnTo>
                        <a:pt x="26" y="54"/>
                      </a:lnTo>
                      <a:lnTo>
                        <a:pt x="39" y="42"/>
                      </a:lnTo>
                      <a:lnTo>
                        <a:pt x="52" y="29"/>
                      </a:lnTo>
                      <a:lnTo>
                        <a:pt x="68" y="19"/>
                      </a:lnTo>
                      <a:lnTo>
                        <a:pt x="68" y="19"/>
                      </a:lnTo>
                      <a:lnTo>
                        <a:pt x="87" y="11"/>
                      </a:lnTo>
                      <a:lnTo>
                        <a:pt x="106" y="4"/>
                      </a:lnTo>
                      <a:lnTo>
                        <a:pt x="127" y="1"/>
                      </a:lnTo>
                      <a:lnTo>
                        <a:pt x="149" y="0"/>
                      </a:lnTo>
                      <a:lnTo>
                        <a:pt x="149" y="0"/>
                      </a:lnTo>
                      <a:lnTo>
                        <a:pt x="170" y="1"/>
                      </a:lnTo>
                      <a:lnTo>
                        <a:pt x="189" y="3"/>
                      </a:lnTo>
                      <a:lnTo>
                        <a:pt x="208" y="7"/>
                      </a:lnTo>
                      <a:lnTo>
                        <a:pt x="225" y="14"/>
                      </a:lnTo>
                      <a:lnTo>
                        <a:pt x="225" y="14"/>
                      </a:lnTo>
                      <a:lnTo>
                        <a:pt x="240" y="23"/>
                      </a:lnTo>
                      <a:lnTo>
                        <a:pt x="255" y="33"/>
                      </a:lnTo>
                      <a:lnTo>
                        <a:pt x="266" y="44"/>
                      </a:lnTo>
                      <a:lnTo>
                        <a:pt x="276" y="57"/>
                      </a:lnTo>
                      <a:lnTo>
                        <a:pt x="276" y="57"/>
                      </a:lnTo>
                      <a:lnTo>
                        <a:pt x="285" y="70"/>
                      </a:lnTo>
                      <a:lnTo>
                        <a:pt x="289" y="85"/>
                      </a:lnTo>
                      <a:lnTo>
                        <a:pt x="293" y="100"/>
                      </a:lnTo>
                      <a:lnTo>
                        <a:pt x="294" y="115"/>
                      </a:lnTo>
                      <a:lnTo>
                        <a:pt x="294" y="115"/>
                      </a:lnTo>
                      <a:lnTo>
                        <a:pt x="294" y="127"/>
                      </a:lnTo>
                      <a:lnTo>
                        <a:pt x="292" y="139"/>
                      </a:lnTo>
                      <a:lnTo>
                        <a:pt x="289" y="150"/>
                      </a:lnTo>
                      <a:lnTo>
                        <a:pt x="286" y="160"/>
                      </a:lnTo>
                      <a:lnTo>
                        <a:pt x="286" y="1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cxnSp>
          <p:nvCxnSpPr>
            <p:cNvPr id="205" name="îṣļîḑé-Straight Connector 66">
              <a:extLst>
                <a:ext uri="{FF2B5EF4-FFF2-40B4-BE49-F238E27FC236}">
                  <a16:creationId xmlns:a16="http://schemas.microsoft.com/office/drawing/2014/main" id="{0CCA0D2A-924A-4066-AF58-FF097E84E6DD}"/>
                </a:ext>
              </a:extLst>
            </p:cNvPr>
            <p:cNvCxnSpPr>
              <a:cxnSpLocks/>
            </p:cNvCxnSpPr>
            <p:nvPr/>
          </p:nvCxnSpPr>
          <p:spPr>
            <a:xfrm flipV="1">
              <a:off x="1199456" y="5517232"/>
              <a:ext cx="10330705" cy="134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6" name="îṣļîḑé-Straight Connector 67">
              <a:extLst>
                <a:ext uri="{FF2B5EF4-FFF2-40B4-BE49-F238E27FC236}">
                  <a16:creationId xmlns:a16="http://schemas.microsoft.com/office/drawing/2014/main" id="{DDA37A87-F2BC-4915-8543-D2DA4964D48E}"/>
                </a:ext>
              </a:extLst>
            </p:cNvPr>
            <p:cNvCxnSpPr>
              <a:cxnSpLocks/>
            </p:cNvCxnSpPr>
            <p:nvPr/>
          </p:nvCxnSpPr>
          <p:spPr>
            <a:xfrm>
              <a:off x="4564722" y="5629265"/>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7" name="îṣļîḑé-Straight Connector 68">
              <a:extLst>
                <a:ext uri="{FF2B5EF4-FFF2-40B4-BE49-F238E27FC236}">
                  <a16:creationId xmlns:a16="http://schemas.microsoft.com/office/drawing/2014/main" id="{7A7611BC-90BB-41E5-9A12-B0B395CD7A8C}"/>
                </a:ext>
              </a:extLst>
            </p:cNvPr>
            <p:cNvCxnSpPr>
              <a:cxnSpLocks/>
            </p:cNvCxnSpPr>
            <p:nvPr/>
          </p:nvCxnSpPr>
          <p:spPr>
            <a:xfrm>
              <a:off x="940173" y="5518571"/>
              <a:ext cx="3612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8" name="îṣļîḑé-Straight Connector 69">
              <a:extLst>
                <a:ext uri="{FF2B5EF4-FFF2-40B4-BE49-F238E27FC236}">
                  <a16:creationId xmlns:a16="http://schemas.microsoft.com/office/drawing/2014/main" id="{FAFF2350-C78E-4687-A302-241E5B1DE008}"/>
                </a:ext>
              </a:extLst>
            </p:cNvPr>
            <p:cNvCxnSpPr>
              <a:cxnSpLocks/>
            </p:cNvCxnSpPr>
            <p:nvPr/>
          </p:nvCxnSpPr>
          <p:spPr>
            <a:xfrm>
              <a:off x="3375540" y="5629265"/>
              <a:ext cx="1544690"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9" name="îṣļîḑé-Straight Connector 70">
              <a:extLst>
                <a:ext uri="{FF2B5EF4-FFF2-40B4-BE49-F238E27FC236}">
                  <a16:creationId xmlns:a16="http://schemas.microsoft.com/office/drawing/2014/main" id="{82914C38-FE3D-4718-8594-8863FEF6AAFF}"/>
                </a:ext>
              </a:extLst>
            </p:cNvPr>
            <p:cNvCxnSpPr>
              <a:cxnSpLocks/>
            </p:cNvCxnSpPr>
            <p:nvPr/>
          </p:nvCxnSpPr>
          <p:spPr>
            <a:xfrm>
              <a:off x="1911351" y="5683449"/>
              <a:ext cx="2518712"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0" name="îṣļîḑé-Straight Connector 71">
              <a:extLst>
                <a:ext uri="{FF2B5EF4-FFF2-40B4-BE49-F238E27FC236}">
                  <a16:creationId xmlns:a16="http://schemas.microsoft.com/office/drawing/2014/main" id="{F72EC9DF-A389-4081-81BE-C3747BE1981B}"/>
                </a:ext>
              </a:extLst>
            </p:cNvPr>
            <p:cNvCxnSpPr>
              <a:cxnSpLocks/>
            </p:cNvCxnSpPr>
            <p:nvPr/>
          </p:nvCxnSpPr>
          <p:spPr>
            <a:xfrm>
              <a:off x="1668896" y="5683449"/>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1" name="îṣļîḑé-Straight Connector 72">
              <a:extLst>
                <a:ext uri="{FF2B5EF4-FFF2-40B4-BE49-F238E27FC236}">
                  <a16:creationId xmlns:a16="http://schemas.microsoft.com/office/drawing/2014/main" id="{A90E5CA8-FDDE-403C-A805-00553F373D21}"/>
                </a:ext>
              </a:extLst>
            </p:cNvPr>
            <p:cNvCxnSpPr>
              <a:cxnSpLocks/>
            </p:cNvCxnSpPr>
            <p:nvPr/>
          </p:nvCxnSpPr>
          <p:spPr>
            <a:xfrm>
              <a:off x="1507143" y="5602933"/>
              <a:ext cx="1292499"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2" name="îṣļîḑé-Straight Connector 73">
              <a:extLst>
                <a:ext uri="{FF2B5EF4-FFF2-40B4-BE49-F238E27FC236}">
                  <a16:creationId xmlns:a16="http://schemas.microsoft.com/office/drawing/2014/main" id="{7F36096E-22B6-490C-A225-D25167D64900}"/>
                </a:ext>
              </a:extLst>
            </p:cNvPr>
            <p:cNvCxnSpPr>
              <a:cxnSpLocks/>
            </p:cNvCxnSpPr>
            <p:nvPr/>
          </p:nvCxnSpPr>
          <p:spPr>
            <a:xfrm>
              <a:off x="4016442" y="5692765"/>
              <a:ext cx="255715"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sp>
          <p:nvSpPr>
            <p:cNvPr id="213" name="ïšḻïďê-箭头: 五边形 39">
              <a:extLst>
                <a:ext uri="{FF2B5EF4-FFF2-40B4-BE49-F238E27FC236}">
                  <a16:creationId xmlns:a16="http://schemas.microsoft.com/office/drawing/2014/main" id="{9DB4362B-BF4C-4DB8-A9CB-692924B0DFDD}"/>
                </a:ext>
              </a:extLst>
            </p:cNvPr>
            <p:cNvSpPr/>
            <p:nvPr/>
          </p:nvSpPr>
          <p:spPr bwMode="auto">
            <a:xfrm>
              <a:off x="1939413" y="2502163"/>
              <a:ext cx="6429416" cy="489238"/>
            </a:xfrm>
            <a:prstGeom prst="homePlate">
              <a:avLst/>
            </a:prstGeom>
            <a:solidFill>
              <a:schemeClr val="accent2"/>
            </a:solidFill>
            <a:ln w="19050">
              <a:noFill/>
              <a:round/>
              <a:headEnd/>
              <a:tailEnd/>
            </a:ln>
          </p:spPr>
          <p:txBody>
            <a:bodyPr anchor="ctr"/>
            <a:lstStyle/>
            <a:p>
              <a:pPr algn="ctr"/>
              <a:endParaRPr/>
            </a:p>
          </p:txBody>
        </p:sp>
        <p:sp>
          <p:nvSpPr>
            <p:cNvPr id="214" name="ïšḻïďê-箭头: 五边形 40">
              <a:extLst>
                <a:ext uri="{FF2B5EF4-FFF2-40B4-BE49-F238E27FC236}">
                  <a16:creationId xmlns:a16="http://schemas.microsoft.com/office/drawing/2014/main" id="{B67E724D-BBB2-46BB-A48F-99469424D8C0}"/>
                </a:ext>
              </a:extLst>
            </p:cNvPr>
            <p:cNvSpPr/>
            <p:nvPr/>
          </p:nvSpPr>
          <p:spPr bwMode="auto">
            <a:xfrm>
              <a:off x="1939411" y="3173799"/>
              <a:ext cx="8433809" cy="489238"/>
            </a:xfrm>
            <a:prstGeom prst="homePlate">
              <a:avLst/>
            </a:prstGeom>
            <a:solidFill>
              <a:schemeClr val="accent3"/>
            </a:solidFill>
            <a:ln w="19050">
              <a:noFill/>
              <a:round/>
              <a:headEnd/>
              <a:tailEnd/>
            </a:ln>
          </p:spPr>
          <p:txBody>
            <a:bodyPr anchor="ctr"/>
            <a:lstStyle/>
            <a:p>
              <a:pPr algn="ctr"/>
              <a:endParaRPr/>
            </a:p>
          </p:txBody>
        </p:sp>
        <p:sp>
          <p:nvSpPr>
            <p:cNvPr id="215" name="ïšḻïďê-箭头: 五边形 41">
              <a:extLst>
                <a:ext uri="{FF2B5EF4-FFF2-40B4-BE49-F238E27FC236}">
                  <a16:creationId xmlns:a16="http://schemas.microsoft.com/office/drawing/2014/main" id="{113DD480-18D3-4D4B-ABB4-629BCC4B8231}"/>
                </a:ext>
              </a:extLst>
            </p:cNvPr>
            <p:cNvSpPr/>
            <p:nvPr/>
          </p:nvSpPr>
          <p:spPr bwMode="auto">
            <a:xfrm>
              <a:off x="1939412" y="3845433"/>
              <a:ext cx="6429415" cy="489238"/>
            </a:xfrm>
            <a:prstGeom prst="homePlate">
              <a:avLst/>
            </a:prstGeom>
            <a:solidFill>
              <a:schemeClr val="accent4"/>
            </a:solidFill>
            <a:ln w="19050">
              <a:noFill/>
              <a:round/>
              <a:headEnd/>
              <a:tailEnd/>
            </a:ln>
          </p:spPr>
          <p:txBody>
            <a:bodyPr anchor="ctr"/>
            <a:lstStyle/>
            <a:p>
              <a:pPr algn="ctr"/>
              <a:endParaRPr/>
            </a:p>
          </p:txBody>
        </p:sp>
        <p:sp>
          <p:nvSpPr>
            <p:cNvPr id="216" name="ïšḻïďê-箭头: 五边形 38">
              <a:extLst>
                <a:ext uri="{FF2B5EF4-FFF2-40B4-BE49-F238E27FC236}">
                  <a16:creationId xmlns:a16="http://schemas.microsoft.com/office/drawing/2014/main" id="{8FC3119B-36D7-4D34-A019-F02052A844FC}"/>
                </a:ext>
              </a:extLst>
            </p:cNvPr>
            <p:cNvSpPr/>
            <p:nvPr/>
          </p:nvSpPr>
          <p:spPr bwMode="auto">
            <a:xfrm>
              <a:off x="1939412" y="1830526"/>
              <a:ext cx="6421985" cy="489238"/>
            </a:xfrm>
            <a:prstGeom prst="homePlate">
              <a:avLst/>
            </a:prstGeom>
            <a:solidFill>
              <a:schemeClr val="accent1"/>
            </a:solidFill>
            <a:ln w="19050">
              <a:noFill/>
              <a:round/>
              <a:headEnd/>
              <a:tailEnd/>
            </a:ln>
          </p:spPr>
          <p:txBody>
            <a:bodyPr anchor="ctr"/>
            <a:lstStyle/>
            <a:p>
              <a:pPr algn="ctr"/>
              <a:endParaRPr/>
            </a:p>
          </p:txBody>
        </p:sp>
        <p:sp>
          <p:nvSpPr>
            <p:cNvPr id="217" name="TextBox 205">
              <a:extLst>
                <a:ext uri="{FF2B5EF4-FFF2-40B4-BE49-F238E27FC236}">
                  <a16:creationId xmlns:a16="http://schemas.microsoft.com/office/drawing/2014/main" id="{95D03816-E8F9-43B0-9495-3A3DC878214C}"/>
                </a:ext>
              </a:extLst>
            </p:cNvPr>
            <p:cNvSpPr txBox="1"/>
            <p:nvPr/>
          </p:nvSpPr>
          <p:spPr>
            <a:xfrm>
              <a:off x="3172421" y="1901719"/>
              <a:ext cx="7200800"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发展历史</a:t>
              </a:r>
            </a:p>
          </p:txBody>
        </p:sp>
        <p:sp>
          <p:nvSpPr>
            <p:cNvPr id="218" name="TextBox 206">
              <a:extLst>
                <a:ext uri="{FF2B5EF4-FFF2-40B4-BE49-F238E27FC236}">
                  <a16:creationId xmlns:a16="http://schemas.microsoft.com/office/drawing/2014/main" id="{A280F4DD-6DF5-4037-A99F-D0BEF6BCEAFB}"/>
                </a:ext>
              </a:extLst>
            </p:cNvPr>
            <p:cNvSpPr txBox="1"/>
            <p:nvPr/>
          </p:nvSpPr>
          <p:spPr>
            <a:xfrm>
              <a:off x="3172420" y="2555002"/>
              <a:ext cx="288454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方案</a:t>
              </a:r>
            </a:p>
          </p:txBody>
        </p:sp>
        <p:sp>
          <p:nvSpPr>
            <p:cNvPr id="219" name="TextBox 207">
              <a:extLst>
                <a:ext uri="{FF2B5EF4-FFF2-40B4-BE49-F238E27FC236}">
                  <a16:creationId xmlns:a16="http://schemas.microsoft.com/office/drawing/2014/main" id="{1A7E045B-2CD4-4ABA-9825-28FF97688059}"/>
                </a:ext>
              </a:extLst>
            </p:cNvPr>
            <p:cNvSpPr txBox="1"/>
            <p:nvPr/>
          </p:nvSpPr>
          <p:spPr>
            <a:xfrm>
              <a:off x="3172421" y="3233752"/>
              <a:ext cx="5194896"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结果</a:t>
              </a:r>
            </a:p>
          </p:txBody>
        </p:sp>
        <p:sp>
          <p:nvSpPr>
            <p:cNvPr id="220" name="TextBox 208">
              <a:extLst>
                <a:ext uri="{FF2B5EF4-FFF2-40B4-BE49-F238E27FC236}">
                  <a16:creationId xmlns:a16="http://schemas.microsoft.com/office/drawing/2014/main" id="{8EAED598-B4BB-4EF9-812A-367835C50471}"/>
                </a:ext>
              </a:extLst>
            </p:cNvPr>
            <p:cNvSpPr txBox="1"/>
            <p:nvPr/>
          </p:nvSpPr>
          <p:spPr>
            <a:xfrm>
              <a:off x="3184411" y="3894748"/>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相关讨论</a:t>
              </a:r>
            </a:p>
          </p:txBody>
        </p:sp>
        <p:sp>
          <p:nvSpPr>
            <p:cNvPr id="27" name="ïšḻïďê-箭头: 五边形 41">
              <a:extLst>
                <a:ext uri="{FF2B5EF4-FFF2-40B4-BE49-F238E27FC236}">
                  <a16:creationId xmlns:a16="http://schemas.microsoft.com/office/drawing/2014/main" id="{90EA744C-215B-4594-B86F-26FD716D7C1B}"/>
                </a:ext>
              </a:extLst>
            </p:cNvPr>
            <p:cNvSpPr/>
            <p:nvPr/>
          </p:nvSpPr>
          <p:spPr bwMode="auto">
            <a:xfrm>
              <a:off x="1947605" y="4478000"/>
              <a:ext cx="6429415" cy="489238"/>
            </a:xfrm>
            <a:prstGeom prst="homePlate">
              <a:avLst/>
            </a:prstGeom>
            <a:solidFill>
              <a:schemeClr val="accent4"/>
            </a:solidFill>
            <a:ln w="19050">
              <a:noFill/>
              <a:round/>
              <a:headEnd/>
              <a:tailEnd/>
            </a:ln>
          </p:spPr>
          <p:txBody>
            <a:bodyPr anchor="ctr"/>
            <a:lstStyle/>
            <a:p>
              <a:pPr algn="ctr"/>
              <a:endParaRPr/>
            </a:p>
          </p:txBody>
        </p:sp>
        <p:sp>
          <p:nvSpPr>
            <p:cNvPr id="28" name="TextBox 208">
              <a:extLst>
                <a:ext uri="{FF2B5EF4-FFF2-40B4-BE49-F238E27FC236}">
                  <a16:creationId xmlns:a16="http://schemas.microsoft.com/office/drawing/2014/main" id="{904943B8-072D-4CA7-89CF-808AA6B328F0}"/>
                </a:ext>
              </a:extLst>
            </p:cNvPr>
            <p:cNvSpPr txBox="1"/>
            <p:nvPr/>
          </p:nvSpPr>
          <p:spPr>
            <a:xfrm>
              <a:off x="3178414" y="4527905"/>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团队工作</a:t>
              </a:r>
            </a:p>
          </p:txBody>
        </p:sp>
      </p:grpSp>
      <p:sp>
        <p:nvSpPr>
          <p:cNvPr id="2" name="灯片编号占位符 1">
            <a:extLst>
              <a:ext uri="{FF2B5EF4-FFF2-40B4-BE49-F238E27FC236}">
                <a16:creationId xmlns:a16="http://schemas.microsoft.com/office/drawing/2014/main" id="{963AC3F5-4291-484C-AE08-FE082627FCF2}"/>
              </a:ext>
            </a:extLst>
          </p:cNvPr>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13</a:t>
            </a:fld>
            <a:endParaRPr lang="zh-CN" altLang="en-US">
              <a:solidFill>
                <a:prstClr val="black">
                  <a:tint val="75000"/>
                </a:prstClr>
              </a:solidFill>
            </a:endParaRPr>
          </a:p>
        </p:txBody>
      </p:sp>
    </p:spTree>
    <p:custDataLst>
      <p:tags r:id="rId1"/>
    </p:custDataLst>
    <p:extLst>
      <p:ext uri="{BB962C8B-B14F-4D97-AF65-F5344CB8AC3E}">
        <p14:creationId xmlns:p14="http://schemas.microsoft.com/office/powerpoint/2010/main" val="128722160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3" name="îŝḷîḓé-Rectangle 120">
            <a:extLst>
              <a:ext uri="{FF2B5EF4-FFF2-40B4-BE49-F238E27FC236}">
                <a16:creationId xmlns:a16="http://schemas.microsoft.com/office/drawing/2014/main" id="{F1B731DC-1CBE-4CC3-9AC1-D03136E764D7}"/>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研究结果</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b="1" dirty="0">
                <a:solidFill>
                  <a:srgbClr val="3A4A6A"/>
                </a:solidFill>
                <a:latin typeface="Times New Roman" panose="02020603050405020304" pitchFamily="18" charset="0"/>
                <a:ea typeface="微软雅黑" panose="020B0503020204020204" pitchFamily="34" charset="-122"/>
                <a:cs typeface="Times New Roman" panose="02020603050405020304" pitchFamily="18" charset="0"/>
                <a:sym typeface="+mn-lt"/>
              </a:rPr>
              <a:t>RQ1</a:t>
            </a:r>
            <a:endParaRPr lang="en-US" sz="2000" b="1" dirty="0">
              <a:solidFill>
                <a:srgbClr val="3A4A6A"/>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10" name="Group 5">
            <a:extLst>
              <a:ext uri="{FF2B5EF4-FFF2-40B4-BE49-F238E27FC236}">
                <a16:creationId xmlns:a16="http://schemas.microsoft.com/office/drawing/2014/main" id="{65A43CDE-CB15-4AC9-80C0-9B528A3CB12A}"/>
              </a:ext>
            </a:extLst>
          </p:cNvPr>
          <p:cNvGrpSpPr>
            <a:grpSpLocks/>
          </p:cNvGrpSpPr>
          <p:nvPr/>
        </p:nvGrpSpPr>
        <p:grpSpPr>
          <a:xfrm>
            <a:off x="700497" y="323694"/>
            <a:ext cx="435653" cy="704734"/>
            <a:chOff x="1339482" y="1448780"/>
            <a:chExt cx="1530100" cy="2542884"/>
          </a:xfrm>
        </p:grpSpPr>
        <p:grpSp>
          <p:nvGrpSpPr>
            <p:cNvPr id="12" name="Group 24">
              <a:extLst>
                <a:ext uri="{FF2B5EF4-FFF2-40B4-BE49-F238E27FC236}">
                  <a16:creationId xmlns:a16="http://schemas.microsoft.com/office/drawing/2014/main" id="{5A43C303-A516-4220-B240-607CC8ACBBBE}"/>
                </a:ext>
              </a:extLst>
            </p:cNvPr>
            <p:cNvGrpSpPr/>
            <p:nvPr/>
          </p:nvGrpSpPr>
          <p:grpSpPr>
            <a:xfrm>
              <a:off x="1339482" y="1448780"/>
              <a:ext cx="1530100" cy="2542884"/>
              <a:chOff x="1143000" y="1352550"/>
              <a:chExt cx="1066800" cy="1772921"/>
            </a:xfrm>
          </p:grpSpPr>
          <p:grpSp>
            <p:nvGrpSpPr>
              <p:cNvPr id="18" name="Group 25">
                <a:extLst>
                  <a:ext uri="{FF2B5EF4-FFF2-40B4-BE49-F238E27FC236}">
                    <a16:creationId xmlns:a16="http://schemas.microsoft.com/office/drawing/2014/main" id="{BE08C5E5-A982-4CA0-925D-C6D66643BC85}"/>
                  </a:ext>
                </a:extLst>
              </p:cNvPr>
              <p:cNvGrpSpPr/>
              <p:nvPr/>
            </p:nvGrpSpPr>
            <p:grpSpPr>
              <a:xfrm>
                <a:off x="1220656" y="1995170"/>
                <a:ext cx="911488" cy="1130301"/>
                <a:chOff x="1147877" y="1942143"/>
                <a:chExt cx="911488" cy="1130301"/>
              </a:xfrm>
            </p:grpSpPr>
            <p:sp>
              <p:nvSpPr>
                <p:cNvPr id="20" name="îṥļîḑé-Arrow: Notched Right 27">
                  <a:extLst>
                    <a:ext uri="{FF2B5EF4-FFF2-40B4-BE49-F238E27FC236}">
                      <a16:creationId xmlns:a16="http://schemas.microsoft.com/office/drawing/2014/main" id="{8F9CAF00-0D06-496C-B998-1F5FD0FAB504}"/>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sp>
              <p:nvSpPr>
                <p:cNvPr id="21" name="îṥļîḑé-Arrow: Notched Right 28">
                  <a:extLst>
                    <a:ext uri="{FF2B5EF4-FFF2-40B4-BE49-F238E27FC236}">
                      <a16:creationId xmlns:a16="http://schemas.microsoft.com/office/drawing/2014/main" id="{CF02E7D3-A6AD-4C2E-BA54-89DC29D1C8D3}"/>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19" name="îṥļîḑé-Oval 26">
                <a:extLst>
                  <a:ext uri="{FF2B5EF4-FFF2-40B4-BE49-F238E27FC236}">
                    <a16:creationId xmlns:a16="http://schemas.microsoft.com/office/drawing/2014/main" id="{6186E940-FD36-452E-A5DF-A020DD0B871D}"/>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17" name="îṥļîḑé-Freeform: Shape 32">
              <a:extLst>
                <a:ext uri="{FF2B5EF4-FFF2-40B4-BE49-F238E27FC236}">
                  <a16:creationId xmlns:a16="http://schemas.microsoft.com/office/drawing/2014/main" id="{3B180E3D-6951-4D42-A2F2-C5A8DB9D81E5}"/>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29" name="文本框 28">
            <a:extLst>
              <a:ext uri="{FF2B5EF4-FFF2-40B4-BE49-F238E27FC236}">
                <a16:creationId xmlns:a16="http://schemas.microsoft.com/office/drawing/2014/main" id="{8F9FE792-8E47-4220-BA98-36149B620E8B}"/>
              </a:ext>
            </a:extLst>
          </p:cNvPr>
          <p:cNvSpPr txBox="1"/>
          <p:nvPr/>
        </p:nvSpPr>
        <p:spPr>
          <a:xfrm>
            <a:off x="2238374" y="3010889"/>
            <a:ext cx="7920880" cy="825098"/>
          </a:xfrm>
          <a:prstGeom prst="rect">
            <a:avLst/>
          </a:prstGeom>
          <a:noFill/>
        </p:spPr>
        <p:txBody>
          <a:bodyPr wrap="square">
            <a:spAutoFit/>
          </a:bodyPr>
          <a:lstStyle/>
          <a:p>
            <a:pPr algn="just">
              <a:lnSpc>
                <a:spcPct val="150000"/>
              </a:lnSpc>
            </a:pPr>
            <a:r>
              <a:rPr lang="en-US" altLang="zh-CN" sz="3600" b="1"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RQ1 </a:t>
            </a:r>
            <a:r>
              <a:rPr lang="zh-CN" altLang="en-US" sz="3600" b="1"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600" b="1" dirty="0">
                <a:latin typeface="Times New Roman" panose="02020603050405020304" pitchFamily="18" charset="0"/>
                <a:ea typeface="微软雅黑" panose="020B0503020204020204" pitchFamily="34" charset="-122"/>
                <a:cs typeface="Times New Roman" panose="02020603050405020304" pitchFamily="18" charset="0"/>
              </a:rPr>
              <a:t>微服务运维治理</a:t>
            </a:r>
            <a:r>
              <a:rPr lang="zh-CN" altLang="zh-CN" sz="3600" b="1" dirty="0">
                <a:latin typeface="Times New Roman" panose="02020603050405020304" pitchFamily="18" charset="0"/>
                <a:ea typeface="微软雅黑" panose="020B0503020204020204" pitchFamily="34" charset="-122"/>
                <a:cs typeface="Times New Roman" panose="02020603050405020304" pitchFamily="18" charset="0"/>
              </a:rPr>
              <a:t>发展情况分析</a:t>
            </a:r>
            <a:endParaRPr lang="en-US" altLang="zh-CN" sz="3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36667827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graphicFrame>
        <p:nvGraphicFramePr>
          <p:cNvPr id="9" name="图表 8">
            <a:extLst>
              <a:ext uri="{FF2B5EF4-FFF2-40B4-BE49-F238E27FC236}">
                <a16:creationId xmlns:a16="http://schemas.microsoft.com/office/drawing/2014/main" id="{418B9F63-A5CD-4F5A-B23C-EA3055BA8EC7}"/>
              </a:ext>
            </a:extLst>
          </p:cNvPr>
          <p:cNvGraphicFramePr/>
          <p:nvPr/>
        </p:nvGraphicFramePr>
        <p:xfrm>
          <a:off x="1273711" y="2097745"/>
          <a:ext cx="4916170" cy="248158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1" name="图表 10">
            <a:extLst>
              <a:ext uri="{FF2B5EF4-FFF2-40B4-BE49-F238E27FC236}">
                <a16:creationId xmlns:a16="http://schemas.microsoft.com/office/drawing/2014/main" id="{D3558DDC-C3CC-45FC-AEB0-22A3671D433F}"/>
              </a:ext>
            </a:extLst>
          </p:cNvPr>
          <p:cNvGraphicFramePr/>
          <p:nvPr/>
        </p:nvGraphicFramePr>
        <p:xfrm>
          <a:off x="7176120" y="2282970"/>
          <a:ext cx="3368675" cy="2470150"/>
        </p:xfrm>
        <a:graphic>
          <a:graphicData uri="http://schemas.openxmlformats.org/drawingml/2006/chart">
            <c:chart xmlns:c="http://schemas.openxmlformats.org/drawingml/2006/chart" xmlns:r="http://schemas.openxmlformats.org/officeDocument/2006/relationships" r:id="rId6"/>
          </a:graphicData>
        </a:graphic>
      </p:graphicFrame>
      <p:sp>
        <p:nvSpPr>
          <p:cNvPr id="13" name="îŝḷîḓé-Rectangle 120">
            <a:extLst>
              <a:ext uri="{FF2B5EF4-FFF2-40B4-BE49-F238E27FC236}">
                <a16:creationId xmlns:a16="http://schemas.microsoft.com/office/drawing/2014/main" id="{F1B731DC-1CBE-4CC3-9AC1-D03136E764D7}"/>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微软雅黑" panose="020B0503020204020204" pitchFamily="34" charset="-122"/>
                <a:ea typeface="微软雅黑" panose="020B0503020204020204" pitchFamily="34" charset="-122"/>
                <a:cs typeface="+mn-ea"/>
                <a:sym typeface="+mn-lt"/>
              </a:rPr>
              <a:t>研究结果</a:t>
            </a:r>
            <a:r>
              <a:rPr lang="en-US" altLang="zh-CN" sz="2400" b="1" dirty="0">
                <a:solidFill>
                  <a:srgbClr val="4578AB"/>
                </a:solidFill>
                <a:latin typeface="微软雅黑" panose="020B0503020204020204" pitchFamily="34" charset="-122"/>
                <a:ea typeface="微软雅黑" panose="020B0503020204020204" pitchFamily="34" charset="-122"/>
                <a:cs typeface="+mn-ea"/>
                <a:sym typeface="+mn-lt"/>
              </a:rPr>
              <a:t>-</a:t>
            </a:r>
            <a:r>
              <a:rPr lang="zh-CN" altLang="en-US" sz="2000" b="1" dirty="0">
                <a:solidFill>
                  <a:srgbClr val="3A4A6A"/>
                </a:solidFill>
                <a:latin typeface="微软雅黑" panose="020B0503020204020204" pitchFamily="34" charset="-122"/>
                <a:ea typeface="微软雅黑" panose="020B0503020204020204" pitchFamily="34" charset="-122"/>
                <a:cs typeface="+mn-ea"/>
                <a:sym typeface="+mn-lt"/>
              </a:rPr>
              <a:t>整体情况统计</a:t>
            </a:r>
            <a:endParaRPr lang="en-US" sz="2000" b="1" dirty="0">
              <a:solidFill>
                <a:srgbClr val="3A4A6A"/>
              </a:solidFill>
              <a:latin typeface="微软雅黑" panose="020B0503020204020204" pitchFamily="34" charset="-122"/>
              <a:ea typeface="微软雅黑" panose="020B0503020204020204" pitchFamily="34" charset="-122"/>
              <a:cs typeface="+mn-ea"/>
              <a:sym typeface="+mn-lt"/>
            </a:endParaRPr>
          </a:p>
        </p:txBody>
      </p:sp>
      <p:sp>
        <p:nvSpPr>
          <p:cNvPr id="14" name="文本框 13">
            <a:extLst>
              <a:ext uri="{FF2B5EF4-FFF2-40B4-BE49-F238E27FC236}">
                <a16:creationId xmlns:a16="http://schemas.microsoft.com/office/drawing/2014/main" id="{A8705707-327B-4DF1-93D0-195FBCE32E50}"/>
              </a:ext>
            </a:extLst>
          </p:cNvPr>
          <p:cNvSpPr txBox="1"/>
          <p:nvPr/>
        </p:nvSpPr>
        <p:spPr>
          <a:xfrm>
            <a:off x="955899" y="1041488"/>
            <a:ext cx="10297144" cy="874407"/>
          </a:xfrm>
          <a:prstGeom prst="rect">
            <a:avLst/>
          </a:prstGeom>
          <a:noFill/>
        </p:spPr>
        <p:txBody>
          <a:bodyPr wrap="square">
            <a:spAutoFit/>
          </a:bodyPr>
          <a:lstStyle/>
          <a:p>
            <a:pPr indent="266700" algn="just">
              <a:lnSpc>
                <a:spcPct val="150000"/>
              </a:lnSpc>
            </a:pP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本文选取的不同出版商论文数量随着时间</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的</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变化</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关于微服务治理的论文数量是显著增的，印证了随着微服务的发展微服务运维治理受到了越来越多的关注。</a:t>
            </a:r>
            <a:endParaRPr lang="zh-CN" altLang="zh-CN" sz="1800" kern="100" dirty="0">
              <a:effectLst/>
              <a:latin typeface="微软雅黑" panose="020B0503020204020204" pitchFamily="34" charset="-122"/>
              <a:ea typeface="微软雅黑" panose="020B0503020204020204" pitchFamily="34" charset="-122"/>
            </a:endParaRPr>
          </a:p>
        </p:txBody>
      </p:sp>
      <p:sp>
        <p:nvSpPr>
          <p:cNvPr id="15" name="文本框 14">
            <a:extLst>
              <a:ext uri="{FF2B5EF4-FFF2-40B4-BE49-F238E27FC236}">
                <a16:creationId xmlns:a16="http://schemas.microsoft.com/office/drawing/2014/main" id="{68F6E2FF-E8FE-4FCA-89FF-119D8AB02215}"/>
              </a:ext>
            </a:extLst>
          </p:cNvPr>
          <p:cNvSpPr txBox="1"/>
          <p:nvPr/>
        </p:nvSpPr>
        <p:spPr>
          <a:xfrm>
            <a:off x="1554546" y="4747022"/>
            <a:ext cx="4097621" cy="338554"/>
          </a:xfrm>
          <a:prstGeom prst="rect">
            <a:avLst/>
          </a:prstGeom>
          <a:noFill/>
        </p:spPr>
        <p:txBody>
          <a:bodyPr wrap="square">
            <a:spAutoFit/>
          </a:bodyPr>
          <a:lstStyle/>
          <a:p>
            <a:pPr algn="ct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论文数据信息图</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15">
            <a:extLst>
              <a:ext uri="{FF2B5EF4-FFF2-40B4-BE49-F238E27FC236}">
                <a16:creationId xmlns:a16="http://schemas.microsoft.com/office/drawing/2014/main" id="{BBD8F609-49A9-4E50-84BC-5981C45739F6}"/>
              </a:ext>
            </a:extLst>
          </p:cNvPr>
          <p:cNvSpPr txBox="1"/>
          <p:nvPr/>
        </p:nvSpPr>
        <p:spPr>
          <a:xfrm>
            <a:off x="6672064" y="4747022"/>
            <a:ext cx="4422830" cy="338554"/>
          </a:xfrm>
          <a:prstGeom prst="rect">
            <a:avLst/>
          </a:prstGeom>
          <a:noFill/>
        </p:spPr>
        <p:txBody>
          <a:bodyPr wrap="square">
            <a:spAutoFit/>
          </a:bodyPr>
          <a:lstStyle/>
          <a:p>
            <a:pPr algn="ct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论文类型分布</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图</a:t>
            </a:r>
          </a:p>
        </p:txBody>
      </p:sp>
      <p:grpSp>
        <p:nvGrpSpPr>
          <p:cNvPr id="10" name="Group 5">
            <a:extLst>
              <a:ext uri="{FF2B5EF4-FFF2-40B4-BE49-F238E27FC236}">
                <a16:creationId xmlns:a16="http://schemas.microsoft.com/office/drawing/2014/main" id="{65A43CDE-CB15-4AC9-80C0-9B528A3CB12A}"/>
              </a:ext>
            </a:extLst>
          </p:cNvPr>
          <p:cNvGrpSpPr>
            <a:grpSpLocks/>
          </p:cNvGrpSpPr>
          <p:nvPr/>
        </p:nvGrpSpPr>
        <p:grpSpPr>
          <a:xfrm>
            <a:off x="700497" y="323694"/>
            <a:ext cx="435653" cy="704734"/>
            <a:chOff x="1339482" y="1448780"/>
            <a:chExt cx="1530100" cy="2542884"/>
          </a:xfrm>
        </p:grpSpPr>
        <p:grpSp>
          <p:nvGrpSpPr>
            <p:cNvPr id="12" name="Group 24">
              <a:extLst>
                <a:ext uri="{FF2B5EF4-FFF2-40B4-BE49-F238E27FC236}">
                  <a16:creationId xmlns:a16="http://schemas.microsoft.com/office/drawing/2014/main" id="{5A43C303-A516-4220-B240-607CC8ACBBBE}"/>
                </a:ext>
              </a:extLst>
            </p:cNvPr>
            <p:cNvGrpSpPr/>
            <p:nvPr/>
          </p:nvGrpSpPr>
          <p:grpSpPr>
            <a:xfrm>
              <a:off x="1339482" y="1448780"/>
              <a:ext cx="1530100" cy="2542884"/>
              <a:chOff x="1143000" y="1352550"/>
              <a:chExt cx="1066800" cy="1772921"/>
            </a:xfrm>
          </p:grpSpPr>
          <p:grpSp>
            <p:nvGrpSpPr>
              <p:cNvPr id="18" name="Group 25">
                <a:extLst>
                  <a:ext uri="{FF2B5EF4-FFF2-40B4-BE49-F238E27FC236}">
                    <a16:creationId xmlns:a16="http://schemas.microsoft.com/office/drawing/2014/main" id="{BE08C5E5-A982-4CA0-925D-C6D66643BC85}"/>
                  </a:ext>
                </a:extLst>
              </p:cNvPr>
              <p:cNvGrpSpPr/>
              <p:nvPr/>
            </p:nvGrpSpPr>
            <p:grpSpPr>
              <a:xfrm>
                <a:off x="1220656" y="1995170"/>
                <a:ext cx="911488" cy="1130301"/>
                <a:chOff x="1147877" y="1942143"/>
                <a:chExt cx="911488" cy="1130301"/>
              </a:xfrm>
            </p:grpSpPr>
            <p:sp>
              <p:nvSpPr>
                <p:cNvPr id="20" name="îṥļîḑé-Arrow: Notched Right 27">
                  <a:extLst>
                    <a:ext uri="{FF2B5EF4-FFF2-40B4-BE49-F238E27FC236}">
                      <a16:creationId xmlns:a16="http://schemas.microsoft.com/office/drawing/2014/main" id="{8F9CAF00-0D06-496C-B998-1F5FD0FAB504}"/>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sp>
              <p:nvSpPr>
                <p:cNvPr id="21" name="îṥļîḑé-Arrow: Notched Right 28">
                  <a:extLst>
                    <a:ext uri="{FF2B5EF4-FFF2-40B4-BE49-F238E27FC236}">
                      <a16:creationId xmlns:a16="http://schemas.microsoft.com/office/drawing/2014/main" id="{CF02E7D3-A6AD-4C2E-BA54-89DC29D1C8D3}"/>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19" name="îṥļîḑé-Oval 26">
                <a:extLst>
                  <a:ext uri="{FF2B5EF4-FFF2-40B4-BE49-F238E27FC236}">
                    <a16:creationId xmlns:a16="http://schemas.microsoft.com/office/drawing/2014/main" id="{6186E940-FD36-452E-A5DF-A020DD0B871D}"/>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17" name="îṥļîḑé-Freeform: Shape 32">
              <a:extLst>
                <a:ext uri="{FF2B5EF4-FFF2-40B4-BE49-F238E27FC236}">
                  <a16:creationId xmlns:a16="http://schemas.microsoft.com/office/drawing/2014/main" id="{3B180E3D-6951-4D42-A2F2-C5A8DB9D81E5}"/>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24" name="矩形 23">
            <a:extLst>
              <a:ext uri="{FF2B5EF4-FFF2-40B4-BE49-F238E27FC236}">
                <a16:creationId xmlns:a16="http://schemas.microsoft.com/office/drawing/2014/main" id="{E702393F-3F37-4C04-A091-9B8E1409E654}"/>
              </a:ext>
            </a:extLst>
          </p:cNvPr>
          <p:cNvSpPr/>
          <p:nvPr/>
        </p:nvSpPr>
        <p:spPr>
          <a:xfrm>
            <a:off x="8544272" y="509984"/>
            <a:ext cx="432048" cy="18619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DEA2899D-4EF3-47E8-BB39-E26A25483FE2}"/>
              </a:ext>
            </a:extLst>
          </p:cNvPr>
          <p:cNvSpPr txBox="1"/>
          <p:nvPr/>
        </p:nvSpPr>
        <p:spPr>
          <a:xfrm>
            <a:off x="1219705" y="5229665"/>
            <a:ext cx="4916170" cy="830997"/>
          </a:xfrm>
          <a:prstGeom prst="rect">
            <a:avLst/>
          </a:prstGeom>
          <a:noFill/>
        </p:spPr>
        <p:txBody>
          <a:bodyPr wrap="square">
            <a:spAutoFit/>
          </a:bodyPr>
          <a:lstStyle/>
          <a:p>
            <a:pPr marL="285750" indent="-285750">
              <a:buFont typeface="Wingdings" panose="05000000000000000000" pitchFamily="2" charset="2"/>
              <a:buChar char="ü"/>
            </a:pPr>
            <a:r>
              <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2015</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年至</a:t>
            </a:r>
            <a:r>
              <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2020</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年关于微服务治理的论文数量</a:t>
            </a:r>
            <a:r>
              <a:rPr lang="zh-CN" altLang="zh-CN" sz="1600" b="1" kern="1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显著增</a:t>
            </a:r>
            <a:r>
              <a:rPr lang="zh-CN" altLang="en-US" sz="1600" b="1" kern="1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加</a:t>
            </a:r>
            <a:endParaRPr lang="en-US" altLang="zh-CN" sz="1600" b="1" kern="1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ü"/>
            </a:pP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微服务运维治理受到了越来越多的</a:t>
            </a:r>
            <a:r>
              <a:rPr lang="zh-CN" altLang="en-US" sz="1600"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rPr>
              <a:t>关注</a:t>
            </a:r>
            <a:endParaRPr lang="en-US" altLang="zh-CN" sz="1600"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25">
            <a:extLst>
              <a:ext uri="{FF2B5EF4-FFF2-40B4-BE49-F238E27FC236}">
                <a16:creationId xmlns:a16="http://schemas.microsoft.com/office/drawing/2014/main" id="{1BF43375-DF9A-4811-8E6D-65DDF6AEC0AF}"/>
              </a:ext>
            </a:extLst>
          </p:cNvPr>
          <p:cNvSpPr txBox="1"/>
          <p:nvPr/>
        </p:nvSpPr>
        <p:spPr>
          <a:xfrm>
            <a:off x="6600056" y="5259166"/>
            <a:ext cx="5179702" cy="787523"/>
          </a:xfrm>
          <a:prstGeom prst="rect">
            <a:avLst/>
          </a:prstGeom>
          <a:noFill/>
        </p:spPr>
        <p:txBody>
          <a:bodyPr wrap="square">
            <a:spAutoFit/>
          </a:bodyPr>
          <a:lstStyle/>
          <a:p>
            <a:pPr>
              <a:lnSpc>
                <a:spcPct val="150000"/>
              </a:lnSpc>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主要为</a:t>
            </a:r>
            <a:r>
              <a:rPr lang="zh-CN" altLang="zh-CN"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会议常规论文</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及</a:t>
            </a:r>
            <a:r>
              <a:rPr lang="zh-CN" altLang="zh-CN"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期刊研究论文</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均为研究型论文</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契合了本文调研的主旨</a:t>
            </a:r>
            <a:endParaRPr lang="zh-CN" altLang="en-US" sz="16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84368524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graphicFrame>
        <p:nvGraphicFramePr>
          <p:cNvPr id="12" name="图表 11">
            <a:extLst>
              <a:ext uri="{FF2B5EF4-FFF2-40B4-BE49-F238E27FC236}">
                <a16:creationId xmlns:a16="http://schemas.microsoft.com/office/drawing/2014/main" id="{9CC212C6-1BF2-4FA2-A593-BC9676F25944}"/>
              </a:ext>
            </a:extLst>
          </p:cNvPr>
          <p:cNvGraphicFramePr/>
          <p:nvPr>
            <p:extLst>
              <p:ext uri="{D42A27DB-BD31-4B8C-83A1-F6EECF244321}">
                <p14:modId xmlns:p14="http://schemas.microsoft.com/office/powerpoint/2010/main" val="2619060690"/>
              </p:ext>
            </p:extLst>
          </p:nvPr>
        </p:nvGraphicFramePr>
        <p:xfrm>
          <a:off x="1317935" y="2078423"/>
          <a:ext cx="4572950" cy="2737044"/>
        </p:xfrm>
        <a:graphic>
          <a:graphicData uri="http://schemas.openxmlformats.org/drawingml/2006/chart">
            <c:chart xmlns:c="http://schemas.openxmlformats.org/drawingml/2006/chart" xmlns:r="http://schemas.openxmlformats.org/officeDocument/2006/relationships" r:id="rId5"/>
          </a:graphicData>
        </a:graphic>
      </p:graphicFrame>
      <p:pic>
        <p:nvPicPr>
          <p:cNvPr id="13" name="图片 12" descr="微词云">
            <a:extLst>
              <a:ext uri="{FF2B5EF4-FFF2-40B4-BE49-F238E27FC236}">
                <a16:creationId xmlns:a16="http://schemas.microsoft.com/office/drawing/2014/main" id="{D8B1C89E-6E0C-4A5A-9217-5A0CAE0A10B3}"/>
              </a:ext>
            </a:extLst>
          </p:cNvPr>
          <p:cNvPicPr/>
          <p:nvPr/>
        </p:nvPicPr>
        <p:blipFill>
          <a:blip r:embed="rId6"/>
          <a:srcRect l="5391" t="15073" r="5437" b="14250"/>
          <a:stretch>
            <a:fillRect/>
          </a:stretch>
        </p:blipFill>
        <p:spPr>
          <a:xfrm>
            <a:off x="6363996" y="2123698"/>
            <a:ext cx="4718083" cy="2691769"/>
          </a:xfrm>
          <a:prstGeom prst="rect">
            <a:avLst/>
          </a:prstGeom>
        </p:spPr>
      </p:pic>
      <p:sp>
        <p:nvSpPr>
          <p:cNvPr id="9" name="îŝḷîḓé-Rectangle 120">
            <a:extLst>
              <a:ext uri="{FF2B5EF4-FFF2-40B4-BE49-F238E27FC236}">
                <a16:creationId xmlns:a16="http://schemas.microsoft.com/office/drawing/2014/main" id="{AEA72F8E-99DA-4915-AF24-80825B4D2611}"/>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微软雅黑" panose="020B0503020204020204" pitchFamily="34" charset="-122"/>
                <a:ea typeface="微软雅黑" panose="020B0503020204020204" pitchFamily="34" charset="-122"/>
                <a:cs typeface="+mn-ea"/>
                <a:sym typeface="+mn-lt"/>
              </a:rPr>
              <a:t>研究结果</a:t>
            </a:r>
            <a:r>
              <a:rPr lang="en-US" altLang="zh-CN" sz="2400" b="1" dirty="0">
                <a:solidFill>
                  <a:srgbClr val="4578AB"/>
                </a:solidFill>
                <a:latin typeface="微软雅黑" panose="020B0503020204020204" pitchFamily="34" charset="-122"/>
                <a:ea typeface="微软雅黑" panose="020B0503020204020204" pitchFamily="34" charset="-122"/>
                <a:cs typeface="+mn-ea"/>
                <a:sym typeface="+mn-lt"/>
              </a:rPr>
              <a:t>-</a:t>
            </a:r>
            <a:r>
              <a:rPr lang="zh-CN" altLang="en-US" sz="2000" b="1" dirty="0">
                <a:solidFill>
                  <a:srgbClr val="3A4A6A"/>
                </a:solidFill>
                <a:latin typeface="微软雅黑" panose="020B0503020204020204" pitchFamily="34" charset="-122"/>
                <a:ea typeface="微软雅黑" panose="020B0503020204020204" pitchFamily="34" charset="-122"/>
                <a:cs typeface="+mn-ea"/>
                <a:sym typeface="+mn-lt"/>
              </a:rPr>
              <a:t>整体情况统计</a:t>
            </a:r>
            <a:endParaRPr lang="en-US" sz="2000" b="1" dirty="0">
              <a:solidFill>
                <a:srgbClr val="3A4A6A"/>
              </a:solidFill>
              <a:latin typeface="微软雅黑" panose="020B0503020204020204" pitchFamily="34" charset="-122"/>
              <a:ea typeface="微软雅黑" panose="020B0503020204020204" pitchFamily="34" charset="-122"/>
              <a:cs typeface="+mn-ea"/>
              <a:sym typeface="+mn-lt"/>
            </a:endParaRPr>
          </a:p>
        </p:txBody>
      </p:sp>
      <p:grpSp>
        <p:nvGrpSpPr>
          <p:cNvPr id="11" name="Group 5">
            <a:extLst>
              <a:ext uri="{FF2B5EF4-FFF2-40B4-BE49-F238E27FC236}">
                <a16:creationId xmlns:a16="http://schemas.microsoft.com/office/drawing/2014/main" id="{B764D4B5-24C0-41C8-90A9-42AECC4273E9}"/>
              </a:ext>
            </a:extLst>
          </p:cNvPr>
          <p:cNvGrpSpPr>
            <a:grpSpLocks/>
          </p:cNvGrpSpPr>
          <p:nvPr/>
        </p:nvGrpSpPr>
        <p:grpSpPr>
          <a:xfrm>
            <a:off x="700497" y="323694"/>
            <a:ext cx="435653" cy="704734"/>
            <a:chOff x="1339482" y="1448780"/>
            <a:chExt cx="1530100" cy="2542884"/>
          </a:xfrm>
        </p:grpSpPr>
        <p:grpSp>
          <p:nvGrpSpPr>
            <p:cNvPr id="14" name="Group 24">
              <a:extLst>
                <a:ext uri="{FF2B5EF4-FFF2-40B4-BE49-F238E27FC236}">
                  <a16:creationId xmlns:a16="http://schemas.microsoft.com/office/drawing/2014/main" id="{4DD1C234-F4EC-4EE9-93ED-7957B363E1DE}"/>
                </a:ext>
              </a:extLst>
            </p:cNvPr>
            <p:cNvGrpSpPr/>
            <p:nvPr/>
          </p:nvGrpSpPr>
          <p:grpSpPr>
            <a:xfrm>
              <a:off x="1339482" y="1448780"/>
              <a:ext cx="1530100" cy="2542884"/>
              <a:chOff x="1143000" y="1352550"/>
              <a:chExt cx="1066800" cy="1772921"/>
            </a:xfrm>
          </p:grpSpPr>
          <p:grpSp>
            <p:nvGrpSpPr>
              <p:cNvPr id="16" name="Group 25">
                <a:extLst>
                  <a:ext uri="{FF2B5EF4-FFF2-40B4-BE49-F238E27FC236}">
                    <a16:creationId xmlns:a16="http://schemas.microsoft.com/office/drawing/2014/main" id="{50493EBA-C716-4F52-A40F-AB6CBA10D152}"/>
                  </a:ext>
                </a:extLst>
              </p:cNvPr>
              <p:cNvGrpSpPr/>
              <p:nvPr/>
            </p:nvGrpSpPr>
            <p:grpSpPr>
              <a:xfrm>
                <a:off x="1220656" y="1995170"/>
                <a:ext cx="911488" cy="1130301"/>
                <a:chOff x="1147877" y="1942143"/>
                <a:chExt cx="911488" cy="1130301"/>
              </a:xfrm>
            </p:grpSpPr>
            <p:sp>
              <p:nvSpPr>
                <p:cNvPr id="18" name="îṥļîḑé-Arrow: Notched Right 27">
                  <a:extLst>
                    <a:ext uri="{FF2B5EF4-FFF2-40B4-BE49-F238E27FC236}">
                      <a16:creationId xmlns:a16="http://schemas.microsoft.com/office/drawing/2014/main" id="{FD5B11FA-AD5A-43BE-A67A-D270912899DA}"/>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cs typeface="+mn-ea"/>
                    <a:sym typeface="+mn-lt"/>
                  </a:endParaRPr>
                </a:p>
              </p:txBody>
            </p:sp>
            <p:sp>
              <p:nvSpPr>
                <p:cNvPr id="19" name="îṥļîḑé-Arrow: Notched Right 28">
                  <a:extLst>
                    <a:ext uri="{FF2B5EF4-FFF2-40B4-BE49-F238E27FC236}">
                      <a16:creationId xmlns:a16="http://schemas.microsoft.com/office/drawing/2014/main" id="{627B6E20-7CA9-40CD-812A-A3553DBA0E41}"/>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cs typeface="+mn-ea"/>
                    <a:sym typeface="+mn-lt"/>
                  </a:endParaRPr>
                </a:p>
              </p:txBody>
            </p:sp>
          </p:grpSp>
          <p:sp>
            <p:nvSpPr>
              <p:cNvPr id="17" name="îṥļîḑé-Oval 26">
                <a:extLst>
                  <a:ext uri="{FF2B5EF4-FFF2-40B4-BE49-F238E27FC236}">
                    <a16:creationId xmlns:a16="http://schemas.microsoft.com/office/drawing/2014/main" id="{06BEEEA2-A68A-4536-BA76-9A58EE9C7CF0}"/>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cs typeface="+mn-ea"/>
                  <a:sym typeface="+mn-lt"/>
                </a:endParaRPr>
              </a:p>
            </p:txBody>
          </p:sp>
        </p:grpSp>
        <p:sp>
          <p:nvSpPr>
            <p:cNvPr id="15" name="îṥļîḑé-Freeform: Shape 32">
              <a:extLst>
                <a:ext uri="{FF2B5EF4-FFF2-40B4-BE49-F238E27FC236}">
                  <a16:creationId xmlns:a16="http://schemas.microsoft.com/office/drawing/2014/main" id="{63AE3549-7053-46CE-89FA-7E2FA013BF67}"/>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cs typeface="+mn-ea"/>
                <a:sym typeface="+mn-lt"/>
              </a:endParaRPr>
            </a:p>
          </p:txBody>
        </p:sp>
      </p:grpSp>
      <p:sp>
        <p:nvSpPr>
          <p:cNvPr id="2" name="文本框 1">
            <a:extLst>
              <a:ext uri="{FF2B5EF4-FFF2-40B4-BE49-F238E27FC236}">
                <a16:creationId xmlns:a16="http://schemas.microsoft.com/office/drawing/2014/main" id="{D863FCBC-CE13-46B8-96B2-B635582C55D4}"/>
              </a:ext>
            </a:extLst>
          </p:cNvPr>
          <p:cNvSpPr txBox="1"/>
          <p:nvPr/>
        </p:nvSpPr>
        <p:spPr>
          <a:xfrm>
            <a:off x="802670" y="1143059"/>
            <a:ext cx="10550798" cy="874407"/>
          </a:xfrm>
          <a:prstGeom prst="rect">
            <a:avLst/>
          </a:prstGeom>
          <a:noFill/>
        </p:spPr>
        <p:txBody>
          <a:bodyPr wrap="square" rtlCol="0">
            <a:spAutoFit/>
          </a:bodyPr>
          <a:lstStyle/>
          <a:p>
            <a:pPr>
              <a:lnSpc>
                <a:spcPct val="150000"/>
              </a:lnSpc>
            </a:pPr>
            <a:r>
              <a:rPr lang="zh-CN" altLang="en-US" dirty="0">
                <a:latin typeface="微软雅黑" panose="020B0503020204020204" pitchFamily="34" charset="-122"/>
                <a:ea typeface="微软雅黑" panose="020B0503020204020204" pitchFamily="34" charset="-122"/>
                <a:cs typeface="+mn-ea"/>
                <a:sym typeface="+mn-lt"/>
              </a:rPr>
              <a:t>       结果表明：论文研究领域主要集中在</a:t>
            </a:r>
            <a:r>
              <a:rPr lang="zh-CN" altLang="en-US" b="1" dirty="0">
                <a:solidFill>
                  <a:schemeClr val="accent1"/>
                </a:solidFill>
                <a:latin typeface="微软雅黑" panose="020B0503020204020204" pitchFamily="34" charset="-122"/>
                <a:ea typeface="微软雅黑" panose="020B0503020204020204" pitchFamily="34" charset="-122"/>
                <a:cs typeface="+mn-ea"/>
                <a:sym typeface="+mn-lt"/>
              </a:rPr>
              <a:t>微服务、云计算</a:t>
            </a:r>
            <a:r>
              <a:rPr lang="zh-CN" altLang="en-US" dirty="0">
                <a:latin typeface="微软雅黑" panose="020B0503020204020204" pitchFamily="34" charset="-122"/>
                <a:ea typeface="微软雅黑" panose="020B0503020204020204" pitchFamily="34" charset="-122"/>
                <a:cs typeface="+mn-ea"/>
                <a:sym typeface="+mn-lt"/>
              </a:rPr>
              <a:t>，主要研究方向集中于</a:t>
            </a:r>
            <a:r>
              <a:rPr lang="zh-CN" altLang="en-US" b="1" dirty="0">
                <a:solidFill>
                  <a:schemeClr val="accent1"/>
                </a:solidFill>
                <a:latin typeface="微软雅黑" panose="020B0503020204020204" pitchFamily="34" charset="-122"/>
                <a:ea typeface="微软雅黑" panose="020B0503020204020204" pitchFamily="34" charset="-122"/>
                <a:cs typeface="+mn-ea"/>
                <a:sym typeface="+mn-lt"/>
              </a:rPr>
              <a:t>负载均衡、负载预测、弹性伸缩、故障检测与监控</a:t>
            </a:r>
            <a:r>
              <a:rPr lang="zh-CN" altLang="en-US" dirty="0">
                <a:latin typeface="微软雅黑" panose="020B0503020204020204" pitchFamily="34" charset="-122"/>
                <a:ea typeface="微软雅黑" panose="020B0503020204020204" pitchFamily="34" charset="-122"/>
                <a:cs typeface="+mn-ea"/>
                <a:sym typeface="+mn-lt"/>
              </a:rPr>
              <a:t>等。</a:t>
            </a:r>
            <a:endParaRPr lang="en-US" altLang="zh-CN" dirty="0">
              <a:latin typeface="微软雅黑" panose="020B0503020204020204" pitchFamily="34" charset="-122"/>
              <a:ea typeface="微软雅黑" panose="020B0503020204020204" pitchFamily="34" charset="-122"/>
              <a:cs typeface="+mn-ea"/>
              <a:sym typeface="+mn-lt"/>
            </a:endParaRPr>
          </a:p>
        </p:txBody>
      </p:sp>
      <p:sp>
        <p:nvSpPr>
          <p:cNvPr id="7" name="文本框 6">
            <a:extLst>
              <a:ext uri="{FF2B5EF4-FFF2-40B4-BE49-F238E27FC236}">
                <a16:creationId xmlns:a16="http://schemas.microsoft.com/office/drawing/2014/main" id="{4CD69561-299D-4C31-8F87-4417570B081B}"/>
              </a:ext>
            </a:extLst>
          </p:cNvPr>
          <p:cNvSpPr txBox="1"/>
          <p:nvPr/>
        </p:nvSpPr>
        <p:spPr>
          <a:xfrm>
            <a:off x="2488285" y="4930871"/>
            <a:ext cx="2232248"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cs typeface="+mn-ea"/>
                <a:sym typeface="+mn-lt"/>
              </a:rPr>
              <a:t> 引文研究方法分布图</a:t>
            </a:r>
            <a:endParaRPr lang="zh-CN" altLang="en-US" sz="1600" dirty="0">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93292BC6-9385-4D9A-AB5B-60D8FA775EF4}"/>
              </a:ext>
            </a:extLst>
          </p:cNvPr>
          <p:cNvSpPr txBox="1"/>
          <p:nvPr/>
        </p:nvSpPr>
        <p:spPr>
          <a:xfrm>
            <a:off x="7824192" y="4930871"/>
            <a:ext cx="2232248"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cs typeface="+mn-ea"/>
                <a:sym typeface="+mn-lt"/>
              </a:rPr>
              <a:t>引文关键字词云</a:t>
            </a:r>
            <a:endParaRPr lang="en-US" altLang="zh-CN" sz="1600" dirty="0">
              <a:latin typeface="微软雅黑" panose="020B0503020204020204" pitchFamily="34" charset="-122"/>
              <a:ea typeface="微软雅黑" panose="020B0503020204020204" pitchFamily="34" charset="-122"/>
              <a:cs typeface="+mn-ea"/>
              <a:sym typeface="+mn-lt"/>
            </a:endParaRPr>
          </a:p>
        </p:txBody>
      </p:sp>
      <p:sp>
        <p:nvSpPr>
          <p:cNvPr id="21" name="矩形 20">
            <a:extLst>
              <a:ext uri="{FF2B5EF4-FFF2-40B4-BE49-F238E27FC236}">
                <a16:creationId xmlns:a16="http://schemas.microsoft.com/office/drawing/2014/main" id="{A78F735D-BDCD-478B-8E2B-5F88797319DA}"/>
              </a:ext>
            </a:extLst>
          </p:cNvPr>
          <p:cNvSpPr/>
          <p:nvPr/>
        </p:nvSpPr>
        <p:spPr>
          <a:xfrm>
            <a:off x="8544272" y="509984"/>
            <a:ext cx="432048" cy="18619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07362756-EF92-4D9C-BD78-6E7BFA470464}"/>
              </a:ext>
            </a:extLst>
          </p:cNvPr>
          <p:cNvSpPr txBox="1"/>
          <p:nvPr/>
        </p:nvSpPr>
        <p:spPr>
          <a:xfrm>
            <a:off x="918323" y="5422012"/>
            <a:ext cx="5177677" cy="338554"/>
          </a:xfrm>
          <a:prstGeom prst="rect">
            <a:avLst/>
          </a:prstGeom>
          <a:noFill/>
        </p:spPr>
        <p:txBody>
          <a:bodyPr wrap="square">
            <a:spAutoFit/>
          </a:bodyPr>
          <a:lstStyle/>
          <a:p>
            <a:r>
              <a:rPr lang="zh-CN" altLang="en-US" sz="1600" kern="100" dirty="0">
                <a:latin typeface="微软雅黑" panose="020B0503020204020204" pitchFamily="34" charset="-122"/>
                <a:ea typeface="微软雅黑" panose="020B0503020204020204" pitchFamily="34" charset="-122"/>
              </a:rPr>
              <a:t>以</a:t>
            </a:r>
            <a:r>
              <a:rPr lang="zh-CN" altLang="zh-CN" sz="1600" b="1" kern="100" dirty="0">
                <a:solidFill>
                  <a:srgbClr val="4578AB"/>
                </a:solidFill>
                <a:effectLst/>
                <a:latin typeface="微软雅黑" panose="020B0503020204020204" pitchFamily="34" charset="-122"/>
                <a:ea typeface="微软雅黑" panose="020B0503020204020204" pitchFamily="34" charset="-122"/>
              </a:rPr>
              <a:t>定量</a:t>
            </a:r>
            <a:r>
              <a:rPr lang="zh-CN" altLang="zh-CN" sz="1600" kern="100" dirty="0">
                <a:effectLst/>
                <a:latin typeface="微软雅黑" panose="020B0503020204020204" pitchFamily="34" charset="-122"/>
                <a:ea typeface="微软雅黑" panose="020B0503020204020204" pitchFamily="34" charset="-122"/>
              </a:rPr>
              <a:t>和</a:t>
            </a:r>
            <a:r>
              <a:rPr lang="zh-CN" altLang="zh-CN" sz="1600" b="1" kern="100" dirty="0">
                <a:solidFill>
                  <a:srgbClr val="4578AB"/>
                </a:solidFill>
                <a:effectLst/>
                <a:latin typeface="微软雅黑" panose="020B0503020204020204" pitchFamily="34" charset="-122"/>
                <a:ea typeface="微软雅黑" panose="020B0503020204020204" pitchFamily="34" charset="-122"/>
              </a:rPr>
              <a:t>定性</a:t>
            </a:r>
            <a:r>
              <a:rPr lang="zh-CN" altLang="zh-CN" sz="1600" kern="100" dirty="0">
                <a:effectLst/>
                <a:latin typeface="微软雅黑" panose="020B0503020204020204" pitchFamily="34" charset="-122"/>
                <a:ea typeface="微软雅黑" panose="020B0503020204020204" pitchFamily="34" charset="-122"/>
              </a:rPr>
              <a:t>为主要研究方法，</a:t>
            </a:r>
            <a:r>
              <a:rPr lang="zh-CN" altLang="en-US" sz="1600" kern="100" dirty="0">
                <a:effectLst/>
                <a:latin typeface="微软雅黑" panose="020B0503020204020204" pitchFamily="34" charset="-122"/>
                <a:ea typeface="微软雅黑" panose="020B0503020204020204" pitchFamily="34" charset="-122"/>
              </a:rPr>
              <a:t>适合于微服务系统研究</a:t>
            </a:r>
            <a:endParaRPr lang="zh-CN" altLang="en-US" sz="1600" dirty="0"/>
          </a:p>
        </p:txBody>
      </p:sp>
      <p:sp>
        <p:nvSpPr>
          <p:cNvPr id="27" name="文本框 26">
            <a:extLst>
              <a:ext uri="{FF2B5EF4-FFF2-40B4-BE49-F238E27FC236}">
                <a16:creationId xmlns:a16="http://schemas.microsoft.com/office/drawing/2014/main" id="{1CBB824C-B8B2-4D78-8F52-B89A28BA73F9}"/>
              </a:ext>
            </a:extLst>
          </p:cNvPr>
          <p:cNvSpPr txBox="1"/>
          <p:nvPr/>
        </p:nvSpPr>
        <p:spPr>
          <a:xfrm>
            <a:off x="6362754" y="5321179"/>
            <a:ext cx="4910923" cy="787523"/>
          </a:xfrm>
          <a:prstGeom prst="rect">
            <a:avLst/>
          </a:prstGeom>
          <a:noFill/>
        </p:spPr>
        <p:txBody>
          <a:bodyPr wrap="square">
            <a:spAutoFit/>
          </a:bodyPr>
          <a:lstStyle/>
          <a:p>
            <a:pPr>
              <a:lnSpc>
                <a:spcPct val="150000"/>
              </a:lnSpc>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本文所收集论文研究领域主要集中在</a:t>
            </a:r>
            <a:r>
              <a:rPr lang="zh-CN" altLang="zh-CN"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微服务</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6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云计算</a:t>
            </a: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与本文研究背景</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相契合</a:t>
            </a:r>
            <a:endParaRPr lang="zh-CN" altLang="en-US" sz="16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5337591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3" name="îŝḷîḓé-Rectangle 120">
            <a:extLst>
              <a:ext uri="{FF2B5EF4-FFF2-40B4-BE49-F238E27FC236}">
                <a16:creationId xmlns:a16="http://schemas.microsoft.com/office/drawing/2014/main" id="{F1B731DC-1CBE-4CC3-9AC1-D03136E764D7}"/>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研究结果</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en-US" altLang="zh-CN"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RQ2</a:t>
            </a:r>
            <a:endParaRPr lang="en-US"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10" name="Group 5">
            <a:extLst>
              <a:ext uri="{FF2B5EF4-FFF2-40B4-BE49-F238E27FC236}">
                <a16:creationId xmlns:a16="http://schemas.microsoft.com/office/drawing/2014/main" id="{65A43CDE-CB15-4AC9-80C0-9B528A3CB12A}"/>
              </a:ext>
            </a:extLst>
          </p:cNvPr>
          <p:cNvGrpSpPr>
            <a:grpSpLocks/>
          </p:cNvGrpSpPr>
          <p:nvPr/>
        </p:nvGrpSpPr>
        <p:grpSpPr>
          <a:xfrm>
            <a:off x="700497" y="323694"/>
            <a:ext cx="435653" cy="704734"/>
            <a:chOff x="1339482" y="1448780"/>
            <a:chExt cx="1530100" cy="2542884"/>
          </a:xfrm>
        </p:grpSpPr>
        <p:grpSp>
          <p:nvGrpSpPr>
            <p:cNvPr id="12" name="Group 24">
              <a:extLst>
                <a:ext uri="{FF2B5EF4-FFF2-40B4-BE49-F238E27FC236}">
                  <a16:creationId xmlns:a16="http://schemas.microsoft.com/office/drawing/2014/main" id="{5A43C303-A516-4220-B240-607CC8ACBBBE}"/>
                </a:ext>
              </a:extLst>
            </p:cNvPr>
            <p:cNvGrpSpPr/>
            <p:nvPr/>
          </p:nvGrpSpPr>
          <p:grpSpPr>
            <a:xfrm>
              <a:off x="1339482" y="1448780"/>
              <a:ext cx="1530100" cy="2542884"/>
              <a:chOff x="1143000" y="1352550"/>
              <a:chExt cx="1066800" cy="1772921"/>
            </a:xfrm>
          </p:grpSpPr>
          <p:grpSp>
            <p:nvGrpSpPr>
              <p:cNvPr id="18" name="Group 25">
                <a:extLst>
                  <a:ext uri="{FF2B5EF4-FFF2-40B4-BE49-F238E27FC236}">
                    <a16:creationId xmlns:a16="http://schemas.microsoft.com/office/drawing/2014/main" id="{BE08C5E5-A982-4CA0-925D-C6D66643BC85}"/>
                  </a:ext>
                </a:extLst>
              </p:cNvPr>
              <p:cNvGrpSpPr/>
              <p:nvPr/>
            </p:nvGrpSpPr>
            <p:grpSpPr>
              <a:xfrm>
                <a:off x="1220656" y="1995170"/>
                <a:ext cx="911488" cy="1130301"/>
                <a:chOff x="1147877" y="1942143"/>
                <a:chExt cx="911488" cy="1130301"/>
              </a:xfrm>
            </p:grpSpPr>
            <p:sp>
              <p:nvSpPr>
                <p:cNvPr id="20" name="îṥļîḑé-Arrow: Notched Right 27">
                  <a:extLst>
                    <a:ext uri="{FF2B5EF4-FFF2-40B4-BE49-F238E27FC236}">
                      <a16:creationId xmlns:a16="http://schemas.microsoft.com/office/drawing/2014/main" id="{8F9CAF00-0D06-496C-B998-1F5FD0FAB504}"/>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sp>
              <p:nvSpPr>
                <p:cNvPr id="21" name="îṥļîḑé-Arrow: Notched Right 28">
                  <a:extLst>
                    <a:ext uri="{FF2B5EF4-FFF2-40B4-BE49-F238E27FC236}">
                      <a16:creationId xmlns:a16="http://schemas.microsoft.com/office/drawing/2014/main" id="{CF02E7D3-A6AD-4C2E-BA54-89DC29D1C8D3}"/>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19" name="îṥļîḑé-Oval 26">
                <a:extLst>
                  <a:ext uri="{FF2B5EF4-FFF2-40B4-BE49-F238E27FC236}">
                    <a16:creationId xmlns:a16="http://schemas.microsoft.com/office/drawing/2014/main" id="{6186E940-FD36-452E-A5DF-A020DD0B871D}"/>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17" name="îṥļîḑé-Freeform: Shape 32">
              <a:extLst>
                <a:ext uri="{FF2B5EF4-FFF2-40B4-BE49-F238E27FC236}">
                  <a16:creationId xmlns:a16="http://schemas.microsoft.com/office/drawing/2014/main" id="{3B180E3D-6951-4D42-A2F2-C5A8DB9D81E5}"/>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cs typeface="Times New Roman" panose="02020603050405020304" pitchFamily="18" charset="0"/>
                <a:sym typeface="+mn-lt"/>
              </a:endParaRPr>
            </a:p>
          </p:txBody>
        </p:sp>
      </p:grpSp>
      <p:sp>
        <p:nvSpPr>
          <p:cNvPr id="29" name="文本框 28">
            <a:extLst>
              <a:ext uri="{FF2B5EF4-FFF2-40B4-BE49-F238E27FC236}">
                <a16:creationId xmlns:a16="http://schemas.microsoft.com/office/drawing/2014/main" id="{8F9FE792-8E47-4220-BA98-36149B620E8B}"/>
              </a:ext>
            </a:extLst>
          </p:cNvPr>
          <p:cNvSpPr txBox="1"/>
          <p:nvPr/>
        </p:nvSpPr>
        <p:spPr>
          <a:xfrm>
            <a:off x="2927648" y="3016451"/>
            <a:ext cx="7920880" cy="825098"/>
          </a:xfrm>
          <a:prstGeom prst="rect">
            <a:avLst/>
          </a:prstGeom>
          <a:noFill/>
        </p:spPr>
        <p:txBody>
          <a:bodyPr wrap="square">
            <a:spAutoFit/>
          </a:bodyPr>
          <a:lstStyle/>
          <a:p>
            <a:pPr algn="just">
              <a:lnSpc>
                <a:spcPct val="150000"/>
              </a:lnSpc>
            </a:pPr>
            <a:r>
              <a:rPr lang="en-US" altLang="zh-CN" sz="3600" b="1"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RQ2 </a:t>
            </a:r>
            <a:r>
              <a:rPr lang="zh-CN" altLang="en-US" sz="3600" b="1"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3600" b="1" dirty="0">
                <a:latin typeface="Times New Roman" panose="02020603050405020304" pitchFamily="18" charset="0"/>
                <a:ea typeface="微软雅黑" panose="020B0503020204020204" pitchFamily="34" charset="-122"/>
                <a:cs typeface="Times New Roman" panose="02020603050405020304" pitchFamily="18" charset="0"/>
              </a:rPr>
              <a:t>难点突破情况分析</a:t>
            </a:r>
            <a:endParaRPr lang="en-US" altLang="zh-CN" sz="3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9399304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437" y="5806083"/>
            <a:ext cx="12192000" cy="980728"/>
          </a:xfrm>
          <a:prstGeom prst="rect">
            <a:avLst/>
          </a:prstGeom>
        </p:spPr>
      </p:pic>
      <p:sp>
        <p:nvSpPr>
          <p:cNvPr id="7" name="îŝḷîḓé-Rectangle 120">
            <a:extLst>
              <a:ext uri="{FF2B5EF4-FFF2-40B4-BE49-F238E27FC236}">
                <a16:creationId xmlns:a16="http://schemas.microsoft.com/office/drawing/2014/main" id="{C07620BD-AA69-4168-AA73-55402CB799FF}"/>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研究结果</a:t>
            </a:r>
            <a:r>
              <a:rPr kumimoji="0" lang="en-US" altLang="zh-CN" sz="32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服务治理</a:t>
            </a:r>
            <a:r>
              <a:rPr lang="en-US" altLang="zh-CN"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研究方向</a:t>
            </a:r>
            <a:endParaRPr kumimoji="0" lang="en-US" sz="20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8" name="Group 5">
            <a:extLst>
              <a:ext uri="{FF2B5EF4-FFF2-40B4-BE49-F238E27FC236}">
                <a16:creationId xmlns:a16="http://schemas.microsoft.com/office/drawing/2014/main" id="{30BBEF2B-E857-4EAA-8D3E-B665F45A7EF7}"/>
              </a:ext>
            </a:extLst>
          </p:cNvPr>
          <p:cNvGrpSpPr>
            <a:grpSpLocks/>
          </p:cNvGrpSpPr>
          <p:nvPr/>
        </p:nvGrpSpPr>
        <p:grpSpPr>
          <a:xfrm>
            <a:off x="700497" y="323694"/>
            <a:ext cx="435653" cy="704734"/>
            <a:chOff x="1339482" y="1448780"/>
            <a:chExt cx="1530100" cy="2542884"/>
          </a:xfrm>
        </p:grpSpPr>
        <p:grpSp>
          <p:nvGrpSpPr>
            <p:cNvPr id="10" name="Group 24">
              <a:extLst>
                <a:ext uri="{FF2B5EF4-FFF2-40B4-BE49-F238E27FC236}">
                  <a16:creationId xmlns:a16="http://schemas.microsoft.com/office/drawing/2014/main" id="{E987A616-663E-4FB1-A370-AE6A7B757B01}"/>
                </a:ext>
              </a:extLst>
            </p:cNvPr>
            <p:cNvGrpSpPr/>
            <p:nvPr/>
          </p:nvGrpSpPr>
          <p:grpSpPr>
            <a:xfrm>
              <a:off x="1339482" y="1448780"/>
              <a:ext cx="1530100" cy="2542884"/>
              <a:chOff x="1143000" y="1352550"/>
              <a:chExt cx="1066800" cy="1772921"/>
            </a:xfrm>
          </p:grpSpPr>
          <p:grpSp>
            <p:nvGrpSpPr>
              <p:cNvPr id="13" name="Group 25">
                <a:extLst>
                  <a:ext uri="{FF2B5EF4-FFF2-40B4-BE49-F238E27FC236}">
                    <a16:creationId xmlns:a16="http://schemas.microsoft.com/office/drawing/2014/main" id="{4734259E-45FA-4B4D-B90F-3F0925D35E3D}"/>
                  </a:ext>
                </a:extLst>
              </p:cNvPr>
              <p:cNvGrpSpPr/>
              <p:nvPr/>
            </p:nvGrpSpPr>
            <p:grpSpPr>
              <a:xfrm>
                <a:off x="1220656" y="1995170"/>
                <a:ext cx="911488" cy="1130301"/>
                <a:chOff x="1147877" y="1942143"/>
                <a:chExt cx="911488" cy="1130301"/>
              </a:xfrm>
            </p:grpSpPr>
            <p:sp>
              <p:nvSpPr>
                <p:cNvPr id="15" name="îṥļîḑé-Arrow: Notched Right 27">
                  <a:extLst>
                    <a:ext uri="{FF2B5EF4-FFF2-40B4-BE49-F238E27FC236}">
                      <a16:creationId xmlns:a16="http://schemas.microsoft.com/office/drawing/2014/main" id="{D1D47801-2207-4330-8F18-4035EA7E0AEA}"/>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6" name="îṥļîḑé-Arrow: Notched Right 28">
                  <a:extLst>
                    <a:ext uri="{FF2B5EF4-FFF2-40B4-BE49-F238E27FC236}">
                      <a16:creationId xmlns:a16="http://schemas.microsoft.com/office/drawing/2014/main" id="{849B86E2-5FC9-4479-96D0-557BCAE13C1F}"/>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4" name="îṥļîḑé-Oval 26">
                <a:extLst>
                  <a:ext uri="{FF2B5EF4-FFF2-40B4-BE49-F238E27FC236}">
                    <a16:creationId xmlns:a16="http://schemas.microsoft.com/office/drawing/2014/main" id="{ACBCF356-E8BD-4D99-ABE8-9CCAF41CDFC7}"/>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2" name="îṥļîḑé-Freeform: Shape 32">
              <a:extLst>
                <a:ext uri="{FF2B5EF4-FFF2-40B4-BE49-F238E27FC236}">
                  <a16:creationId xmlns:a16="http://schemas.microsoft.com/office/drawing/2014/main" id="{F647FF8C-94B6-48DA-9975-D4C27B117325}"/>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2" name="文本框 1">
            <a:extLst>
              <a:ext uri="{FF2B5EF4-FFF2-40B4-BE49-F238E27FC236}">
                <a16:creationId xmlns:a16="http://schemas.microsoft.com/office/drawing/2014/main" id="{3776342A-3220-4354-8CDE-7932E1A1FC18}"/>
              </a:ext>
            </a:extLst>
          </p:cNvPr>
          <p:cNvSpPr txBox="1"/>
          <p:nvPr/>
        </p:nvSpPr>
        <p:spPr>
          <a:xfrm>
            <a:off x="957073" y="1012031"/>
            <a:ext cx="10513168" cy="874214"/>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1800" b="0" i="0" u="none" strike="noStrike" kern="1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0" lang="zh-CN" altLang="zh-CN" sz="1800" b="0" i="0" u="none" strike="noStrike" kern="1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根据对每个方向研究工作的内容和目标分析，我们重点关注微服务运维治理中的</a:t>
            </a:r>
            <a:r>
              <a:rPr kumimoji="0" lang="zh-CN" altLang="zh-CN" sz="1800" b="1" i="0" u="none" strike="noStrike" kern="1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负载均衡、故障检测和弹性伸缩</a:t>
            </a:r>
            <a:r>
              <a:rPr kumimoji="0" lang="zh-CN" altLang="zh-CN" sz="1800" b="0" i="0" u="none" strike="noStrike" kern="1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三个方向</a:t>
            </a:r>
            <a:r>
              <a:rPr kumimoji="0" lang="zh-CN" altLang="en-US" sz="1800" b="0" i="0" u="none" strike="noStrike" kern="1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并对每个方向的重点问题进行分析。</a:t>
            </a: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5" name="文本框 4">
            <a:extLst>
              <a:ext uri="{FF2B5EF4-FFF2-40B4-BE49-F238E27FC236}">
                <a16:creationId xmlns:a16="http://schemas.microsoft.com/office/drawing/2014/main" id="{803958DE-8B94-4756-9375-A1FCEA723E69}"/>
              </a:ext>
            </a:extLst>
          </p:cNvPr>
          <p:cNvSpPr txBox="1"/>
          <p:nvPr/>
        </p:nvSpPr>
        <p:spPr>
          <a:xfrm>
            <a:off x="982028" y="2181253"/>
            <a:ext cx="523162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From the perspective of </a:t>
            </a:r>
            <a:r>
              <a:rPr kumimoji="0" lang="en-US" altLang="zh-CN"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research content</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8" name="文本框 17">
            <a:extLst>
              <a:ext uri="{FF2B5EF4-FFF2-40B4-BE49-F238E27FC236}">
                <a16:creationId xmlns:a16="http://schemas.microsoft.com/office/drawing/2014/main" id="{E98826D7-F713-4F2E-AEAB-DD0F172220B5}"/>
              </a:ext>
            </a:extLst>
          </p:cNvPr>
          <p:cNvSpPr txBox="1"/>
          <p:nvPr/>
        </p:nvSpPr>
        <p:spPr>
          <a:xfrm>
            <a:off x="5663952" y="2184012"/>
            <a:ext cx="5888574" cy="369332"/>
          </a:xfrm>
          <a:prstGeom prst="rect">
            <a:avLst/>
          </a:prstGeom>
          <a:noFill/>
        </p:spPr>
        <p:txBody>
          <a:bodyPr wrap="square" rtlCol="0">
            <a:spAutoFit/>
          </a:bodyPr>
          <a:lstStyle/>
          <a:p>
            <a:pPr marL="0" marR="0" lvl="0" indent="228600" algn="just" defTabSz="914400" rtl="0" eaLnBrk="1" fontAlgn="auto" latinLnBrk="0" hangingPunct="1">
              <a:lnSpc>
                <a:spcPct val="100000"/>
              </a:lnSpc>
              <a:spcBef>
                <a:spcPts val="0"/>
              </a:spcBef>
              <a:spcAft>
                <a:spcPts val="0"/>
              </a:spcAft>
              <a:buClrTx/>
              <a:buSzTx/>
              <a:buFontTx/>
              <a:buNone/>
              <a:tabLst>
                <a:tab pos="6115685" algn="l"/>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From the perspective of the </a:t>
            </a:r>
            <a:r>
              <a:rPr kumimoji="0" lang="en-US" altLang="zh-CN"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research purpose</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t>
            </a:r>
            <a:endParaRPr kumimoji="0" lang="zh-CN"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文本框 21">
            <a:extLst>
              <a:ext uri="{FF2B5EF4-FFF2-40B4-BE49-F238E27FC236}">
                <a16:creationId xmlns:a16="http://schemas.microsoft.com/office/drawing/2014/main" id="{CAFADC29-EE25-499A-8F3D-7D878D89B557}"/>
              </a:ext>
            </a:extLst>
          </p:cNvPr>
          <p:cNvSpPr txBox="1"/>
          <p:nvPr/>
        </p:nvSpPr>
        <p:spPr>
          <a:xfrm>
            <a:off x="5878790" y="2745793"/>
            <a:ext cx="5458898" cy="3387338"/>
          </a:xfrm>
          <a:prstGeom prst="rect">
            <a:avLst/>
          </a:prstGeom>
          <a:noFill/>
        </p:spPr>
        <p:txBody>
          <a:bodyPr wrap="square" rtlCol="0">
            <a:spAutoFit/>
          </a:bodyPr>
          <a:lstStyle/>
          <a:p>
            <a:pPr marL="342900" marR="0" lvl="0" indent="-342900" algn="l" defTabSz="914400" rtl="0" eaLnBrk="1" fontAlgn="auto" latinLnBrk="0" hangingPunct="1">
              <a:lnSpc>
                <a:spcPct val="120000"/>
              </a:lnSpc>
              <a:spcBef>
                <a:spcPts val="0"/>
              </a:spcBef>
              <a:spcAft>
                <a:spcPts val="0"/>
              </a:spcAft>
              <a:buClrTx/>
              <a:buSzTx/>
              <a:buFont typeface="+mj-lt"/>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Load balancing and autoscaling:</a:t>
            </a:r>
          </a:p>
          <a:p>
            <a:pPr marL="800100" marR="0" lvl="1" indent="-342900" algn="l" defTabSz="914400" rtl="0" eaLnBrk="1" fontAlgn="auto" latinLnBrk="0" hangingPunct="1">
              <a:lnSpc>
                <a:spcPct val="120000"/>
              </a:lnSpc>
              <a:spcBef>
                <a:spcPts val="0"/>
              </a:spcBef>
              <a:spcAft>
                <a:spcPts val="0"/>
              </a:spcAft>
              <a:buClrTx/>
              <a:buSzTx/>
              <a:buFont typeface="+mj-lt"/>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improve </a:t>
            </a:r>
            <a:r>
              <a:rPr kumimoji="0" lang="en-US" altLang="zh-CN"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the resource utilization</a:t>
            </a:r>
            <a:r>
              <a:rPr kumimoji="0" lang="en-US" altLang="zh-CN" sz="18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of the software system</a:t>
            </a:r>
          </a:p>
          <a:p>
            <a:pPr marL="800100" marR="0" lvl="1" indent="-342900" algn="l" defTabSz="914400" rtl="0" eaLnBrk="1" fontAlgn="auto" latinLnBrk="0" hangingPunct="1">
              <a:lnSpc>
                <a:spcPct val="120000"/>
              </a:lnSpc>
              <a:spcBef>
                <a:spcPts val="0"/>
              </a:spcBef>
              <a:spcAft>
                <a:spcPts val="0"/>
              </a:spcAft>
              <a:buClrTx/>
              <a:buSzTx/>
              <a:buFont typeface="+mj-lt"/>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optimize </a:t>
            </a:r>
            <a:r>
              <a:rPr kumimoji="0" lang="en-US" altLang="zh-CN"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execution efficiency</a:t>
            </a:r>
            <a:r>
              <a:rPr kumimoji="0" lang="en-US" altLang="zh-CN" sz="1800" b="1"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of the system</a:t>
            </a:r>
          </a:p>
          <a:p>
            <a:pPr marL="800100" marR="0" lvl="1" indent="-342900" algn="l" defTabSz="914400" rtl="0" eaLnBrk="1" fontAlgn="auto" latinLnBrk="0" hangingPunct="1">
              <a:lnSpc>
                <a:spcPct val="120000"/>
              </a:lnSpc>
              <a:spcBef>
                <a:spcPts val="0"/>
              </a:spcBef>
              <a:spcAft>
                <a:spcPts val="0"/>
              </a:spcAft>
              <a:buClrTx/>
              <a:buSzTx/>
              <a:buFont typeface="+mj-lt"/>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enhance </a:t>
            </a:r>
            <a:r>
              <a:rPr kumimoji="0" lang="en-US" altLang="zh-CN"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the usability </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of the system</a:t>
            </a:r>
          </a:p>
          <a:p>
            <a:pPr marL="800100" marR="0" lvl="1" indent="-342900" algn="l" defTabSz="914400" rtl="0" eaLnBrk="1" fontAlgn="auto" latinLnBrk="0" hangingPunct="1">
              <a:lnSpc>
                <a:spcPct val="120000"/>
              </a:lnSpc>
              <a:spcBef>
                <a:spcPts val="0"/>
              </a:spcBef>
              <a:spcAft>
                <a:spcPts val="0"/>
              </a:spcAft>
              <a:buClrTx/>
              <a:buSzTx/>
              <a:buFont typeface="+mj-lt"/>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reduce the system failure</a:t>
            </a:r>
          </a:p>
          <a:p>
            <a:pPr marL="342900" marR="0" lvl="0" indent="-342900" algn="l" defTabSz="914400" rtl="0" eaLnBrk="1" fontAlgn="auto" latinLnBrk="0" hangingPunct="1">
              <a:lnSpc>
                <a:spcPct val="120000"/>
              </a:lnSpc>
              <a:spcBef>
                <a:spcPts val="0"/>
              </a:spcBef>
              <a:spcAft>
                <a:spcPts val="0"/>
              </a:spcAft>
              <a:buClrTx/>
              <a:buSzTx/>
              <a:buFont typeface="+mj-lt"/>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Failure detection </a:t>
            </a:r>
          </a:p>
          <a:p>
            <a:pPr marL="800100" marR="0" lvl="1" indent="-342900" algn="l" defTabSz="914400" rtl="0" eaLnBrk="1" fontAlgn="auto" latinLnBrk="0" hangingPunct="1">
              <a:lnSpc>
                <a:spcPct val="120000"/>
              </a:lnSpc>
              <a:spcBef>
                <a:spcPts val="0"/>
              </a:spcBef>
              <a:spcAft>
                <a:spcPts val="0"/>
              </a:spcAft>
              <a:buClrTx/>
              <a:buSzTx/>
              <a:buFont typeface="+mj-lt"/>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reduce</a:t>
            </a:r>
            <a:r>
              <a:rPr kumimoji="0" lang="en-US" altLang="zh-CN" sz="18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0" lang="en-US" altLang="zh-CN"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the impact of the fault</a:t>
            </a:r>
            <a:r>
              <a:rPr kumimoji="0" lang="en-US" altLang="zh-CN" sz="18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on the software operation to the minimum</a:t>
            </a:r>
          </a:p>
          <a:p>
            <a:pPr marL="800100" marR="0" lvl="1" indent="-342900" algn="l" defTabSz="914400" rtl="0" eaLnBrk="1" fontAlgn="auto" latinLnBrk="0" hangingPunct="1">
              <a:lnSpc>
                <a:spcPct val="120000"/>
              </a:lnSpc>
              <a:spcBef>
                <a:spcPts val="0"/>
              </a:spcBef>
              <a:spcAft>
                <a:spcPts val="0"/>
              </a:spcAft>
              <a:buClrTx/>
              <a:buSzTx/>
              <a:buFont typeface="+mj-lt"/>
              <a:buAutoNum type="arabicPeriod"/>
              <a:tabLst/>
              <a:defRPr/>
            </a:pP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ensure </a:t>
            </a:r>
            <a:r>
              <a:rPr kumimoji="0" lang="en-US" altLang="zh-CN"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the reliability </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of the system.</a:t>
            </a:r>
            <a:endPar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38" name="组合 37">
            <a:extLst>
              <a:ext uri="{FF2B5EF4-FFF2-40B4-BE49-F238E27FC236}">
                <a16:creationId xmlns:a16="http://schemas.microsoft.com/office/drawing/2014/main" id="{B7917C80-BEF5-47B5-8A98-F092A191279A}"/>
              </a:ext>
            </a:extLst>
          </p:cNvPr>
          <p:cNvGrpSpPr/>
          <p:nvPr/>
        </p:nvGrpSpPr>
        <p:grpSpPr>
          <a:xfrm>
            <a:off x="1136150" y="2812343"/>
            <a:ext cx="3874709" cy="2731982"/>
            <a:chOff x="1209272" y="2768767"/>
            <a:chExt cx="3331057" cy="2618992"/>
          </a:xfrm>
        </p:grpSpPr>
        <p:grpSp>
          <p:nvGrpSpPr>
            <p:cNvPr id="33" name="组合 32">
              <a:extLst>
                <a:ext uri="{FF2B5EF4-FFF2-40B4-BE49-F238E27FC236}">
                  <a16:creationId xmlns:a16="http://schemas.microsoft.com/office/drawing/2014/main" id="{8C140FE9-8D55-4E15-B382-C4A2C1674DBA}"/>
                </a:ext>
              </a:extLst>
            </p:cNvPr>
            <p:cNvGrpSpPr/>
            <p:nvPr/>
          </p:nvGrpSpPr>
          <p:grpSpPr>
            <a:xfrm>
              <a:off x="1209272" y="2768767"/>
              <a:ext cx="3331057" cy="2618992"/>
              <a:chOff x="1345144" y="2833894"/>
              <a:chExt cx="3132759" cy="2457418"/>
            </a:xfrm>
          </p:grpSpPr>
          <p:graphicFrame>
            <p:nvGraphicFramePr>
              <p:cNvPr id="25" name="图示 24">
                <a:extLst>
                  <a:ext uri="{FF2B5EF4-FFF2-40B4-BE49-F238E27FC236}">
                    <a16:creationId xmlns:a16="http://schemas.microsoft.com/office/drawing/2014/main" id="{51744F78-5018-4D3F-A5B4-D332D46422CD}"/>
                  </a:ext>
                </a:extLst>
              </p:cNvPr>
              <p:cNvGraphicFramePr/>
              <p:nvPr/>
            </p:nvGraphicFramePr>
            <p:xfrm>
              <a:off x="1345144" y="2833894"/>
              <a:ext cx="3132759" cy="245741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29" name="椭圆 28">
                <a:extLst>
                  <a:ext uri="{FF2B5EF4-FFF2-40B4-BE49-F238E27FC236}">
                    <a16:creationId xmlns:a16="http://schemas.microsoft.com/office/drawing/2014/main" id="{2A88072E-C785-4B3A-84D1-122D52F62636}"/>
                  </a:ext>
                </a:extLst>
              </p:cNvPr>
              <p:cNvSpPr/>
              <p:nvPr/>
            </p:nvSpPr>
            <p:spPr>
              <a:xfrm>
                <a:off x="3807131" y="3845341"/>
                <a:ext cx="110840" cy="110829"/>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30" name="椭圆 29">
                <a:extLst>
                  <a:ext uri="{FF2B5EF4-FFF2-40B4-BE49-F238E27FC236}">
                    <a16:creationId xmlns:a16="http://schemas.microsoft.com/office/drawing/2014/main" id="{04DD3ED6-40BE-4750-86D0-3A8FE65CBE57}"/>
                  </a:ext>
                </a:extLst>
              </p:cNvPr>
              <p:cNvSpPr/>
              <p:nvPr/>
            </p:nvSpPr>
            <p:spPr>
              <a:xfrm>
                <a:off x="2106172" y="3178407"/>
                <a:ext cx="110840" cy="110829"/>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31" name="椭圆 30">
                <a:extLst>
                  <a:ext uri="{FF2B5EF4-FFF2-40B4-BE49-F238E27FC236}">
                    <a16:creationId xmlns:a16="http://schemas.microsoft.com/office/drawing/2014/main" id="{FAA081D5-6524-4873-8890-6F0D7B8E8AFB}"/>
                  </a:ext>
                </a:extLst>
              </p:cNvPr>
              <p:cNvSpPr/>
              <p:nvPr/>
            </p:nvSpPr>
            <p:spPr>
              <a:xfrm>
                <a:off x="3540035" y="3779837"/>
                <a:ext cx="416028" cy="438527"/>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32" name="椭圆 31">
                <a:extLst>
                  <a:ext uri="{FF2B5EF4-FFF2-40B4-BE49-F238E27FC236}">
                    <a16:creationId xmlns:a16="http://schemas.microsoft.com/office/drawing/2014/main" id="{2534517F-EB9F-4015-9B6A-1439B57E481E}"/>
                  </a:ext>
                </a:extLst>
              </p:cNvPr>
              <p:cNvSpPr/>
              <p:nvPr/>
            </p:nvSpPr>
            <p:spPr>
              <a:xfrm>
                <a:off x="3751711" y="4365104"/>
                <a:ext cx="110840" cy="110829"/>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sp>
          <p:sp>
            <p:nvSpPr>
              <p:cNvPr id="28" name="文本框 27">
                <a:extLst>
                  <a:ext uri="{FF2B5EF4-FFF2-40B4-BE49-F238E27FC236}">
                    <a16:creationId xmlns:a16="http://schemas.microsoft.com/office/drawing/2014/main" id="{44F13C98-3CD6-4C70-A985-43AEBE7FA63C}"/>
                  </a:ext>
                </a:extLst>
              </p:cNvPr>
              <p:cNvSpPr txBox="1"/>
              <p:nvPr/>
            </p:nvSpPr>
            <p:spPr>
              <a:xfrm>
                <a:off x="2713988" y="4782903"/>
                <a:ext cx="568736" cy="20005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7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Prediction</a:t>
                </a:r>
                <a:endParaRPr kumimoji="0" lang="zh-CN" altLang="en-US" sz="7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 name="文本框 33">
                <a:extLst>
                  <a:ext uri="{FF2B5EF4-FFF2-40B4-BE49-F238E27FC236}">
                    <a16:creationId xmlns:a16="http://schemas.microsoft.com/office/drawing/2014/main" id="{977F480F-C3CA-438C-9236-24BD6AED05D3}"/>
                  </a:ext>
                </a:extLst>
              </p:cNvPr>
              <p:cNvSpPr txBox="1"/>
              <p:nvPr/>
            </p:nvSpPr>
            <p:spPr>
              <a:xfrm>
                <a:off x="3088072" y="4096786"/>
                <a:ext cx="568736" cy="20005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7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Diagnosis</a:t>
                </a:r>
                <a:endParaRPr kumimoji="0" lang="zh-CN" altLang="en-US" sz="7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35" name="椭圆 34">
                <a:extLst>
                  <a:ext uri="{FF2B5EF4-FFF2-40B4-BE49-F238E27FC236}">
                    <a16:creationId xmlns:a16="http://schemas.microsoft.com/office/drawing/2014/main" id="{750871B1-B25F-406D-BFFD-5A5B26CBEC70}"/>
                  </a:ext>
                </a:extLst>
              </p:cNvPr>
              <p:cNvSpPr/>
              <p:nvPr/>
            </p:nvSpPr>
            <p:spPr>
              <a:xfrm>
                <a:off x="1563160" y="4849264"/>
                <a:ext cx="346392" cy="367781"/>
              </a:xfrm>
              <a:prstGeom prst="ellipse">
                <a:avLst/>
              </a:prstGeom>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FFFFFF"/>
                  </a:solidFill>
                  <a:effectLst/>
                  <a:uLnTx/>
                  <a:uFillTx/>
                  <a:latin typeface="Calibri"/>
                  <a:ea typeface="宋体" panose="02010600030101010101" pitchFamily="2" charset="-122"/>
                  <a:cs typeface="+mn-cs"/>
                </a:endParaRPr>
              </a:p>
            </p:txBody>
          </p:sp>
          <p:sp>
            <p:nvSpPr>
              <p:cNvPr id="36" name="椭圆 35">
                <a:extLst>
                  <a:ext uri="{FF2B5EF4-FFF2-40B4-BE49-F238E27FC236}">
                    <a16:creationId xmlns:a16="http://schemas.microsoft.com/office/drawing/2014/main" id="{C2914AA4-FC44-4DEF-BB2F-0E6B026C06B9}"/>
                  </a:ext>
                </a:extLst>
              </p:cNvPr>
              <p:cNvSpPr/>
              <p:nvPr/>
            </p:nvSpPr>
            <p:spPr>
              <a:xfrm>
                <a:off x="1448087" y="3462906"/>
                <a:ext cx="291499" cy="316931"/>
              </a:xfrm>
              <a:prstGeom prst="ellipse">
                <a:avLst/>
              </a:prstGeom>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6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37" name="文本框 36">
              <a:extLst>
                <a:ext uri="{FF2B5EF4-FFF2-40B4-BE49-F238E27FC236}">
                  <a16:creationId xmlns:a16="http://schemas.microsoft.com/office/drawing/2014/main" id="{F06D7F9E-1C8B-48EC-A69A-ECB73D35F5F3}"/>
                </a:ext>
              </a:extLst>
            </p:cNvPr>
            <p:cNvSpPr txBox="1"/>
            <p:nvPr/>
          </p:nvSpPr>
          <p:spPr>
            <a:xfrm>
              <a:off x="3566048" y="3938163"/>
              <a:ext cx="508882" cy="20005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7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rPr>
                <a:t>Monitor</a:t>
              </a:r>
              <a:endParaRPr kumimoji="0" lang="zh-CN" altLang="en-US" sz="700" b="0" i="0" u="none" strike="noStrike" kern="1200" cap="none" spc="0" normalizeH="0" baseline="0" noProof="0" dirty="0">
                <a:ln>
                  <a:noFill/>
                </a:ln>
                <a:solidFill>
                  <a:srgbClr val="FFFFFF"/>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68839036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91183"/>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研究结果</a:t>
            </a:r>
            <a:r>
              <a:rPr lang="en-US" altLang="zh-CN" sz="28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服务治理</a:t>
            </a:r>
            <a:r>
              <a:rPr lang="en-US" altLang="zh-CN" sz="2800" b="1" dirty="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研究方向</a:t>
            </a:r>
            <a:endParaRPr lang="en-US" b="1" dirty="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grpSp>
        <p:nvGrpSpPr>
          <p:cNvPr id="2" name="组合 1">
            <a:extLst>
              <a:ext uri="{FF2B5EF4-FFF2-40B4-BE49-F238E27FC236}">
                <a16:creationId xmlns:a16="http://schemas.microsoft.com/office/drawing/2014/main" id="{833D0CB2-E0EA-4D8B-968F-0536589B8DBD}"/>
              </a:ext>
            </a:extLst>
          </p:cNvPr>
          <p:cNvGrpSpPr/>
          <p:nvPr/>
        </p:nvGrpSpPr>
        <p:grpSpPr>
          <a:xfrm>
            <a:off x="1703512" y="1700808"/>
            <a:ext cx="8496944" cy="4190375"/>
            <a:chOff x="2500742" y="2171439"/>
            <a:chExt cx="7458773" cy="3661160"/>
          </a:xfrm>
        </p:grpSpPr>
        <p:grpSp>
          <p:nvGrpSpPr>
            <p:cNvPr id="5" name="组合 4">
              <a:extLst>
                <a:ext uri="{FF2B5EF4-FFF2-40B4-BE49-F238E27FC236}">
                  <a16:creationId xmlns:a16="http://schemas.microsoft.com/office/drawing/2014/main" id="{2DCFFB1D-CD49-45D0-A2BF-06A3D6B575FF}"/>
                </a:ext>
              </a:extLst>
            </p:cNvPr>
            <p:cNvGrpSpPr/>
            <p:nvPr/>
          </p:nvGrpSpPr>
          <p:grpSpPr>
            <a:xfrm>
              <a:off x="2500742" y="2171439"/>
              <a:ext cx="7458773" cy="3661160"/>
              <a:chOff x="2500742" y="2171439"/>
              <a:chExt cx="7458773" cy="3661160"/>
            </a:xfrm>
          </p:grpSpPr>
          <p:grpSp>
            <p:nvGrpSpPr>
              <p:cNvPr id="145" name="iš1ïḓé">
                <a:extLst>
                  <a:ext uri="{FF2B5EF4-FFF2-40B4-BE49-F238E27FC236}">
                    <a16:creationId xmlns:a16="http://schemas.microsoft.com/office/drawing/2014/main" id="{B5C62CEE-D00D-445F-9C34-B754A59DC61D}"/>
                  </a:ext>
                </a:extLst>
              </p:cNvPr>
              <p:cNvGrpSpPr/>
              <p:nvPr/>
            </p:nvGrpSpPr>
            <p:grpSpPr>
              <a:xfrm>
                <a:off x="2500742" y="3383504"/>
                <a:ext cx="2161796" cy="2412668"/>
                <a:chOff x="859931" y="2325824"/>
                <a:chExt cx="1928896" cy="2152740"/>
              </a:xfrm>
            </p:grpSpPr>
            <p:sp>
              <p:nvSpPr>
                <p:cNvPr id="166" name="ïṩlídè">
                  <a:extLst>
                    <a:ext uri="{FF2B5EF4-FFF2-40B4-BE49-F238E27FC236}">
                      <a16:creationId xmlns:a16="http://schemas.microsoft.com/office/drawing/2014/main" id="{1ADB3A73-798A-4A22-A3B8-BC430B5DD614}"/>
                    </a:ext>
                  </a:extLst>
                </p:cNvPr>
                <p:cNvSpPr txBox="1"/>
                <p:nvPr/>
              </p:nvSpPr>
              <p:spPr>
                <a:xfrm>
                  <a:off x="859931" y="2325824"/>
                  <a:ext cx="1860697" cy="446696"/>
                </a:xfrm>
                <a:prstGeom prst="rect">
                  <a:avLst/>
                </a:prstGeom>
                <a:noFill/>
              </p:spPr>
              <p:txBody>
                <a:bodyPr wrap="square" lIns="91440" tIns="45720" rIns="91440" bIns="45720" rtlCol="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zh-CN" altLang="en-US" b="1" dirty="0">
                      <a:latin typeface="微软雅黑" panose="020B0503020204020204" pitchFamily="34" charset="-122"/>
                      <a:ea typeface="微软雅黑" panose="020B0503020204020204" pitchFamily="34" charset="-122"/>
                    </a:rPr>
                    <a:t>负载均衡</a:t>
                  </a:r>
                  <a:endParaRPr lang="id-ID" b="1" dirty="0">
                    <a:latin typeface="微软雅黑" panose="020B0503020204020204" pitchFamily="34" charset="-122"/>
                    <a:ea typeface="微软雅黑" panose="020B0503020204020204" pitchFamily="34" charset="-122"/>
                  </a:endParaRPr>
                </a:p>
              </p:txBody>
            </p:sp>
            <p:sp>
              <p:nvSpPr>
                <p:cNvPr id="175" name="îṩ1iḓe">
                  <a:extLst>
                    <a:ext uri="{FF2B5EF4-FFF2-40B4-BE49-F238E27FC236}">
                      <a16:creationId xmlns:a16="http://schemas.microsoft.com/office/drawing/2014/main" id="{4D8158C2-8A83-46E8-BD49-B1F879EAFF18}"/>
                    </a:ext>
                  </a:extLst>
                </p:cNvPr>
                <p:cNvSpPr/>
                <p:nvPr/>
              </p:nvSpPr>
              <p:spPr bwMode="auto">
                <a:xfrm>
                  <a:off x="1246821" y="2634276"/>
                  <a:ext cx="1542006" cy="184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gn="ctr">
                    <a:lnSpc>
                      <a:spcPct val="150000"/>
                    </a:lnSpc>
                    <a:buFont typeface="Wingdings" panose="05000000000000000000" pitchFamily="2" charset="2"/>
                    <a:buChar char="Ø"/>
                  </a:pP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特点</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算法类型</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评估指标</a:t>
                  </a:r>
                  <a:endParaRPr lang="en-US" altLang="zh-CN" sz="1600" dirty="0">
                    <a:latin typeface="微软雅黑" panose="020B0503020204020204" pitchFamily="34" charset="-122"/>
                    <a:ea typeface="微软雅黑" panose="020B0503020204020204" pitchFamily="34" charset="-122"/>
                  </a:endParaRPr>
                </a:p>
              </p:txBody>
            </p:sp>
          </p:grpSp>
          <p:sp>
            <p:nvSpPr>
              <p:cNvPr id="146" name="îSḷiḍé">
                <a:extLst>
                  <a:ext uri="{FF2B5EF4-FFF2-40B4-BE49-F238E27FC236}">
                    <a16:creationId xmlns:a16="http://schemas.microsoft.com/office/drawing/2014/main" id="{55661406-985F-4943-8E9B-68AC5702ADD1}"/>
                  </a:ext>
                </a:extLst>
              </p:cNvPr>
              <p:cNvSpPr/>
              <p:nvPr/>
            </p:nvSpPr>
            <p:spPr>
              <a:xfrm>
                <a:off x="3027622" y="2171439"/>
                <a:ext cx="1021317" cy="1021318"/>
              </a:xfrm>
              <a:prstGeom prst="ellipse">
                <a:avLst/>
              </a:prstGeom>
              <a:solidFill>
                <a:schemeClr val="bg1"/>
              </a:solidFill>
              <a:ln w="12700">
                <a:solidFill>
                  <a:schemeClr val="accent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dirty="0">
                  <a:solidFill>
                    <a:schemeClr val="tx1"/>
                  </a:solidFill>
                </a:endParaRPr>
              </a:p>
            </p:txBody>
          </p:sp>
          <p:grpSp>
            <p:nvGrpSpPr>
              <p:cNvPr id="148" name="ïSľïḓè">
                <a:extLst>
                  <a:ext uri="{FF2B5EF4-FFF2-40B4-BE49-F238E27FC236}">
                    <a16:creationId xmlns:a16="http://schemas.microsoft.com/office/drawing/2014/main" id="{DAA64B2D-D9E8-4ABF-BF77-9DDB1506BF2E}"/>
                  </a:ext>
                </a:extLst>
              </p:cNvPr>
              <p:cNvGrpSpPr/>
              <p:nvPr/>
            </p:nvGrpSpPr>
            <p:grpSpPr>
              <a:xfrm>
                <a:off x="5179332" y="3374225"/>
                <a:ext cx="2384547" cy="2340848"/>
                <a:chOff x="855343" y="2317544"/>
                <a:chExt cx="2127649" cy="2088657"/>
              </a:xfrm>
            </p:grpSpPr>
            <p:sp>
              <p:nvSpPr>
                <p:cNvPr id="164" name="í$ḻidé">
                  <a:extLst>
                    <a:ext uri="{FF2B5EF4-FFF2-40B4-BE49-F238E27FC236}">
                      <a16:creationId xmlns:a16="http://schemas.microsoft.com/office/drawing/2014/main" id="{F5B48AD5-4DAF-4B6F-B9EB-0794E800A271}"/>
                    </a:ext>
                  </a:extLst>
                </p:cNvPr>
                <p:cNvSpPr txBox="1"/>
                <p:nvPr/>
              </p:nvSpPr>
              <p:spPr>
                <a:xfrm>
                  <a:off x="855343" y="2317544"/>
                  <a:ext cx="1860697" cy="446696"/>
                </a:xfrm>
                <a:prstGeom prst="rect">
                  <a:avLst/>
                </a:prstGeom>
                <a:noFill/>
              </p:spPr>
              <p:txBody>
                <a:bodyPr wrap="square" lIns="91440" tIns="45720" rIns="91440" bIns="45720" rtlCol="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zh-CN" altLang="en-US" b="1" dirty="0">
                      <a:latin typeface="微软雅黑" panose="020B0503020204020204" pitchFamily="34" charset="-122"/>
                      <a:ea typeface="微软雅黑" panose="020B0503020204020204" pitchFamily="34" charset="-122"/>
                    </a:rPr>
                    <a:t>故障检测</a:t>
                  </a:r>
                  <a:endParaRPr lang="id-ID" b="1" dirty="0">
                    <a:latin typeface="微软雅黑" panose="020B0503020204020204" pitchFamily="34" charset="-122"/>
                    <a:ea typeface="微软雅黑" panose="020B0503020204020204" pitchFamily="34" charset="-122"/>
                  </a:endParaRPr>
                </a:p>
              </p:txBody>
            </p:sp>
            <p:sp>
              <p:nvSpPr>
                <p:cNvPr id="165" name="îṥľîḓe">
                  <a:extLst>
                    <a:ext uri="{FF2B5EF4-FFF2-40B4-BE49-F238E27FC236}">
                      <a16:creationId xmlns:a16="http://schemas.microsoft.com/office/drawing/2014/main" id="{4DA59B9D-0E78-4152-A08C-B2BCAB6BC5A8}"/>
                    </a:ext>
                  </a:extLst>
                </p:cNvPr>
                <p:cNvSpPr/>
                <p:nvPr/>
              </p:nvSpPr>
              <p:spPr bwMode="auto">
                <a:xfrm>
                  <a:off x="1195083" y="2576293"/>
                  <a:ext cx="1787909" cy="1829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gn="ctr">
                    <a:lnSpc>
                      <a:spcPct val="150000"/>
                    </a:lnSpc>
                    <a:buFont typeface="Wingdings" panose="05000000000000000000" pitchFamily="2" charset="2"/>
                    <a:buChar char="Ø"/>
                  </a:pP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系统监控体系</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故障建模与定位</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特定故障复现与测试</a:t>
                  </a:r>
                  <a:endParaRPr lang="en-US" altLang="zh-CN" sz="1600" dirty="0">
                    <a:latin typeface="微软雅黑" panose="020B0503020204020204" pitchFamily="34" charset="-122"/>
                    <a:ea typeface="微软雅黑" panose="020B0503020204020204" pitchFamily="34" charset="-122"/>
                  </a:endParaRPr>
                </a:p>
              </p:txBody>
            </p:sp>
          </p:grpSp>
          <p:sp>
            <p:nvSpPr>
              <p:cNvPr id="149" name="iṧḷîḓe">
                <a:extLst>
                  <a:ext uri="{FF2B5EF4-FFF2-40B4-BE49-F238E27FC236}">
                    <a16:creationId xmlns:a16="http://schemas.microsoft.com/office/drawing/2014/main" id="{DB204259-62F7-449C-B6C1-F112AF871A5B}"/>
                  </a:ext>
                </a:extLst>
              </p:cNvPr>
              <p:cNvSpPr/>
              <p:nvPr/>
            </p:nvSpPr>
            <p:spPr>
              <a:xfrm>
                <a:off x="5711355" y="2171439"/>
                <a:ext cx="1021317" cy="1021318"/>
              </a:xfrm>
              <a:prstGeom prst="ellipse">
                <a:avLst/>
              </a:prstGeom>
              <a:solidFill>
                <a:schemeClr val="bg1"/>
              </a:solidFill>
              <a:ln w="12700">
                <a:solidFill>
                  <a:schemeClr val="accent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grpSp>
            <p:nvGrpSpPr>
              <p:cNvPr id="151" name="í$ľíḋé">
                <a:extLst>
                  <a:ext uri="{FF2B5EF4-FFF2-40B4-BE49-F238E27FC236}">
                    <a16:creationId xmlns:a16="http://schemas.microsoft.com/office/drawing/2014/main" id="{54A6DCCD-92CB-4CB5-9D29-18E448986594}"/>
                  </a:ext>
                </a:extLst>
              </p:cNvPr>
              <p:cNvGrpSpPr/>
              <p:nvPr/>
            </p:nvGrpSpPr>
            <p:grpSpPr>
              <a:xfrm>
                <a:off x="7863065" y="3374225"/>
                <a:ext cx="2096450" cy="2458374"/>
                <a:chOff x="855343" y="2317544"/>
                <a:chExt cx="1870589" cy="2193521"/>
              </a:xfrm>
            </p:grpSpPr>
            <p:sp>
              <p:nvSpPr>
                <p:cNvPr id="162" name="î$ļïḓè">
                  <a:extLst>
                    <a:ext uri="{FF2B5EF4-FFF2-40B4-BE49-F238E27FC236}">
                      <a16:creationId xmlns:a16="http://schemas.microsoft.com/office/drawing/2014/main" id="{EA0A9079-813E-4567-AA62-8538F18E7B9A}"/>
                    </a:ext>
                  </a:extLst>
                </p:cNvPr>
                <p:cNvSpPr txBox="1"/>
                <p:nvPr/>
              </p:nvSpPr>
              <p:spPr>
                <a:xfrm>
                  <a:off x="855343" y="2317544"/>
                  <a:ext cx="1860697" cy="446696"/>
                </a:xfrm>
                <a:prstGeom prst="rect">
                  <a:avLst/>
                </a:prstGeom>
                <a:noFill/>
              </p:spPr>
              <p:txBody>
                <a:bodyPr wrap="square" lIns="91440" tIns="45720" rIns="91440" bIns="45720" rtlCol="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zh-CN" altLang="en-US" b="1" dirty="0">
                      <a:latin typeface="微软雅黑" panose="020B0503020204020204" pitchFamily="34" charset="-122"/>
                      <a:ea typeface="微软雅黑" panose="020B0503020204020204" pitchFamily="34" charset="-122"/>
                    </a:rPr>
                    <a:t>弹性伸缩</a:t>
                  </a:r>
                  <a:endParaRPr lang="id-ID" b="1" dirty="0">
                    <a:latin typeface="微软雅黑" panose="020B0503020204020204" pitchFamily="34" charset="-122"/>
                    <a:ea typeface="微软雅黑" panose="020B0503020204020204" pitchFamily="34" charset="-122"/>
                  </a:endParaRPr>
                </a:p>
              </p:txBody>
            </p:sp>
            <p:sp>
              <p:nvSpPr>
                <p:cNvPr id="163" name="íšḻíḋé">
                  <a:extLst>
                    <a:ext uri="{FF2B5EF4-FFF2-40B4-BE49-F238E27FC236}">
                      <a16:creationId xmlns:a16="http://schemas.microsoft.com/office/drawing/2014/main" id="{3EFB4148-0ED1-4AA7-976E-BA1FF5C4A5CD}"/>
                    </a:ext>
                  </a:extLst>
                </p:cNvPr>
                <p:cNvSpPr/>
                <p:nvPr/>
              </p:nvSpPr>
              <p:spPr bwMode="auto">
                <a:xfrm>
                  <a:off x="1218611" y="2576293"/>
                  <a:ext cx="1507321" cy="1934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nSpc>
                      <a:spcPct val="150000"/>
                    </a:lnSpc>
                    <a:buFont typeface="Wingdings" panose="05000000000000000000" pitchFamily="2" charset="2"/>
                    <a:buChar char="Ø"/>
                  </a:pP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实现方法</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负载预测方法</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资源调度方法</a:t>
                  </a:r>
                  <a:endParaRPr lang="en-US" altLang="zh-CN" sz="1600" dirty="0">
                    <a:latin typeface="微软雅黑" panose="020B0503020204020204" pitchFamily="34" charset="-122"/>
                    <a:ea typeface="微软雅黑" panose="020B0503020204020204" pitchFamily="34" charset="-122"/>
                  </a:endParaRPr>
                </a:p>
              </p:txBody>
            </p:sp>
          </p:grpSp>
          <p:sp>
            <p:nvSpPr>
              <p:cNvPr id="152" name="í$ḷíde">
                <a:extLst>
                  <a:ext uri="{FF2B5EF4-FFF2-40B4-BE49-F238E27FC236}">
                    <a16:creationId xmlns:a16="http://schemas.microsoft.com/office/drawing/2014/main" id="{3AFA1510-23CB-4BCC-A7C0-27603AEBE086}"/>
                  </a:ext>
                </a:extLst>
              </p:cNvPr>
              <p:cNvSpPr/>
              <p:nvPr/>
            </p:nvSpPr>
            <p:spPr>
              <a:xfrm>
                <a:off x="8395087" y="2171439"/>
                <a:ext cx="1021317" cy="1021318"/>
              </a:xfrm>
              <a:prstGeom prst="ellipse">
                <a:avLst/>
              </a:prstGeom>
              <a:solidFill>
                <a:schemeClr val="bg1"/>
              </a:solidFill>
              <a:ln w="12700">
                <a:solidFill>
                  <a:schemeClr val="accent1"/>
                </a:solidFill>
                <a:prstDash val="solid"/>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defTabSz="914354"/>
                <a:endParaRPr lang="zh-CN" altLang="en-US" sz="2000" b="1" i="1">
                  <a:solidFill>
                    <a:schemeClr val="tx1"/>
                  </a:solidFill>
                </a:endParaRPr>
              </a:p>
            </p:txBody>
          </p:sp>
          <p:cxnSp>
            <p:nvCxnSpPr>
              <p:cNvPr id="157" name="ïṡ1ïḑé">
                <a:extLst>
                  <a:ext uri="{FF2B5EF4-FFF2-40B4-BE49-F238E27FC236}">
                    <a16:creationId xmlns:a16="http://schemas.microsoft.com/office/drawing/2014/main" id="{2DFCC72A-B927-46AD-B7DF-D49BA99A9490}"/>
                  </a:ext>
                </a:extLst>
              </p:cNvPr>
              <p:cNvCxnSpPr/>
              <p:nvPr/>
            </p:nvCxnSpPr>
            <p:spPr>
              <a:xfrm>
                <a:off x="4877006" y="3182145"/>
                <a:ext cx="0" cy="257691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cxnSp>
            <p:nvCxnSpPr>
              <p:cNvPr id="158" name="íṩļíḍê">
                <a:extLst>
                  <a:ext uri="{FF2B5EF4-FFF2-40B4-BE49-F238E27FC236}">
                    <a16:creationId xmlns:a16="http://schemas.microsoft.com/office/drawing/2014/main" id="{AB387FE3-910B-4DA8-AE08-B51CAA23698D}"/>
                  </a:ext>
                </a:extLst>
              </p:cNvPr>
              <p:cNvCxnSpPr/>
              <p:nvPr/>
            </p:nvCxnSpPr>
            <p:spPr>
              <a:xfrm>
                <a:off x="7757326" y="3191218"/>
                <a:ext cx="0" cy="2576915"/>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sp>
          <p:nvSpPr>
            <p:cNvPr id="195" name="iconfont-1188-588126">
              <a:extLst>
                <a:ext uri="{FF2B5EF4-FFF2-40B4-BE49-F238E27FC236}">
                  <a16:creationId xmlns:a16="http://schemas.microsoft.com/office/drawing/2014/main" id="{9DA113CE-F91E-418D-ACB4-231E0902F91F}"/>
                </a:ext>
              </a:extLst>
            </p:cNvPr>
            <p:cNvSpPr/>
            <p:nvPr/>
          </p:nvSpPr>
          <p:spPr>
            <a:xfrm>
              <a:off x="3233437" y="2384473"/>
              <a:ext cx="609685" cy="563946"/>
            </a:xfrm>
            <a:custGeom>
              <a:avLst/>
              <a:gdLst>
                <a:gd name="T0" fmla="*/ 2000 w 12800"/>
                <a:gd name="T1" fmla="*/ 8640 h 11840"/>
                <a:gd name="T2" fmla="*/ 3200 w 12800"/>
                <a:gd name="T3" fmla="*/ 9840 h 11840"/>
                <a:gd name="T4" fmla="*/ 2000 w 12800"/>
                <a:gd name="T5" fmla="*/ 11040 h 11840"/>
                <a:gd name="T6" fmla="*/ 800 w 12800"/>
                <a:gd name="T7" fmla="*/ 9840 h 11840"/>
                <a:gd name="T8" fmla="*/ 2000 w 12800"/>
                <a:gd name="T9" fmla="*/ 8640 h 11840"/>
                <a:gd name="T10" fmla="*/ 2000 w 12800"/>
                <a:gd name="T11" fmla="*/ 7840 h 11840"/>
                <a:gd name="T12" fmla="*/ 0 w 12800"/>
                <a:gd name="T13" fmla="*/ 9840 h 11840"/>
                <a:gd name="T14" fmla="*/ 2000 w 12800"/>
                <a:gd name="T15" fmla="*/ 11840 h 11840"/>
                <a:gd name="T16" fmla="*/ 4000 w 12800"/>
                <a:gd name="T17" fmla="*/ 9840 h 11840"/>
                <a:gd name="T18" fmla="*/ 2000 w 12800"/>
                <a:gd name="T19" fmla="*/ 7840 h 11840"/>
                <a:gd name="T20" fmla="*/ 6400 w 12800"/>
                <a:gd name="T21" fmla="*/ 800 h 11840"/>
                <a:gd name="T22" fmla="*/ 7600 w 12800"/>
                <a:gd name="T23" fmla="*/ 2000 h 11840"/>
                <a:gd name="T24" fmla="*/ 6400 w 12800"/>
                <a:gd name="T25" fmla="*/ 3200 h 11840"/>
                <a:gd name="T26" fmla="*/ 5200 w 12800"/>
                <a:gd name="T27" fmla="*/ 2000 h 11840"/>
                <a:gd name="T28" fmla="*/ 6400 w 12800"/>
                <a:gd name="T29" fmla="*/ 800 h 11840"/>
                <a:gd name="T30" fmla="*/ 6400 w 12800"/>
                <a:gd name="T31" fmla="*/ 0 h 11840"/>
                <a:gd name="T32" fmla="*/ 4400 w 12800"/>
                <a:gd name="T33" fmla="*/ 2000 h 11840"/>
                <a:gd name="T34" fmla="*/ 6400 w 12800"/>
                <a:gd name="T35" fmla="*/ 4000 h 11840"/>
                <a:gd name="T36" fmla="*/ 8400 w 12800"/>
                <a:gd name="T37" fmla="*/ 2000 h 11840"/>
                <a:gd name="T38" fmla="*/ 6400 w 12800"/>
                <a:gd name="T39" fmla="*/ 0 h 11840"/>
                <a:gd name="T40" fmla="*/ 10800 w 12800"/>
                <a:gd name="T41" fmla="*/ 8640 h 11840"/>
                <a:gd name="T42" fmla="*/ 12000 w 12800"/>
                <a:gd name="T43" fmla="*/ 9840 h 11840"/>
                <a:gd name="T44" fmla="*/ 10800 w 12800"/>
                <a:gd name="T45" fmla="*/ 11040 h 11840"/>
                <a:gd name="T46" fmla="*/ 9600 w 12800"/>
                <a:gd name="T47" fmla="*/ 9840 h 11840"/>
                <a:gd name="T48" fmla="*/ 10800 w 12800"/>
                <a:gd name="T49" fmla="*/ 8640 h 11840"/>
                <a:gd name="T50" fmla="*/ 10800 w 12800"/>
                <a:gd name="T51" fmla="*/ 7840 h 11840"/>
                <a:gd name="T52" fmla="*/ 8800 w 12800"/>
                <a:gd name="T53" fmla="*/ 9840 h 11840"/>
                <a:gd name="T54" fmla="*/ 10800 w 12800"/>
                <a:gd name="T55" fmla="*/ 11840 h 11840"/>
                <a:gd name="T56" fmla="*/ 12800 w 12800"/>
                <a:gd name="T57" fmla="*/ 9840 h 11840"/>
                <a:gd name="T58" fmla="*/ 10800 w 12800"/>
                <a:gd name="T59" fmla="*/ 7840 h 11840"/>
                <a:gd name="T60" fmla="*/ 9520 w 12800"/>
                <a:gd name="T61" fmla="*/ 8320 h 11840"/>
                <a:gd name="T62" fmla="*/ 10240 w 12800"/>
                <a:gd name="T63" fmla="*/ 7920 h 11840"/>
                <a:gd name="T64" fmla="*/ 7680 w 12800"/>
                <a:gd name="T65" fmla="*/ 3520 h 11840"/>
                <a:gd name="T66" fmla="*/ 7040 w 12800"/>
                <a:gd name="T67" fmla="*/ 3920 h 11840"/>
                <a:gd name="T68" fmla="*/ 9520 w 12800"/>
                <a:gd name="T69" fmla="*/ 8320 h 11840"/>
                <a:gd name="T70" fmla="*/ 3280 w 12800"/>
                <a:gd name="T71" fmla="*/ 8320 h 11840"/>
                <a:gd name="T72" fmla="*/ 5760 w 12800"/>
                <a:gd name="T73" fmla="*/ 3920 h 11840"/>
                <a:gd name="T74" fmla="*/ 5120 w 12800"/>
                <a:gd name="T75" fmla="*/ 3520 h 11840"/>
                <a:gd name="T76" fmla="*/ 2640 w 12800"/>
                <a:gd name="T77" fmla="*/ 7920 h 11840"/>
                <a:gd name="T78" fmla="*/ 3280 w 12800"/>
                <a:gd name="T79" fmla="*/ 8320 h 11840"/>
                <a:gd name="T80" fmla="*/ 8880 w 12800"/>
                <a:gd name="T81" fmla="*/ 10240 h 11840"/>
                <a:gd name="T82" fmla="*/ 8800 w 12800"/>
                <a:gd name="T83" fmla="*/ 9840 h 11840"/>
                <a:gd name="T84" fmla="*/ 8880 w 12800"/>
                <a:gd name="T85" fmla="*/ 9440 h 11840"/>
                <a:gd name="T86" fmla="*/ 3920 w 12800"/>
                <a:gd name="T87" fmla="*/ 9440 h 11840"/>
                <a:gd name="T88" fmla="*/ 4000 w 12800"/>
                <a:gd name="T89" fmla="*/ 9840 h 11840"/>
                <a:gd name="T90" fmla="*/ 3920 w 12800"/>
                <a:gd name="T91" fmla="*/ 10240 h 11840"/>
                <a:gd name="T92" fmla="*/ 8880 w 12800"/>
                <a:gd name="T93" fmla="*/ 10240 h 11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800" h="11840">
                  <a:moveTo>
                    <a:pt x="2000" y="8640"/>
                  </a:moveTo>
                  <a:cubicBezTo>
                    <a:pt x="2640" y="8640"/>
                    <a:pt x="3200" y="9120"/>
                    <a:pt x="3200" y="9840"/>
                  </a:cubicBezTo>
                  <a:cubicBezTo>
                    <a:pt x="3200" y="10560"/>
                    <a:pt x="2640" y="11040"/>
                    <a:pt x="2000" y="11040"/>
                  </a:cubicBezTo>
                  <a:cubicBezTo>
                    <a:pt x="1360" y="11040"/>
                    <a:pt x="800" y="10480"/>
                    <a:pt x="800" y="9840"/>
                  </a:cubicBezTo>
                  <a:cubicBezTo>
                    <a:pt x="800" y="9200"/>
                    <a:pt x="1360" y="8640"/>
                    <a:pt x="2000" y="8640"/>
                  </a:cubicBezTo>
                  <a:close/>
                  <a:moveTo>
                    <a:pt x="2000" y="7840"/>
                  </a:moveTo>
                  <a:cubicBezTo>
                    <a:pt x="880" y="7840"/>
                    <a:pt x="0" y="8720"/>
                    <a:pt x="0" y="9840"/>
                  </a:cubicBezTo>
                  <a:cubicBezTo>
                    <a:pt x="0" y="10960"/>
                    <a:pt x="880" y="11840"/>
                    <a:pt x="2000" y="11840"/>
                  </a:cubicBezTo>
                  <a:cubicBezTo>
                    <a:pt x="3120" y="11840"/>
                    <a:pt x="4000" y="10880"/>
                    <a:pt x="4000" y="9840"/>
                  </a:cubicBezTo>
                  <a:cubicBezTo>
                    <a:pt x="4000" y="8720"/>
                    <a:pt x="3120" y="7840"/>
                    <a:pt x="2000" y="7840"/>
                  </a:cubicBezTo>
                  <a:close/>
                  <a:moveTo>
                    <a:pt x="6400" y="800"/>
                  </a:moveTo>
                  <a:cubicBezTo>
                    <a:pt x="7040" y="800"/>
                    <a:pt x="7600" y="1360"/>
                    <a:pt x="7600" y="2000"/>
                  </a:cubicBezTo>
                  <a:cubicBezTo>
                    <a:pt x="7600" y="2640"/>
                    <a:pt x="7040" y="3200"/>
                    <a:pt x="6400" y="3200"/>
                  </a:cubicBezTo>
                  <a:cubicBezTo>
                    <a:pt x="5760" y="3200"/>
                    <a:pt x="5200" y="2720"/>
                    <a:pt x="5200" y="2000"/>
                  </a:cubicBezTo>
                  <a:cubicBezTo>
                    <a:pt x="5200" y="1280"/>
                    <a:pt x="5760" y="800"/>
                    <a:pt x="6400" y="800"/>
                  </a:cubicBezTo>
                  <a:close/>
                  <a:moveTo>
                    <a:pt x="6400" y="0"/>
                  </a:moveTo>
                  <a:cubicBezTo>
                    <a:pt x="5280" y="0"/>
                    <a:pt x="4400" y="880"/>
                    <a:pt x="4400" y="2000"/>
                  </a:cubicBezTo>
                  <a:cubicBezTo>
                    <a:pt x="4400" y="3120"/>
                    <a:pt x="5280" y="4000"/>
                    <a:pt x="6400" y="4000"/>
                  </a:cubicBezTo>
                  <a:cubicBezTo>
                    <a:pt x="7520" y="4000"/>
                    <a:pt x="8400" y="3120"/>
                    <a:pt x="8400" y="2000"/>
                  </a:cubicBezTo>
                  <a:cubicBezTo>
                    <a:pt x="8400" y="960"/>
                    <a:pt x="7520" y="0"/>
                    <a:pt x="6400" y="0"/>
                  </a:cubicBezTo>
                  <a:close/>
                  <a:moveTo>
                    <a:pt x="10800" y="8640"/>
                  </a:moveTo>
                  <a:cubicBezTo>
                    <a:pt x="11440" y="8640"/>
                    <a:pt x="12000" y="9200"/>
                    <a:pt x="12000" y="9840"/>
                  </a:cubicBezTo>
                  <a:cubicBezTo>
                    <a:pt x="12000" y="10480"/>
                    <a:pt x="11440" y="11040"/>
                    <a:pt x="10800" y="11040"/>
                  </a:cubicBezTo>
                  <a:cubicBezTo>
                    <a:pt x="10160" y="11040"/>
                    <a:pt x="9600" y="10480"/>
                    <a:pt x="9600" y="9840"/>
                  </a:cubicBezTo>
                  <a:cubicBezTo>
                    <a:pt x="9600" y="9200"/>
                    <a:pt x="10160" y="8640"/>
                    <a:pt x="10800" y="8640"/>
                  </a:cubicBezTo>
                  <a:close/>
                  <a:moveTo>
                    <a:pt x="10800" y="7840"/>
                  </a:moveTo>
                  <a:cubicBezTo>
                    <a:pt x="9680" y="7840"/>
                    <a:pt x="8800" y="8720"/>
                    <a:pt x="8800" y="9840"/>
                  </a:cubicBezTo>
                  <a:cubicBezTo>
                    <a:pt x="8800" y="10960"/>
                    <a:pt x="9680" y="11840"/>
                    <a:pt x="10800" y="11840"/>
                  </a:cubicBezTo>
                  <a:cubicBezTo>
                    <a:pt x="11920" y="11840"/>
                    <a:pt x="12800" y="10960"/>
                    <a:pt x="12800" y="9840"/>
                  </a:cubicBezTo>
                  <a:cubicBezTo>
                    <a:pt x="12800" y="8720"/>
                    <a:pt x="11920" y="7840"/>
                    <a:pt x="10800" y="7840"/>
                  </a:cubicBezTo>
                  <a:close/>
                  <a:moveTo>
                    <a:pt x="9520" y="8320"/>
                  </a:moveTo>
                  <a:cubicBezTo>
                    <a:pt x="9760" y="8160"/>
                    <a:pt x="9920" y="8000"/>
                    <a:pt x="10240" y="7920"/>
                  </a:cubicBezTo>
                  <a:lnTo>
                    <a:pt x="7680" y="3520"/>
                  </a:lnTo>
                  <a:cubicBezTo>
                    <a:pt x="7520" y="3680"/>
                    <a:pt x="7280" y="3840"/>
                    <a:pt x="7040" y="3920"/>
                  </a:cubicBezTo>
                  <a:lnTo>
                    <a:pt x="9520" y="8320"/>
                  </a:lnTo>
                  <a:close/>
                  <a:moveTo>
                    <a:pt x="3280" y="8320"/>
                  </a:moveTo>
                  <a:lnTo>
                    <a:pt x="5760" y="3920"/>
                  </a:lnTo>
                  <a:cubicBezTo>
                    <a:pt x="5520" y="3840"/>
                    <a:pt x="5280" y="3680"/>
                    <a:pt x="5120" y="3520"/>
                  </a:cubicBezTo>
                  <a:lnTo>
                    <a:pt x="2640" y="7920"/>
                  </a:lnTo>
                  <a:cubicBezTo>
                    <a:pt x="2880" y="8000"/>
                    <a:pt x="3120" y="8160"/>
                    <a:pt x="3280" y="8320"/>
                  </a:cubicBezTo>
                  <a:close/>
                  <a:moveTo>
                    <a:pt x="8880" y="10240"/>
                  </a:moveTo>
                  <a:cubicBezTo>
                    <a:pt x="8880" y="10080"/>
                    <a:pt x="8800" y="10000"/>
                    <a:pt x="8800" y="9840"/>
                  </a:cubicBezTo>
                  <a:cubicBezTo>
                    <a:pt x="8800" y="9680"/>
                    <a:pt x="8800" y="9600"/>
                    <a:pt x="8880" y="9440"/>
                  </a:cubicBezTo>
                  <a:lnTo>
                    <a:pt x="3920" y="9440"/>
                  </a:lnTo>
                  <a:cubicBezTo>
                    <a:pt x="4000" y="9520"/>
                    <a:pt x="4000" y="9680"/>
                    <a:pt x="4000" y="9840"/>
                  </a:cubicBezTo>
                  <a:cubicBezTo>
                    <a:pt x="4000" y="10000"/>
                    <a:pt x="4000" y="10080"/>
                    <a:pt x="3920" y="10240"/>
                  </a:cubicBezTo>
                  <a:lnTo>
                    <a:pt x="8880" y="10240"/>
                  </a:lnTo>
                  <a:close/>
                </a:path>
              </a:pathLst>
            </a:cu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96" name="security-shield-cloud_70774">
              <a:extLst>
                <a:ext uri="{FF2B5EF4-FFF2-40B4-BE49-F238E27FC236}">
                  <a16:creationId xmlns:a16="http://schemas.microsoft.com/office/drawing/2014/main" id="{764462C6-25A1-497A-BA7C-9054E4551790}"/>
                </a:ext>
              </a:extLst>
            </p:cNvPr>
            <p:cNvSpPr/>
            <p:nvPr/>
          </p:nvSpPr>
          <p:spPr>
            <a:xfrm>
              <a:off x="5917170" y="2416406"/>
              <a:ext cx="609685" cy="522922"/>
            </a:xfrm>
            <a:custGeom>
              <a:avLst/>
              <a:gdLst>
                <a:gd name="connsiteX0" fmla="*/ 303290 w 606439"/>
                <a:gd name="connsiteY0" fmla="*/ 197866 h 520138"/>
                <a:gd name="connsiteX1" fmla="*/ 303290 w 606439"/>
                <a:gd name="connsiteY1" fmla="*/ 456136 h 520138"/>
                <a:gd name="connsiteX2" fmla="*/ 251245 w 606439"/>
                <a:gd name="connsiteY2" fmla="*/ 409869 h 520138"/>
                <a:gd name="connsiteX3" fmla="*/ 190738 w 606439"/>
                <a:gd name="connsiteY3" fmla="*/ 246668 h 520138"/>
                <a:gd name="connsiteX4" fmla="*/ 303290 w 606439"/>
                <a:gd name="connsiteY4" fmla="*/ 197866 h 520138"/>
                <a:gd name="connsiteX5" fmla="*/ 303259 w 606439"/>
                <a:gd name="connsiteY5" fmla="*/ 160787 h 520138"/>
                <a:gd name="connsiteX6" fmla="*/ 292483 w 606439"/>
                <a:gd name="connsiteY6" fmla="*/ 164788 h 520138"/>
                <a:gd name="connsiteX7" fmla="*/ 169460 w 606439"/>
                <a:gd name="connsiteY7" fmla="*/ 218344 h 520138"/>
                <a:gd name="connsiteX8" fmla="*/ 157295 w 606439"/>
                <a:gd name="connsiteY8" fmla="*/ 234295 h 520138"/>
                <a:gd name="connsiteX9" fmla="*/ 178663 w 606439"/>
                <a:gd name="connsiteY9" fmla="*/ 351970 h 520138"/>
                <a:gd name="connsiteX10" fmla="*/ 225841 w 606439"/>
                <a:gd name="connsiteY10" fmla="*/ 431195 h 520138"/>
                <a:gd name="connsiteX11" fmla="*/ 295656 w 606439"/>
                <a:gd name="connsiteY11" fmla="*/ 490138 h 520138"/>
                <a:gd name="connsiteX12" fmla="*/ 303272 w 606439"/>
                <a:gd name="connsiteY12" fmla="*/ 491934 h 520138"/>
                <a:gd name="connsiteX13" fmla="*/ 310783 w 606439"/>
                <a:gd name="connsiteY13" fmla="*/ 490138 h 520138"/>
                <a:gd name="connsiteX14" fmla="*/ 380598 w 606439"/>
                <a:gd name="connsiteY14" fmla="*/ 431406 h 520138"/>
                <a:gd name="connsiteX15" fmla="*/ 427776 w 606439"/>
                <a:gd name="connsiteY15" fmla="*/ 352076 h 520138"/>
                <a:gd name="connsiteX16" fmla="*/ 449144 w 606439"/>
                <a:gd name="connsiteY16" fmla="*/ 234295 h 520138"/>
                <a:gd name="connsiteX17" fmla="*/ 436979 w 606439"/>
                <a:gd name="connsiteY17" fmla="*/ 218344 h 520138"/>
                <a:gd name="connsiteX18" fmla="*/ 313956 w 606439"/>
                <a:gd name="connsiteY18" fmla="*/ 164788 h 520138"/>
                <a:gd name="connsiteX19" fmla="*/ 303259 w 606439"/>
                <a:gd name="connsiteY19" fmla="*/ 160787 h 520138"/>
                <a:gd name="connsiteX20" fmla="*/ 292800 w 606439"/>
                <a:gd name="connsiteY20" fmla="*/ 0 h 520138"/>
                <a:gd name="connsiteX21" fmla="*/ 394878 w 606439"/>
                <a:gd name="connsiteY21" fmla="*/ 39929 h 520138"/>
                <a:gd name="connsiteX22" fmla="*/ 438883 w 606439"/>
                <a:gd name="connsiteY22" fmla="*/ 114612 h 520138"/>
                <a:gd name="connsiteX23" fmla="*/ 456125 w 606439"/>
                <a:gd name="connsiteY23" fmla="*/ 113661 h 520138"/>
                <a:gd name="connsiteX24" fmla="*/ 606439 w 606439"/>
                <a:gd name="connsiteY24" fmla="*/ 263766 h 520138"/>
                <a:gd name="connsiteX25" fmla="*/ 456125 w 606439"/>
                <a:gd name="connsiteY25" fmla="*/ 413871 h 520138"/>
                <a:gd name="connsiteX26" fmla="*/ 428199 w 606439"/>
                <a:gd name="connsiteY26" fmla="*/ 413871 h 520138"/>
                <a:gd name="connsiteX27" fmla="*/ 402177 w 606439"/>
                <a:gd name="connsiteY27" fmla="*/ 449575 h 520138"/>
                <a:gd name="connsiteX28" fmla="*/ 323476 w 606439"/>
                <a:gd name="connsiteY28" fmla="*/ 515279 h 520138"/>
                <a:gd name="connsiteX29" fmla="*/ 303272 w 606439"/>
                <a:gd name="connsiteY29" fmla="*/ 520138 h 520138"/>
                <a:gd name="connsiteX30" fmla="*/ 282857 w 606439"/>
                <a:gd name="connsiteY30" fmla="*/ 515173 h 520138"/>
                <a:gd name="connsiteX31" fmla="*/ 204262 w 606439"/>
                <a:gd name="connsiteY31" fmla="*/ 449364 h 520138"/>
                <a:gd name="connsiteX32" fmla="*/ 178346 w 606439"/>
                <a:gd name="connsiteY32" fmla="*/ 413871 h 520138"/>
                <a:gd name="connsiteX33" fmla="*/ 150314 w 606439"/>
                <a:gd name="connsiteY33" fmla="*/ 413871 h 520138"/>
                <a:gd name="connsiteX34" fmla="*/ 0 w 606439"/>
                <a:gd name="connsiteY34" fmla="*/ 263766 h 520138"/>
                <a:gd name="connsiteX35" fmla="*/ 146929 w 606439"/>
                <a:gd name="connsiteY35" fmla="*/ 113661 h 520138"/>
                <a:gd name="connsiteX36" fmla="*/ 292800 w 606439"/>
                <a:gd name="connsiteY36" fmla="*/ 0 h 520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606439" h="520138">
                  <a:moveTo>
                    <a:pt x="303290" y="197866"/>
                  </a:moveTo>
                  <a:lnTo>
                    <a:pt x="303290" y="456136"/>
                  </a:lnTo>
                  <a:cubicBezTo>
                    <a:pt x="292606" y="449270"/>
                    <a:pt x="271979" y="434482"/>
                    <a:pt x="251245" y="409869"/>
                  </a:cubicBezTo>
                  <a:cubicBezTo>
                    <a:pt x="213375" y="364976"/>
                    <a:pt x="193065" y="310153"/>
                    <a:pt x="190738" y="246668"/>
                  </a:cubicBezTo>
                  <a:cubicBezTo>
                    <a:pt x="251140" y="228816"/>
                    <a:pt x="286894" y="208641"/>
                    <a:pt x="303290" y="197866"/>
                  </a:cubicBezTo>
                  <a:close/>
                  <a:moveTo>
                    <a:pt x="303259" y="160787"/>
                  </a:moveTo>
                  <a:cubicBezTo>
                    <a:pt x="299438" y="160800"/>
                    <a:pt x="295603" y="162147"/>
                    <a:pt x="292483" y="164788"/>
                  </a:cubicBezTo>
                  <a:cubicBezTo>
                    <a:pt x="292165" y="165105"/>
                    <a:pt x="257152" y="194154"/>
                    <a:pt x="169460" y="218344"/>
                  </a:cubicBezTo>
                  <a:cubicBezTo>
                    <a:pt x="162267" y="220245"/>
                    <a:pt x="157295" y="226795"/>
                    <a:pt x="157295" y="234295"/>
                  </a:cubicBezTo>
                  <a:cubicBezTo>
                    <a:pt x="157295" y="276337"/>
                    <a:pt x="164489" y="315949"/>
                    <a:pt x="178663" y="351970"/>
                  </a:cubicBezTo>
                  <a:cubicBezTo>
                    <a:pt x="190087" y="380913"/>
                    <a:pt x="205954" y="407533"/>
                    <a:pt x="225841" y="431195"/>
                  </a:cubicBezTo>
                  <a:cubicBezTo>
                    <a:pt x="260008" y="471652"/>
                    <a:pt x="294281" y="489399"/>
                    <a:pt x="295656" y="490138"/>
                  </a:cubicBezTo>
                  <a:cubicBezTo>
                    <a:pt x="298089" y="491300"/>
                    <a:pt x="300628" y="491934"/>
                    <a:pt x="303272" y="491934"/>
                  </a:cubicBezTo>
                  <a:cubicBezTo>
                    <a:pt x="305811" y="491934"/>
                    <a:pt x="308350" y="491300"/>
                    <a:pt x="310783" y="490138"/>
                  </a:cubicBezTo>
                  <a:cubicBezTo>
                    <a:pt x="312158" y="489399"/>
                    <a:pt x="346431" y="471758"/>
                    <a:pt x="380598" y="431406"/>
                  </a:cubicBezTo>
                  <a:cubicBezTo>
                    <a:pt x="400590" y="407744"/>
                    <a:pt x="416457" y="381125"/>
                    <a:pt x="427776" y="352076"/>
                  </a:cubicBezTo>
                  <a:cubicBezTo>
                    <a:pt x="441951" y="316055"/>
                    <a:pt x="449144" y="276442"/>
                    <a:pt x="449144" y="234295"/>
                  </a:cubicBezTo>
                  <a:cubicBezTo>
                    <a:pt x="449144" y="226795"/>
                    <a:pt x="444172" y="220245"/>
                    <a:pt x="436979" y="218344"/>
                  </a:cubicBezTo>
                  <a:cubicBezTo>
                    <a:pt x="350345" y="194365"/>
                    <a:pt x="314274" y="164999"/>
                    <a:pt x="313956" y="164788"/>
                  </a:cubicBezTo>
                  <a:cubicBezTo>
                    <a:pt x="310889" y="162094"/>
                    <a:pt x="307081" y="160774"/>
                    <a:pt x="303259" y="160787"/>
                  </a:cubicBezTo>
                  <a:close/>
                  <a:moveTo>
                    <a:pt x="292800" y="0"/>
                  </a:moveTo>
                  <a:cubicBezTo>
                    <a:pt x="330775" y="0"/>
                    <a:pt x="367058" y="14155"/>
                    <a:pt x="394878" y="39929"/>
                  </a:cubicBezTo>
                  <a:cubicBezTo>
                    <a:pt x="416775" y="60211"/>
                    <a:pt x="431901" y="86091"/>
                    <a:pt x="438883" y="114612"/>
                  </a:cubicBezTo>
                  <a:cubicBezTo>
                    <a:pt x="444595" y="113978"/>
                    <a:pt x="450307" y="113661"/>
                    <a:pt x="456125" y="113661"/>
                  </a:cubicBezTo>
                  <a:cubicBezTo>
                    <a:pt x="539057" y="113661"/>
                    <a:pt x="606439" y="180950"/>
                    <a:pt x="606439" y="263766"/>
                  </a:cubicBezTo>
                  <a:cubicBezTo>
                    <a:pt x="606439" y="346477"/>
                    <a:pt x="539057" y="413871"/>
                    <a:pt x="456125" y="413871"/>
                  </a:cubicBezTo>
                  <a:lnTo>
                    <a:pt x="428199" y="413871"/>
                  </a:lnTo>
                  <a:cubicBezTo>
                    <a:pt x="420371" y="426336"/>
                    <a:pt x="411697" y="438272"/>
                    <a:pt x="402177" y="449575"/>
                  </a:cubicBezTo>
                  <a:cubicBezTo>
                    <a:pt x="364942" y="493624"/>
                    <a:pt x="327602" y="513166"/>
                    <a:pt x="323476" y="515279"/>
                  </a:cubicBezTo>
                  <a:cubicBezTo>
                    <a:pt x="317235" y="518448"/>
                    <a:pt x="310254" y="520138"/>
                    <a:pt x="303272" y="520138"/>
                  </a:cubicBezTo>
                  <a:cubicBezTo>
                    <a:pt x="296185" y="520138"/>
                    <a:pt x="289204" y="518448"/>
                    <a:pt x="282857" y="515173"/>
                  </a:cubicBezTo>
                  <a:cubicBezTo>
                    <a:pt x="278731" y="513166"/>
                    <a:pt x="241391" y="493413"/>
                    <a:pt x="204262" y="449364"/>
                  </a:cubicBezTo>
                  <a:cubicBezTo>
                    <a:pt x="194847" y="438167"/>
                    <a:pt x="186174" y="426230"/>
                    <a:pt x="178346" y="413871"/>
                  </a:cubicBezTo>
                  <a:lnTo>
                    <a:pt x="150314" y="413871"/>
                  </a:lnTo>
                  <a:cubicBezTo>
                    <a:pt x="67382" y="413871"/>
                    <a:pt x="0" y="346477"/>
                    <a:pt x="0" y="263766"/>
                  </a:cubicBezTo>
                  <a:cubicBezTo>
                    <a:pt x="0" y="182112"/>
                    <a:pt x="65584" y="115457"/>
                    <a:pt x="146929" y="113661"/>
                  </a:cubicBezTo>
                  <a:cubicBezTo>
                    <a:pt x="163325" y="47641"/>
                    <a:pt x="222879" y="0"/>
                    <a:pt x="292800" y="0"/>
                  </a:cubicBezTo>
                  <a:close/>
                </a:path>
              </a:pathLst>
            </a:cu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7" name="iconfont-10357-5072070">
              <a:extLst>
                <a:ext uri="{FF2B5EF4-FFF2-40B4-BE49-F238E27FC236}">
                  <a16:creationId xmlns:a16="http://schemas.microsoft.com/office/drawing/2014/main" id="{8994EE30-CF6F-40FB-9F03-54EC23317F47}"/>
                </a:ext>
              </a:extLst>
            </p:cNvPr>
            <p:cNvSpPr/>
            <p:nvPr/>
          </p:nvSpPr>
          <p:spPr>
            <a:xfrm>
              <a:off x="8600902" y="2416406"/>
              <a:ext cx="609685" cy="576944"/>
            </a:xfrm>
            <a:custGeom>
              <a:avLst/>
              <a:gdLst>
                <a:gd name="T0" fmla="*/ 7086 w 12800"/>
                <a:gd name="T1" fmla="*/ 10553 h 12114"/>
                <a:gd name="T2" fmla="*/ 8134 w 12800"/>
                <a:gd name="T3" fmla="*/ 7180 h 12114"/>
                <a:gd name="T4" fmla="*/ 8780 w 12800"/>
                <a:gd name="T5" fmla="*/ 7180 h 12114"/>
                <a:gd name="T6" fmla="*/ 6952 w 12800"/>
                <a:gd name="T7" fmla="*/ 4705 h 12114"/>
                <a:gd name="T8" fmla="*/ 6846 w 12800"/>
                <a:gd name="T9" fmla="*/ 4629 h 12114"/>
                <a:gd name="T10" fmla="*/ 6756 w 12800"/>
                <a:gd name="T11" fmla="*/ 4592 h 12114"/>
                <a:gd name="T12" fmla="*/ 6539 w 12800"/>
                <a:gd name="T13" fmla="*/ 4580 h 12114"/>
                <a:gd name="T14" fmla="*/ 6453 w 12800"/>
                <a:gd name="T15" fmla="*/ 4606 h 12114"/>
                <a:gd name="T16" fmla="*/ 6375 w 12800"/>
                <a:gd name="T17" fmla="*/ 4648 h 12114"/>
                <a:gd name="T18" fmla="*/ 4477 w 12800"/>
                <a:gd name="T19" fmla="*/ 6534 h 12114"/>
                <a:gd name="T20" fmla="*/ 5123 w 12800"/>
                <a:gd name="T21" fmla="*/ 7180 h 12114"/>
                <a:gd name="T22" fmla="*/ 6171 w 12800"/>
                <a:gd name="T23" fmla="*/ 10553 h 12114"/>
                <a:gd name="T24" fmla="*/ 4471 w 12800"/>
                <a:gd name="T25" fmla="*/ 9500 h 12114"/>
                <a:gd name="T26" fmla="*/ 6305 w 12800"/>
                <a:gd name="T27" fmla="*/ 11980 h 12114"/>
                <a:gd name="T28" fmla="*/ 6952 w 12800"/>
                <a:gd name="T29" fmla="*/ 11980 h 12114"/>
                <a:gd name="T30" fmla="*/ 8786 w 12800"/>
                <a:gd name="T31" fmla="*/ 9500 h 12114"/>
                <a:gd name="T32" fmla="*/ 10934 w 12800"/>
                <a:gd name="T33" fmla="*/ 3654 h 12114"/>
                <a:gd name="T34" fmla="*/ 9603 w 12800"/>
                <a:gd name="T35" fmla="*/ 3463 h 12114"/>
                <a:gd name="T36" fmla="*/ 10728 w 12800"/>
                <a:gd name="T37" fmla="*/ 3174 h 12114"/>
                <a:gd name="T38" fmla="*/ 4526 w 12800"/>
                <a:gd name="T39" fmla="*/ 1401 h 12114"/>
                <a:gd name="T40" fmla="*/ 5029 w 12800"/>
                <a:gd name="T41" fmla="*/ 3200 h 12114"/>
                <a:gd name="T42" fmla="*/ 3906 w 12800"/>
                <a:gd name="T43" fmla="*/ 1538 h 12114"/>
                <a:gd name="T44" fmla="*/ 3667 w 12800"/>
                <a:gd name="T45" fmla="*/ 1441 h 12114"/>
                <a:gd name="T46" fmla="*/ 3409 w 12800"/>
                <a:gd name="T47" fmla="*/ 1386 h 12114"/>
                <a:gd name="T48" fmla="*/ 1600 w 12800"/>
                <a:gd name="T49" fmla="*/ 2971 h 12114"/>
                <a:gd name="T50" fmla="*/ 1605 w 12800"/>
                <a:gd name="T51" fmla="*/ 3075 h 12114"/>
                <a:gd name="T52" fmla="*/ 1600 w 12800"/>
                <a:gd name="T53" fmla="*/ 3200 h 12114"/>
                <a:gd name="T54" fmla="*/ 1470 w 12800"/>
                <a:gd name="T55" fmla="*/ 3406 h 12114"/>
                <a:gd name="T56" fmla="*/ 2479 w 12800"/>
                <a:gd name="T57" fmla="*/ 8228 h 12114"/>
                <a:gd name="T58" fmla="*/ 5721 w 12800"/>
                <a:gd name="T59" fmla="*/ 7236 h 12114"/>
                <a:gd name="T60" fmla="*/ 4807 w 12800"/>
                <a:gd name="T61" fmla="*/ 7771 h 12114"/>
                <a:gd name="T62" fmla="*/ 4160 w 12800"/>
                <a:gd name="T63" fmla="*/ 6211 h 12114"/>
                <a:gd name="T64" fmla="*/ 6128 w 12800"/>
                <a:gd name="T65" fmla="*/ 4268 h 12114"/>
                <a:gd name="T66" fmla="*/ 6285 w 12800"/>
                <a:gd name="T67" fmla="*/ 4184 h 12114"/>
                <a:gd name="T68" fmla="*/ 6456 w 12800"/>
                <a:gd name="T69" fmla="*/ 4132 h 12114"/>
                <a:gd name="T70" fmla="*/ 6892 w 12800"/>
                <a:gd name="T71" fmla="*/ 4155 h 12114"/>
                <a:gd name="T72" fmla="*/ 7072 w 12800"/>
                <a:gd name="T73" fmla="*/ 4230 h 12114"/>
                <a:gd name="T74" fmla="*/ 7282 w 12800"/>
                <a:gd name="T75" fmla="*/ 4382 h 12114"/>
                <a:gd name="T76" fmla="*/ 9110 w 12800"/>
                <a:gd name="T77" fmla="*/ 7504 h 12114"/>
                <a:gd name="T78" fmla="*/ 7549 w 12800"/>
                <a:gd name="T79" fmla="*/ 7236 h 12114"/>
                <a:gd name="T80" fmla="*/ 8080 w 12800"/>
                <a:gd name="T81" fmla="*/ 8228 h 12114"/>
                <a:gd name="T82" fmla="*/ 8165 w 12800"/>
                <a:gd name="T83" fmla="*/ 8224 h 12114"/>
                <a:gd name="T84" fmla="*/ 8267 w 12800"/>
                <a:gd name="T85" fmla="*/ 8228 h 12114"/>
                <a:gd name="T86" fmla="*/ 12800 w 12800"/>
                <a:gd name="T87" fmla="*/ 5936 h 12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2800" h="12114">
                  <a:moveTo>
                    <a:pt x="8134" y="9505"/>
                  </a:moveTo>
                  <a:lnTo>
                    <a:pt x="7086" y="10553"/>
                  </a:lnTo>
                  <a:lnTo>
                    <a:pt x="7086" y="6132"/>
                  </a:lnTo>
                  <a:lnTo>
                    <a:pt x="8134" y="7180"/>
                  </a:lnTo>
                  <a:cubicBezTo>
                    <a:pt x="8223" y="7270"/>
                    <a:pt x="8340" y="7314"/>
                    <a:pt x="8457" y="7314"/>
                  </a:cubicBezTo>
                  <a:cubicBezTo>
                    <a:pt x="8574" y="7314"/>
                    <a:pt x="8691" y="7270"/>
                    <a:pt x="8780" y="7180"/>
                  </a:cubicBezTo>
                  <a:cubicBezTo>
                    <a:pt x="8959" y="7002"/>
                    <a:pt x="8959" y="6712"/>
                    <a:pt x="8780" y="6534"/>
                  </a:cubicBezTo>
                  <a:lnTo>
                    <a:pt x="6952" y="4705"/>
                  </a:lnTo>
                  <a:cubicBezTo>
                    <a:pt x="6931" y="4684"/>
                    <a:pt x="6907" y="4665"/>
                    <a:pt x="6882" y="4648"/>
                  </a:cubicBezTo>
                  <a:cubicBezTo>
                    <a:pt x="6871" y="4641"/>
                    <a:pt x="6858" y="4635"/>
                    <a:pt x="6846" y="4629"/>
                  </a:cubicBezTo>
                  <a:cubicBezTo>
                    <a:pt x="6832" y="4621"/>
                    <a:pt x="6818" y="4612"/>
                    <a:pt x="6803" y="4606"/>
                  </a:cubicBezTo>
                  <a:cubicBezTo>
                    <a:pt x="6788" y="4600"/>
                    <a:pt x="6772" y="4596"/>
                    <a:pt x="6756" y="4592"/>
                  </a:cubicBezTo>
                  <a:cubicBezTo>
                    <a:pt x="6744" y="4588"/>
                    <a:pt x="6731" y="4583"/>
                    <a:pt x="6718" y="4580"/>
                  </a:cubicBezTo>
                  <a:cubicBezTo>
                    <a:pt x="6659" y="4568"/>
                    <a:pt x="6598" y="4568"/>
                    <a:pt x="6539" y="4580"/>
                  </a:cubicBezTo>
                  <a:cubicBezTo>
                    <a:pt x="6525" y="4583"/>
                    <a:pt x="6513" y="4588"/>
                    <a:pt x="6500" y="4592"/>
                  </a:cubicBezTo>
                  <a:cubicBezTo>
                    <a:pt x="6485" y="4596"/>
                    <a:pt x="6469" y="4600"/>
                    <a:pt x="6453" y="4606"/>
                  </a:cubicBezTo>
                  <a:cubicBezTo>
                    <a:pt x="6438" y="4612"/>
                    <a:pt x="6425" y="4621"/>
                    <a:pt x="6411" y="4629"/>
                  </a:cubicBezTo>
                  <a:cubicBezTo>
                    <a:pt x="6399" y="4636"/>
                    <a:pt x="6386" y="4641"/>
                    <a:pt x="6375" y="4648"/>
                  </a:cubicBezTo>
                  <a:cubicBezTo>
                    <a:pt x="6350" y="4665"/>
                    <a:pt x="6326" y="4684"/>
                    <a:pt x="6305" y="4705"/>
                  </a:cubicBezTo>
                  <a:lnTo>
                    <a:pt x="4477" y="6534"/>
                  </a:lnTo>
                  <a:cubicBezTo>
                    <a:pt x="4298" y="6712"/>
                    <a:pt x="4298" y="7002"/>
                    <a:pt x="4477" y="7180"/>
                  </a:cubicBezTo>
                  <a:cubicBezTo>
                    <a:pt x="4655" y="7359"/>
                    <a:pt x="4945" y="7359"/>
                    <a:pt x="5123" y="7180"/>
                  </a:cubicBezTo>
                  <a:lnTo>
                    <a:pt x="6171" y="6132"/>
                  </a:lnTo>
                  <a:lnTo>
                    <a:pt x="6171" y="10553"/>
                  </a:lnTo>
                  <a:lnTo>
                    <a:pt x="5123" y="9505"/>
                  </a:lnTo>
                  <a:cubicBezTo>
                    <a:pt x="4946" y="9321"/>
                    <a:pt x="4652" y="9319"/>
                    <a:pt x="4471" y="9500"/>
                  </a:cubicBezTo>
                  <a:cubicBezTo>
                    <a:pt x="4290" y="9680"/>
                    <a:pt x="4293" y="9974"/>
                    <a:pt x="4477" y="10152"/>
                  </a:cubicBezTo>
                  <a:lnTo>
                    <a:pt x="6305" y="11980"/>
                  </a:lnTo>
                  <a:cubicBezTo>
                    <a:pt x="6395" y="12070"/>
                    <a:pt x="6512" y="12114"/>
                    <a:pt x="6629" y="12114"/>
                  </a:cubicBezTo>
                  <a:cubicBezTo>
                    <a:pt x="6746" y="12114"/>
                    <a:pt x="6863" y="12070"/>
                    <a:pt x="6952" y="11980"/>
                  </a:cubicBezTo>
                  <a:lnTo>
                    <a:pt x="8780" y="10152"/>
                  </a:lnTo>
                  <a:cubicBezTo>
                    <a:pt x="8964" y="9974"/>
                    <a:pt x="8967" y="9680"/>
                    <a:pt x="8786" y="9500"/>
                  </a:cubicBezTo>
                  <a:cubicBezTo>
                    <a:pt x="8605" y="9319"/>
                    <a:pt x="8311" y="9321"/>
                    <a:pt x="8134" y="9505"/>
                  </a:cubicBezTo>
                  <a:close/>
                  <a:moveTo>
                    <a:pt x="10934" y="3654"/>
                  </a:moveTo>
                  <a:cubicBezTo>
                    <a:pt x="10902" y="3649"/>
                    <a:pt x="10372" y="3577"/>
                    <a:pt x="9863" y="3654"/>
                  </a:cubicBezTo>
                  <a:cubicBezTo>
                    <a:pt x="9738" y="3673"/>
                    <a:pt x="9622" y="3588"/>
                    <a:pt x="9603" y="3463"/>
                  </a:cubicBezTo>
                  <a:cubicBezTo>
                    <a:pt x="9584" y="3338"/>
                    <a:pt x="9670" y="3221"/>
                    <a:pt x="9794" y="3202"/>
                  </a:cubicBezTo>
                  <a:cubicBezTo>
                    <a:pt x="10144" y="3149"/>
                    <a:pt x="10494" y="3158"/>
                    <a:pt x="10728" y="3174"/>
                  </a:cubicBezTo>
                  <a:cubicBezTo>
                    <a:pt x="10574" y="1402"/>
                    <a:pt x="9104" y="0"/>
                    <a:pt x="7334" y="0"/>
                  </a:cubicBezTo>
                  <a:cubicBezTo>
                    <a:pt x="6260" y="0"/>
                    <a:pt x="5181" y="544"/>
                    <a:pt x="4526" y="1401"/>
                  </a:cubicBezTo>
                  <a:cubicBezTo>
                    <a:pt x="4989" y="1791"/>
                    <a:pt x="5257" y="2365"/>
                    <a:pt x="5257" y="2971"/>
                  </a:cubicBezTo>
                  <a:cubicBezTo>
                    <a:pt x="5257" y="3098"/>
                    <a:pt x="5155" y="3200"/>
                    <a:pt x="5029" y="3200"/>
                  </a:cubicBezTo>
                  <a:cubicBezTo>
                    <a:pt x="4902" y="3200"/>
                    <a:pt x="4800" y="3098"/>
                    <a:pt x="4800" y="2971"/>
                  </a:cubicBezTo>
                  <a:cubicBezTo>
                    <a:pt x="4799" y="2362"/>
                    <a:pt x="4453" y="1806"/>
                    <a:pt x="3906" y="1538"/>
                  </a:cubicBezTo>
                  <a:cubicBezTo>
                    <a:pt x="3890" y="1530"/>
                    <a:pt x="3874" y="1522"/>
                    <a:pt x="3858" y="1515"/>
                  </a:cubicBezTo>
                  <a:cubicBezTo>
                    <a:pt x="3796" y="1486"/>
                    <a:pt x="3732" y="1461"/>
                    <a:pt x="3667" y="1441"/>
                  </a:cubicBezTo>
                  <a:cubicBezTo>
                    <a:pt x="3659" y="1439"/>
                    <a:pt x="3651" y="1437"/>
                    <a:pt x="3643" y="1435"/>
                  </a:cubicBezTo>
                  <a:cubicBezTo>
                    <a:pt x="3566" y="1413"/>
                    <a:pt x="3488" y="1397"/>
                    <a:pt x="3409" y="1386"/>
                  </a:cubicBezTo>
                  <a:cubicBezTo>
                    <a:pt x="3340" y="1377"/>
                    <a:pt x="3270" y="1372"/>
                    <a:pt x="3200" y="1371"/>
                  </a:cubicBezTo>
                  <a:cubicBezTo>
                    <a:pt x="2318" y="1371"/>
                    <a:pt x="1600" y="2089"/>
                    <a:pt x="1600" y="2971"/>
                  </a:cubicBezTo>
                  <a:cubicBezTo>
                    <a:pt x="1600" y="2990"/>
                    <a:pt x="1601" y="3009"/>
                    <a:pt x="1603" y="3027"/>
                  </a:cubicBezTo>
                  <a:lnTo>
                    <a:pt x="1605" y="3075"/>
                  </a:lnTo>
                  <a:lnTo>
                    <a:pt x="1603" y="3112"/>
                  </a:lnTo>
                  <a:cubicBezTo>
                    <a:pt x="1602" y="3141"/>
                    <a:pt x="1600" y="3171"/>
                    <a:pt x="1600" y="3200"/>
                  </a:cubicBezTo>
                  <a:lnTo>
                    <a:pt x="1600" y="3344"/>
                  </a:lnTo>
                  <a:lnTo>
                    <a:pt x="1470" y="3406"/>
                  </a:lnTo>
                  <a:cubicBezTo>
                    <a:pt x="618" y="3814"/>
                    <a:pt x="0" y="4800"/>
                    <a:pt x="0" y="5749"/>
                  </a:cubicBezTo>
                  <a:cubicBezTo>
                    <a:pt x="0" y="7116"/>
                    <a:pt x="1112" y="8228"/>
                    <a:pt x="2479" y="8228"/>
                  </a:cubicBezTo>
                  <a:lnTo>
                    <a:pt x="5721" y="8228"/>
                  </a:lnTo>
                  <a:lnTo>
                    <a:pt x="5721" y="7236"/>
                  </a:lnTo>
                  <a:lnTo>
                    <a:pt x="5453" y="7503"/>
                  </a:lnTo>
                  <a:cubicBezTo>
                    <a:pt x="5275" y="7682"/>
                    <a:pt x="5041" y="7771"/>
                    <a:pt x="4807" y="7771"/>
                  </a:cubicBezTo>
                  <a:cubicBezTo>
                    <a:pt x="4573" y="7771"/>
                    <a:pt x="4339" y="7682"/>
                    <a:pt x="4160" y="7503"/>
                  </a:cubicBezTo>
                  <a:cubicBezTo>
                    <a:pt x="3803" y="7146"/>
                    <a:pt x="3803" y="6568"/>
                    <a:pt x="4160" y="6211"/>
                  </a:cubicBezTo>
                  <a:lnTo>
                    <a:pt x="5989" y="4382"/>
                  </a:lnTo>
                  <a:cubicBezTo>
                    <a:pt x="6031" y="4340"/>
                    <a:pt x="6078" y="4302"/>
                    <a:pt x="6128" y="4268"/>
                  </a:cubicBezTo>
                  <a:cubicBezTo>
                    <a:pt x="6150" y="4253"/>
                    <a:pt x="6175" y="4243"/>
                    <a:pt x="6198" y="4230"/>
                  </a:cubicBezTo>
                  <a:cubicBezTo>
                    <a:pt x="6227" y="4214"/>
                    <a:pt x="6255" y="4196"/>
                    <a:pt x="6285" y="4184"/>
                  </a:cubicBezTo>
                  <a:cubicBezTo>
                    <a:pt x="6316" y="4171"/>
                    <a:pt x="6347" y="4164"/>
                    <a:pt x="6378" y="4155"/>
                  </a:cubicBezTo>
                  <a:cubicBezTo>
                    <a:pt x="6404" y="4148"/>
                    <a:pt x="6429" y="4137"/>
                    <a:pt x="6456" y="4132"/>
                  </a:cubicBezTo>
                  <a:cubicBezTo>
                    <a:pt x="6574" y="4108"/>
                    <a:pt x="6696" y="4108"/>
                    <a:pt x="6814" y="4132"/>
                  </a:cubicBezTo>
                  <a:cubicBezTo>
                    <a:pt x="6841" y="4137"/>
                    <a:pt x="6866" y="4147"/>
                    <a:pt x="6892" y="4155"/>
                  </a:cubicBezTo>
                  <a:cubicBezTo>
                    <a:pt x="6923" y="4164"/>
                    <a:pt x="6955" y="4171"/>
                    <a:pt x="6985" y="4184"/>
                  </a:cubicBezTo>
                  <a:cubicBezTo>
                    <a:pt x="7015" y="4197"/>
                    <a:pt x="7043" y="4214"/>
                    <a:pt x="7072" y="4230"/>
                  </a:cubicBezTo>
                  <a:cubicBezTo>
                    <a:pt x="7095" y="4243"/>
                    <a:pt x="7120" y="4253"/>
                    <a:pt x="7142" y="4268"/>
                  </a:cubicBezTo>
                  <a:cubicBezTo>
                    <a:pt x="7192" y="4301"/>
                    <a:pt x="7239" y="4340"/>
                    <a:pt x="7282" y="4382"/>
                  </a:cubicBezTo>
                  <a:lnTo>
                    <a:pt x="9110" y="6211"/>
                  </a:lnTo>
                  <a:cubicBezTo>
                    <a:pt x="9467" y="6568"/>
                    <a:pt x="9467" y="7147"/>
                    <a:pt x="9110" y="7504"/>
                  </a:cubicBezTo>
                  <a:cubicBezTo>
                    <a:pt x="8753" y="7861"/>
                    <a:pt x="8174" y="7861"/>
                    <a:pt x="7817" y="7503"/>
                  </a:cubicBezTo>
                  <a:lnTo>
                    <a:pt x="7549" y="7236"/>
                  </a:lnTo>
                  <a:lnTo>
                    <a:pt x="7549" y="8228"/>
                  </a:lnTo>
                  <a:lnTo>
                    <a:pt x="8080" y="8228"/>
                  </a:lnTo>
                  <a:cubicBezTo>
                    <a:pt x="8094" y="8228"/>
                    <a:pt x="8107" y="8227"/>
                    <a:pt x="8120" y="8226"/>
                  </a:cubicBezTo>
                  <a:lnTo>
                    <a:pt x="8165" y="8224"/>
                  </a:lnTo>
                  <a:lnTo>
                    <a:pt x="8227" y="8226"/>
                  </a:lnTo>
                  <a:cubicBezTo>
                    <a:pt x="8241" y="8227"/>
                    <a:pt x="8254" y="8228"/>
                    <a:pt x="8267" y="8228"/>
                  </a:cubicBezTo>
                  <a:lnTo>
                    <a:pt x="10508" y="8228"/>
                  </a:lnTo>
                  <a:cubicBezTo>
                    <a:pt x="11772" y="8228"/>
                    <a:pt x="12800" y="7200"/>
                    <a:pt x="12800" y="5936"/>
                  </a:cubicBezTo>
                  <a:cubicBezTo>
                    <a:pt x="12800" y="4837"/>
                    <a:pt x="11998" y="3856"/>
                    <a:pt x="10934" y="3654"/>
                  </a:cubicBezTo>
                  <a:close/>
                </a:path>
              </a:pathLst>
            </a:cu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1" name="矩形 30">
            <a:extLst>
              <a:ext uri="{FF2B5EF4-FFF2-40B4-BE49-F238E27FC236}">
                <a16:creationId xmlns:a16="http://schemas.microsoft.com/office/drawing/2014/main" id="{9F6104F3-B940-40C2-8A59-231FE0C445C6}"/>
              </a:ext>
            </a:extLst>
          </p:cNvPr>
          <p:cNvSpPr/>
          <p:nvPr/>
        </p:nvSpPr>
        <p:spPr>
          <a:xfrm>
            <a:off x="8544272" y="509984"/>
            <a:ext cx="432048" cy="186193"/>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36004145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 name="图片 153">
            <a:extLst>
              <a:ext uri="{FF2B5EF4-FFF2-40B4-BE49-F238E27FC236}">
                <a16:creationId xmlns:a16="http://schemas.microsoft.com/office/drawing/2014/main" id="{7DE0D825-045C-4EA0-BA03-6AF32783762F}"/>
              </a:ext>
            </a:extLst>
          </p:cNvPr>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67408" y="404664"/>
            <a:ext cx="2808312" cy="725007"/>
          </a:xfrm>
          <a:prstGeom prst="rect">
            <a:avLst/>
          </a:prstGeom>
        </p:spPr>
      </p:pic>
      <p:grpSp>
        <p:nvGrpSpPr>
          <p:cNvPr id="18" name="组合 17">
            <a:extLst>
              <a:ext uri="{FF2B5EF4-FFF2-40B4-BE49-F238E27FC236}">
                <a16:creationId xmlns:a16="http://schemas.microsoft.com/office/drawing/2014/main" id="{0CE95DF6-5DC5-4D78-B85A-CD255D3C12CF}"/>
              </a:ext>
            </a:extLst>
          </p:cNvPr>
          <p:cNvGrpSpPr/>
          <p:nvPr/>
        </p:nvGrpSpPr>
        <p:grpSpPr>
          <a:xfrm>
            <a:off x="983432" y="1268760"/>
            <a:ext cx="10589988" cy="5242891"/>
            <a:chOff x="940173" y="1498477"/>
            <a:chExt cx="10589988" cy="4194288"/>
          </a:xfrm>
        </p:grpSpPr>
        <p:sp>
          <p:nvSpPr>
            <p:cNvPr id="184" name="îṣļîḑé-Freeform: Shape 57">
              <a:extLst>
                <a:ext uri="{FF2B5EF4-FFF2-40B4-BE49-F238E27FC236}">
                  <a16:creationId xmlns:a16="http://schemas.microsoft.com/office/drawing/2014/main" id="{05E23F76-9D53-46A8-8D09-98CE9857067F}"/>
                </a:ext>
              </a:extLst>
            </p:cNvPr>
            <p:cNvSpPr>
              <a:spLocks/>
            </p:cNvSpPr>
            <p:nvPr/>
          </p:nvSpPr>
          <p:spPr bwMode="auto">
            <a:xfrm>
              <a:off x="1795374" y="1498477"/>
              <a:ext cx="356610" cy="4020094"/>
            </a:xfrm>
            <a:custGeom>
              <a:avLst/>
              <a:gdLst>
                <a:gd name="T0" fmla="*/ 351 w 351"/>
                <a:gd name="T1" fmla="*/ 6436 h 6436"/>
                <a:gd name="T2" fmla="*/ 267 w 351"/>
                <a:gd name="T3" fmla="*/ 6436 h 6436"/>
                <a:gd name="T4" fmla="*/ 267 w 351"/>
                <a:gd name="T5" fmla="*/ 175 h 6436"/>
                <a:gd name="T6" fmla="*/ 267 w 351"/>
                <a:gd name="T7" fmla="*/ 175 h 6436"/>
                <a:gd name="T8" fmla="*/ 265 w 351"/>
                <a:gd name="T9" fmla="*/ 157 h 6436"/>
                <a:gd name="T10" fmla="*/ 259 w 351"/>
                <a:gd name="T11" fmla="*/ 140 h 6436"/>
                <a:gd name="T12" fmla="*/ 252 w 351"/>
                <a:gd name="T13" fmla="*/ 123 h 6436"/>
                <a:gd name="T14" fmla="*/ 241 w 351"/>
                <a:gd name="T15" fmla="*/ 110 h 6436"/>
                <a:gd name="T16" fmla="*/ 226 w 351"/>
                <a:gd name="T17" fmla="*/ 99 h 6436"/>
                <a:gd name="T18" fmla="*/ 211 w 351"/>
                <a:gd name="T19" fmla="*/ 90 h 6436"/>
                <a:gd name="T20" fmla="*/ 194 w 351"/>
                <a:gd name="T21" fmla="*/ 86 h 6436"/>
                <a:gd name="T22" fmla="*/ 175 w 351"/>
                <a:gd name="T23" fmla="*/ 84 h 6436"/>
                <a:gd name="T24" fmla="*/ 175 w 351"/>
                <a:gd name="T25" fmla="*/ 84 h 6436"/>
                <a:gd name="T26" fmla="*/ 157 w 351"/>
                <a:gd name="T27" fmla="*/ 86 h 6436"/>
                <a:gd name="T28" fmla="*/ 140 w 351"/>
                <a:gd name="T29" fmla="*/ 90 h 6436"/>
                <a:gd name="T30" fmla="*/ 123 w 351"/>
                <a:gd name="T31" fmla="*/ 99 h 6436"/>
                <a:gd name="T32" fmla="*/ 110 w 351"/>
                <a:gd name="T33" fmla="*/ 110 h 6436"/>
                <a:gd name="T34" fmla="*/ 99 w 351"/>
                <a:gd name="T35" fmla="*/ 123 h 6436"/>
                <a:gd name="T36" fmla="*/ 89 w 351"/>
                <a:gd name="T37" fmla="*/ 140 h 6436"/>
                <a:gd name="T38" fmla="*/ 84 w 351"/>
                <a:gd name="T39" fmla="*/ 157 h 6436"/>
                <a:gd name="T40" fmla="*/ 82 w 351"/>
                <a:gd name="T41" fmla="*/ 175 h 6436"/>
                <a:gd name="T42" fmla="*/ 82 w 351"/>
                <a:gd name="T43" fmla="*/ 6436 h 6436"/>
                <a:gd name="T44" fmla="*/ 0 w 351"/>
                <a:gd name="T45" fmla="*/ 6436 h 6436"/>
                <a:gd name="T46" fmla="*/ 0 w 351"/>
                <a:gd name="T47" fmla="*/ 175 h 6436"/>
                <a:gd name="T48" fmla="*/ 0 w 351"/>
                <a:gd name="T49" fmla="*/ 175 h 6436"/>
                <a:gd name="T50" fmla="*/ 2 w 351"/>
                <a:gd name="T51" fmla="*/ 157 h 6436"/>
                <a:gd name="T52" fmla="*/ 4 w 351"/>
                <a:gd name="T53" fmla="*/ 140 h 6436"/>
                <a:gd name="T54" fmla="*/ 7 w 351"/>
                <a:gd name="T55" fmla="*/ 123 h 6436"/>
                <a:gd name="T56" fmla="*/ 13 w 351"/>
                <a:gd name="T57" fmla="*/ 108 h 6436"/>
                <a:gd name="T58" fmla="*/ 20 w 351"/>
                <a:gd name="T59" fmla="*/ 91 h 6436"/>
                <a:gd name="T60" fmla="*/ 30 w 351"/>
                <a:gd name="T61" fmla="*/ 78 h 6436"/>
                <a:gd name="T62" fmla="*/ 39 w 351"/>
                <a:gd name="T63" fmla="*/ 63 h 6436"/>
                <a:gd name="T64" fmla="*/ 52 w 351"/>
                <a:gd name="T65" fmla="*/ 52 h 6436"/>
                <a:gd name="T66" fmla="*/ 63 w 351"/>
                <a:gd name="T67" fmla="*/ 41 h 6436"/>
                <a:gd name="T68" fmla="*/ 76 w 351"/>
                <a:gd name="T69" fmla="*/ 30 h 6436"/>
                <a:gd name="T70" fmla="*/ 91 w 351"/>
                <a:gd name="T71" fmla="*/ 22 h 6436"/>
                <a:gd name="T72" fmla="*/ 106 w 351"/>
                <a:gd name="T73" fmla="*/ 15 h 6436"/>
                <a:gd name="T74" fmla="*/ 123 w 351"/>
                <a:gd name="T75" fmla="*/ 9 h 6436"/>
                <a:gd name="T76" fmla="*/ 140 w 351"/>
                <a:gd name="T77" fmla="*/ 4 h 6436"/>
                <a:gd name="T78" fmla="*/ 157 w 351"/>
                <a:gd name="T79" fmla="*/ 2 h 6436"/>
                <a:gd name="T80" fmla="*/ 175 w 351"/>
                <a:gd name="T81" fmla="*/ 0 h 6436"/>
                <a:gd name="T82" fmla="*/ 175 w 351"/>
                <a:gd name="T83" fmla="*/ 0 h 6436"/>
                <a:gd name="T84" fmla="*/ 192 w 351"/>
                <a:gd name="T85" fmla="*/ 2 h 6436"/>
                <a:gd name="T86" fmla="*/ 211 w 351"/>
                <a:gd name="T87" fmla="*/ 4 h 6436"/>
                <a:gd name="T88" fmla="*/ 228 w 351"/>
                <a:gd name="T89" fmla="*/ 9 h 6436"/>
                <a:gd name="T90" fmla="*/ 242 w 351"/>
                <a:gd name="T91" fmla="*/ 15 h 6436"/>
                <a:gd name="T92" fmla="*/ 257 w 351"/>
                <a:gd name="T93" fmla="*/ 22 h 6436"/>
                <a:gd name="T94" fmla="*/ 272 w 351"/>
                <a:gd name="T95" fmla="*/ 30 h 6436"/>
                <a:gd name="T96" fmla="*/ 285 w 351"/>
                <a:gd name="T97" fmla="*/ 41 h 6436"/>
                <a:gd name="T98" fmla="*/ 298 w 351"/>
                <a:gd name="T99" fmla="*/ 52 h 6436"/>
                <a:gd name="T100" fmla="*/ 310 w 351"/>
                <a:gd name="T101" fmla="*/ 63 h 6436"/>
                <a:gd name="T102" fmla="*/ 319 w 351"/>
                <a:gd name="T103" fmla="*/ 78 h 6436"/>
                <a:gd name="T104" fmla="*/ 328 w 351"/>
                <a:gd name="T105" fmla="*/ 91 h 6436"/>
                <a:gd name="T106" fmla="*/ 336 w 351"/>
                <a:gd name="T107" fmla="*/ 108 h 6436"/>
                <a:gd name="T108" fmla="*/ 341 w 351"/>
                <a:gd name="T109" fmla="*/ 123 h 6436"/>
                <a:gd name="T110" fmla="*/ 347 w 351"/>
                <a:gd name="T111" fmla="*/ 140 h 6436"/>
                <a:gd name="T112" fmla="*/ 349 w 351"/>
                <a:gd name="T113" fmla="*/ 157 h 6436"/>
                <a:gd name="T114" fmla="*/ 351 w 351"/>
                <a:gd name="T115" fmla="*/ 175 h 6436"/>
                <a:gd name="T116" fmla="*/ 351 w 351"/>
                <a:gd name="T117" fmla="*/ 6436 h 6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51" h="6436">
                  <a:moveTo>
                    <a:pt x="351" y="6436"/>
                  </a:moveTo>
                  <a:lnTo>
                    <a:pt x="267" y="6436"/>
                  </a:lnTo>
                  <a:lnTo>
                    <a:pt x="267" y="175"/>
                  </a:lnTo>
                  <a:lnTo>
                    <a:pt x="267" y="175"/>
                  </a:lnTo>
                  <a:lnTo>
                    <a:pt x="265" y="157"/>
                  </a:lnTo>
                  <a:lnTo>
                    <a:pt x="259" y="140"/>
                  </a:lnTo>
                  <a:lnTo>
                    <a:pt x="252" y="123"/>
                  </a:lnTo>
                  <a:lnTo>
                    <a:pt x="241" y="110"/>
                  </a:lnTo>
                  <a:lnTo>
                    <a:pt x="226" y="99"/>
                  </a:lnTo>
                  <a:lnTo>
                    <a:pt x="211" y="90"/>
                  </a:lnTo>
                  <a:lnTo>
                    <a:pt x="194" y="86"/>
                  </a:lnTo>
                  <a:lnTo>
                    <a:pt x="175" y="84"/>
                  </a:lnTo>
                  <a:lnTo>
                    <a:pt x="175" y="84"/>
                  </a:lnTo>
                  <a:lnTo>
                    <a:pt x="157" y="86"/>
                  </a:lnTo>
                  <a:lnTo>
                    <a:pt x="140" y="90"/>
                  </a:lnTo>
                  <a:lnTo>
                    <a:pt x="123" y="99"/>
                  </a:lnTo>
                  <a:lnTo>
                    <a:pt x="110" y="110"/>
                  </a:lnTo>
                  <a:lnTo>
                    <a:pt x="99" y="123"/>
                  </a:lnTo>
                  <a:lnTo>
                    <a:pt x="89" y="140"/>
                  </a:lnTo>
                  <a:lnTo>
                    <a:pt x="84" y="157"/>
                  </a:lnTo>
                  <a:lnTo>
                    <a:pt x="82" y="175"/>
                  </a:lnTo>
                  <a:lnTo>
                    <a:pt x="82" y="6436"/>
                  </a:lnTo>
                  <a:lnTo>
                    <a:pt x="0" y="6436"/>
                  </a:lnTo>
                  <a:lnTo>
                    <a:pt x="0" y="175"/>
                  </a:lnTo>
                  <a:lnTo>
                    <a:pt x="0" y="175"/>
                  </a:lnTo>
                  <a:lnTo>
                    <a:pt x="2" y="157"/>
                  </a:lnTo>
                  <a:lnTo>
                    <a:pt x="4" y="140"/>
                  </a:lnTo>
                  <a:lnTo>
                    <a:pt x="7" y="123"/>
                  </a:lnTo>
                  <a:lnTo>
                    <a:pt x="13" y="108"/>
                  </a:lnTo>
                  <a:lnTo>
                    <a:pt x="20" y="91"/>
                  </a:lnTo>
                  <a:lnTo>
                    <a:pt x="30" y="78"/>
                  </a:lnTo>
                  <a:lnTo>
                    <a:pt x="39" y="63"/>
                  </a:lnTo>
                  <a:lnTo>
                    <a:pt x="52" y="52"/>
                  </a:lnTo>
                  <a:lnTo>
                    <a:pt x="63" y="41"/>
                  </a:lnTo>
                  <a:lnTo>
                    <a:pt x="76" y="30"/>
                  </a:lnTo>
                  <a:lnTo>
                    <a:pt x="91" y="22"/>
                  </a:lnTo>
                  <a:lnTo>
                    <a:pt x="106" y="15"/>
                  </a:lnTo>
                  <a:lnTo>
                    <a:pt x="123" y="9"/>
                  </a:lnTo>
                  <a:lnTo>
                    <a:pt x="140" y="4"/>
                  </a:lnTo>
                  <a:lnTo>
                    <a:pt x="157" y="2"/>
                  </a:lnTo>
                  <a:lnTo>
                    <a:pt x="175" y="0"/>
                  </a:lnTo>
                  <a:lnTo>
                    <a:pt x="175" y="0"/>
                  </a:lnTo>
                  <a:lnTo>
                    <a:pt x="192" y="2"/>
                  </a:lnTo>
                  <a:lnTo>
                    <a:pt x="211" y="4"/>
                  </a:lnTo>
                  <a:lnTo>
                    <a:pt x="228" y="9"/>
                  </a:lnTo>
                  <a:lnTo>
                    <a:pt x="242" y="15"/>
                  </a:lnTo>
                  <a:lnTo>
                    <a:pt x="257" y="22"/>
                  </a:lnTo>
                  <a:lnTo>
                    <a:pt x="272" y="30"/>
                  </a:lnTo>
                  <a:lnTo>
                    <a:pt x="285" y="41"/>
                  </a:lnTo>
                  <a:lnTo>
                    <a:pt x="298" y="52"/>
                  </a:lnTo>
                  <a:lnTo>
                    <a:pt x="310" y="63"/>
                  </a:lnTo>
                  <a:lnTo>
                    <a:pt x="319" y="78"/>
                  </a:lnTo>
                  <a:lnTo>
                    <a:pt x="328" y="91"/>
                  </a:lnTo>
                  <a:lnTo>
                    <a:pt x="336" y="108"/>
                  </a:lnTo>
                  <a:lnTo>
                    <a:pt x="341" y="123"/>
                  </a:lnTo>
                  <a:lnTo>
                    <a:pt x="347" y="140"/>
                  </a:lnTo>
                  <a:lnTo>
                    <a:pt x="349" y="157"/>
                  </a:lnTo>
                  <a:lnTo>
                    <a:pt x="351" y="175"/>
                  </a:lnTo>
                  <a:lnTo>
                    <a:pt x="351" y="6436"/>
                  </a:lnTo>
                  <a:close/>
                </a:path>
              </a:pathLst>
            </a:custGeom>
            <a:solidFill>
              <a:schemeClr val="tx2"/>
            </a:solidFill>
            <a:ln w="9525">
              <a:noFill/>
              <a:round/>
              <a:headEnd/>
              <a:tailEnd/>
            </a:ln>
          </p:spPr>
          <p:txBody>
            <a:bodyPr anchor="ctr"/>
            <a:lstStyle/>
            <a:p>
              <a:pPr algn="ctr"/>
              <a:endParaRPr/>
            </a:p>
          </p:txBody>
        </p:sp>
        <p:grpSp>
          <p:nvGrpSpPr>
            <p:cNvPr id="185" name="Group 58">
              <a:extLst>
                <a:ext uri="{FF2B5EF4-FFF2-40B4-BE49-F238E27FC236}">
                  <a16:creationId xmlns:a16="http://schemas.microsoft.com/office/drawing/2014/main" id="{AC32ABE3-5564-4B68-A656-9E0672D66F81}"/>
                </a:ext>
              </a:extLst>
            </p:cNvPr>
            <p:cNvGrpSpPr/>
            <p:nvPr/>
          </p:nvGrpSpPr>
          <p:grpSpPr>
            <a:xfrm>
              <a:off x="2896213" y="3969643"/>
              <a:ext cx="992067" cy="356035"/>
              <a:chOff x="6620815" y="3930208"/>
              <a:chExt cx="548770" cy="474713"/>
            </a:xfrm>
          </p:grpSpPr>
          <p:sp>
            <p:nvSpPr>
              <p:cNvPr id="201" name="îṣļîḑé-Freeform: Shape 59">
                <a:extLst>
                  <a:ext uri="{FF2B5EF4-FFF2-40B4-BE49-F238E27FC236}">
                    <a16:creationId xmlns:a16="http://schemas.microsoft.com/office/drawing/2014/main" id="{84D77079-64A5-4F11-82B9-AC6DB5ECBB6C}"/>
                  </a:ext>
                </a:extLst>
              </p:cNvPr>
              <p:cNvSpPr>
                <a:spLocks/>
              </p:cNvSpPr>
              <p:nvPr/>
            </p:nvSpPr>
            <p:spPr bwMode="auto">
              <a:xfrm>
                <a:off x="6620815" y="3930208"/>
                <a:ext cx="548770" cy="474713"/>
              </a:xfrm>
              <a:custGeom>
                <a:avLst/>
                <a:gdLst>
                  <a:gd name="T0" fmla="*/ 730 w 741"/>
                  <a:gd name="T1" fmla="*/ 232 h 641"/>
                  <a:gd name="T2" fmla="*/ 721 w 741"/>
                  <a:gd name="T3" fmla="*/ 205 h 641"/>
                  <a:gd name="T4" fmla="*/ 709 w 741"/>
                  <a:gd name="T5" fmla="*/ 180 h 641"/>
                  <a:gd name="T6" fmla="*/ 679 w 741"/>
                  <a:gd name="T7" fmla="*/ 134 h 641"/>
                  <a:gd name="T8" fmla="*/ 640 w 741"/>
                  <a:gd name="T9" fmla="*/ 94 h 641"/>
                  <a:gd name="T10" fmla="*/ 596 w 741"/>
                  <a:gd name="T11" fmla="*/ 63 h 641"/>
                  <a:gd name="T12" fmla="*/ 546 w 741"/>
                  <a:gd name="T13" fmla="*/ 37 h 641"/>
                  <a:gd name="T14" fmla="*/ 493 w 741"/>
                  <a:gd name="T15" fmla="*/ 19 h 641"/>
                  <a:gd name="T16" fmla="*/ 438 w 741"/>
                  <a:gd name="T17" fmla="*/ 6 h 641"/>
                  <a:gd name="T18" fmla="*/ 383 w 741"/>
                  <a:gd name="T19" fmla="*/ 0 h 641"/>
                  <a:gd name="T20" fmla="*/ 364 w 741"/>
                  <a:gd name="T21" fmla="*/ 0 h 641"/>
                  <a:gd name="T22" fmla="*/ 326 w 741"/>
                  <a:gd name="T23" fmla="*/ 1 h 641"/>
                  <a:gd name="T24" fmla="*/ 273 w 741"/>
                  <a:gd name="T25" fmla="*/ 9 h 641"/>
                  <a:gd name="T26" fmla="*/ 206 w 741"/>
                  <a:gd name="T27" fmla="*/ 27 h 641"/>
                  <a:gd name="T28" fmla="*/ 145 w 741"/>
                  <a:gd name="T29" fmla="*/ 56 h 641"/>
                  <a:gd name="T30" fmla="*/ 105 w 741"/>
                  <a:gd name="T31" fmla="*/ 84 h 641"/>
                  <a:gd name="T32" fmla="*/ 82 w 741"/>
                  <a:gd name="T33" fmla="*/ 104 h 641"/>
                  <a:gd name="T34" fmla="*/ 61 w 741"/>
                  <a:gd name="T35" fmla="*/ 127 h 641"/>
                  <a:gd name="T36" fmla="*/ 43 w 741"/>
                  <a:gd name="T37" fmla="*/ 151 h 641"/>
                  <a:gd name="T38" fmla="*/ 27 w 741"/>
                  <a:gd name="T39" fmla="*/ 178 h 641"/>
                  <a:gd name="T40" fmla="*/ 16 w 741"/>
                  <a:gd name="T41" fmla="*/ 205 h 641"/>
                  <a:gd name="T42" fmla="*/ 6 w 741"/>
                  <a:gd name="T43" fmla="*/ 233 h 641"/>
                  <a:gd name="T44" fmla="*/ 1 w 741"/>
                  <a:gd name="T45" fmla="*/ 263 h 641"/>
                  <a:gd name="T46" fmla="*/ 0 w 741"/>
                  <a:gd name="T47" fmla="*/ 278 h 641"/>
                  <a:gd name="T48" fmla="*/ 2 w 741"/>
                  <a:gd name="T49" fmla="*/ 333 h 641"/>
                  <a:gd name="T50" fmla="*/ 16 w 741"/>
                  <a:gd name="T51" fmla="*/ 381 h 641"/>
                  <a:gd name="T52" fmla="*/ 37 w 741"/>
                  <a:gd name="T53" fmla="*/ 425 h 641"/>
                  <a:gd name="T54" fmla="*/ 65 w 741"/>
                  <a:gd name="T55" fmla="*/ 463 h 641"/>
                  <a:gd name="T56" fmla="*/ 100 w 741"/>
                  <a:gd name="T57" fmla="*/ 495 h 641"/>
                  <a:gd name="T58" fmla="*/ 139 w 741"/>
                  <a:gd name="T59" fmla="*/ 523 h 641"/>
                  <a:gd name="T60" fmla="*/ 181 w 741"/>
                  <a:gd name="T61" fmla="*/ 545 h 641"/>
                  <a:gd name="T62" fmla="*/ 226 w 741"/>
                  <a:gd name="T63" fmla="*/ 564 h 641"/>
                  <a:gd name="T64" fmla="*/ 244 w 741"/>
                  <a:gd name="T65" fmla="*/ 570 h 641"/>
                  <a:gd name="T66" fmla="*/ 283 w 741"/>
                  <a:gd name="T67" fmla="*/ 577 h 641"/>
                  <a:gd name="T68" fmla="*/ 324 w 741"/>
                  <a:gd name="T69" fmla="*/ 582 h 641"/>
                  <a:gd name="T70" fmla="*/ 385 w 741"/>
                  <a:gd name="T71" fmla="*/ 584 h 641"/>
                  <a:gd name="T72" fmla="*/ 462 w 741"/>
                  <a:gd name="T73" fmla="*/ 576 h 641"/>
                  <a:gd name="T74" fmla="*/ 527 w 741"/>
                  <a:gd name="T75" fmla="*/ 563 h 641"/>
                  <a:gd name="T76" fmla="*/ 561 w 741"/>
                  <a:gd name="T77" fmla="*/ 587 h 641"/>
                  <a:gd name="T78" fmla="*/ 593 w 741"/>
                  <a:gd name="T79" fmla="*/ 608 h 641"/>
                  <a:gd name="T80" fmla="*/ 630 w 741"/>
                  <a:gd name="T81" fmla="*/ 626 h 641"/>
                  <a:gd name="T82" fmla="*/ 680 w 741"/>
                  <a:gd name="T83" fmla="*/ 641 h 641"/>
                  <a:gd name="T84" fmla="*/ 660 w 741"/>
                  <a:gd name="T85" fmla="*/ 591 h 641"/>
                  <a:gd name="T86" fmla="*/ 653 w 741"/>
                  <a:gd name="T87" fmla="*/ 561 h 641"/>
                  <a:gd name="T88" fmla="*/ 652 w 741"/>
                  <a:gd name="T89" fmla="*/ 544 h 641"/>
                  <a:gd name="T90" fmla="*/ 654 w 741"/>
                  <a:gd name="T91" fmla="*/ 526 h 641"/>
                  <a:gd name="T92" fmla="*/ 662 w 741"/>
                  <a:gd name="T93" fmla="*/ 508 h 641"/>
                  <a:gd name="T94" fmla="*/ 684 w 741"/>
                  <a:gd name="T95" fmla="*/ 474 h 641"/>
                  <a:gd name="T96" fmla="*/ 695 w 741"/>
                  <a:gd name="T97" fmla="*/ 458 h 641"/>
                  <a:gd name="T98" fmla="*/ 714 w 741"/>
                  <a:gd name="T99" fmla="*/ 427 h 641"/>
                  <a:gd name="T100" fmla="*/ 727 w 741"/>
                  <a:gd name="T101" fmla="*/ 396 h 641"/>
                  <a:gd name="T102" fmla="*/ 736 w 741"/>
                  <a:gd name="T103" fmla="*/ 366 h 641"/>
                  <a:gd name="T104" fmla="*/ 740 w 741"/>
                  <a:gd name="T105" fmla="*/ 337 h 641"/>
                  <a:gd name="T106" fmla="*/ 741 w 741"/>
                  <a:gd name="T107" fmla="*/ 307 h 641"/>
                  <a:gd name="T108" fmla="*/ 736 w 741"/>
                  <a:gd name="T109" fmla="*/ 262 h 641"/>
                  <a:gd name="T110" fmla="*/ 730 w 741"/>
                  <a:gd name="T111" fmla="*/ 232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1" h="641">
                    <a:moveTo>
                      <a:pt x="730" y="232"/>
                    </a:moveTo>
                    <a:lnTo>
                      <a:pt x="730" y="232"/>
                    </a:lnTo>
                    <a:lnTo>
                      <a:pt x="726" y="219"/>
                    </a:lnTo>
                    <a:lnTo>
                      <a:pt x="721" y="205"/>
                    </a:lnTo>
                    <a:lnTo>
                      <a:pt x="715" y="192"/>
                    </a:lnTo>
                    <a:lnTo>
                      <a:pt x="709" y="180"/>
                    </a:lnTo>
                    <a:lnTo>
                      <a:pt x="695" y="155"/>
                    </a:lnTo>
                    <a:lnTo>
                      <a:pt x="679" y="134"/>
                    </a:lnTo>
                    <a:lnTo>
                      <a:pt x="660" y="113"/>
                    </a:lnTo>
                    <a:lnTo>
                      <a:pt x="640" y="94"/>
                    </a:lnTo>
                    <a:lnTo>
                      <a:pt x="619" y="78"/>
                    </a:lnTo>
                    <a:lnTo>
                      <a:pt x="596" y="63"/>
                    </a:lnTo>
                    <a:lnTo>
                      <a:pt x="571" y="50"/>
                    </a:lnTo>
                    <a:lnTo>
                      <a:pt x="546" y="37"/>
                    </a:lnTo>
                    <a:lnTo>
                      <a:pt x="520" y="27"/>
                    </a:lnTo>
                    <a:lnTo>
                      <a:pt x="493" y="19"/>
                    </a:lnTo>
                    <a:lnTo>
                      <a:pt x="465" y="11"/>
                    </a:lnTo>
                    <a:lnTo>
                      <a:pt x="438" y="6"/>
                    </a:lnTo>
                    <a:lnTo>
                      <a:pt x="411" y="2"/>
                    </a:lnTo>
                    <a:lnTo>
                      <a:pt x="383" y="0"/>
                    </a:lnTo>
                    <a:lnTo>
                      <a:pt x="383" y="0"/>
                    </a:lnTo>
                    <a:lnTo>
                      <a:pt x="364" y="0"/>
                    </a:lnTo>
                    <a:lnTo>
                      <a:pt x="345" y="0"/>
                    </a:lnTo>
                    <a:lnTo>
                      <a:pt x="326" y="1"/>
                    </a:lnTo>
                    <a:lnTo>
                      <a:pt x="309" y="2"/>
                    </a:lnTo>
                    <a:lnTo>
                      <a:pt x="273" y="9"/>
                    </a:lnTo>
                    <a:lnTo>
                      <a:pt x="238" y="16"/>
                    </a:lnTo>
                    <a:lnTo>
                      <a:pt x="206" y="27"/>
                    </a:lnTo>
                    <a:lnTo>
                      <a:pt x="175" y="41"/>
                    </a:lnTo>
                    <a:lnTo>
                      <a:pt x="145" y="56"/>
                    </a:lnTo>
                    <a:lnTo>
                      <a:pt x="118" y="75"/>
                    </a:lnTo>
                    <a:lnTo>
                      <a:pt x="105" y="84"/>
                    </a:lnTo>
                    <a:lnTo>
                      <a:pt x="93" y="94"/>
                    </a:lnTo>
                    <a:lnTo>
                      <a:pt x="82" y="104"/>
                    </a:lnTo>
                    <a:lnTo>
                      <a:pt x="70" y="115"/>
                    </a:lnTo>
                    <a:lnTo>
                      <a:pt x="61" y="127"/>
                    </a:lnTo>
                    <a:lnTo>
                      <a:pt x="52" y="139"/>
                    </a:lnTo>
                    <a:lnTo>
                      <a:pt x="43" y="151"/>
                    </a:lnTo>
                    <a:lnTo>
                      <a:pt x="34" y="164"/>
                    </a:lnTo>
                    <a:lnTo>
                      <a:pt x="27" y="178"/>
                    </a:lnTo>
                    <a:lnTo>
                      <a:pt x="21" y="191"/>
                    </a:lnTo>
                    <a:lnTo>
                      <a:pt x="16" y="205"/>
                    </a:lnTo>
                    <a:lnTo>
                      <a:pt x="11" y="219"/>
                    </a:lnTo>
                    <a:lnTo>
                      <a:pt x="6" y="233"/>
                    </a:lnTo>
                    <a:lnTo>
                      <a:pt x="3" y="248"/>
                    </a:lnTo>
                    <a:lnTo>
                      <a:pt x="1" y="263"/>
                    </a:lnTo>
                    <a:lnTo>
                      <a:pt x="0" y="278"/>
                    </a:lnTo>
                    <a:lnTo>
                      <a:pt x="0" y="278"/>
                    </a:lnTo>
                    <a:lnTo>
                      <a:pt x="0" y="305"/>
                    </a:lnTo>
                    <a:lnTo>
                      <a:pt x="2" y="333"/>
                    </a:lnTo>
                    <a:lnTo>
                      <a:pt x="8" y="358"/>
                    </a:lnTo>
                    <a:lnTo>
                      <a:pt x="16" y="381"/>
                    </a:lnTo>
                    <a:lnTo>
                      <a:pt x="26" y="404"/>
                    </a:lnTo>
                    <a:lnTo>
                      <a:pt x="37" y="425"/>
                    </a:lnTo>
                    <a:lnTo>
                      <a:pt x="51" y="445"/>
                    </a:lnTo>
                    <a:lnTo>
                      <a:pt x="65" y="463"/>
                    </a:lnTo>
                    <a:lnTo>
                      <a:pt x="82" y="479"/>
                    </a:lnTo>
                    <a:lnTo>
                      <a:pt x="100" y="495"/>
                    </a:lnTo>
                    <a:lnTo>
                      <a:pt x="119" y="510"/>
                    </a:lnTo>
                    <a:lnTo>
                      <a:pt x="139" y="523"/>
                    </a:lnTo>
                    <a:lnTo>
                      <a:pt x="160" y="535"/>
                    </a:lnTo>
                    <a:lnTo>
                      <a:pt x="181" y="545"/>
                    </a:lnTo>
                    <a:lnTo>
                      <a:pt x="203" y="555"/>
                    </a:lnTo>
                    <a:lnTo>
                      <a:pt x="226" y="564"/>
                    </a:lnTo>
                    <a:lnTo>
                      <a:pt x="226" y="564"/>
                    </a:lnTo>
                    <a:lnTo>
                      <a:pt x="244" y="570"/>
                    </a:lnTo>
                    <a:lnTo>
                      <a:pt x="263" y="574"/>
                    </a:lnTo>
                    <a:lnTo>
                      <a:pt x="283" y="577"/>
                    </a:lnTo>
                    <a:lnTo>
                      <a:pt x="304" y="581"/>
                    </a:lnTo>
                    <a:lnTo>
                      <a:pt x="324" y="582"/>
                    </a:lnTo>
                    <a:lnTo>
                      <a:pt x="344" y="584"/>
                    </a:lnTo>
                    <a:lnTo>
                      <a:pt x="385" y="584"/>
                    </a:lnTo>
                    <a:lnTo>
                      <a:pt x="424" y="581"/>
                    </a:lnTo>
                    <a:lnTo>
                      <a:pt x="462" y="576"/>
                    </a:lnTo>
                    <a:lnTo>
                      <a:pt x="496" y="570"/>
                    </a:lnTo>
                    <a:lnTo>
                      <a:pt x="527" y="563"/>
                    </a:lnTo>
                    <a:lnTo>
                      <a:pt x="527" y="563"/>
                    </a:lnTo>
                    <a:lnTo>
                      <a:pt x="561" y="587"/>
                    </a:lnTo>
                    <a:lnTo>
                      <a:pt x="577" y="597"/>
                    </a:lnTo>
                    <a:lnTo>
                      <a:pt x="593" y="608"/>
                    </a:lnTo>
                    <a:lnTo>
                      <a:pt x="611" y="617"/>
                    </a:lnTo>
                    <a:lnTo>
                      <a:pt x="630" y="626"/>
                    </a:lnTo>
                    <a:lnTo>
                      <a:pt x="654" y="635"/>
                    </a:lnTo>
                    <a:lnTo>
                      <a:pt x="680" y="641"/>
                    </a:lnTo>
                    <a:lnTo>
                      <a:pt x="680" y="641"/>
                    </a:lnTo>
                    <a:lnTo>
                      <a:pt x="660" y="591"/>
                    </a:lnTo>
                    <a:lnTo>
                      <a:pt x="654" y="571"/>
                    </a:lnTo>
                    <a:lnTo>
                      <a:pt x="653" y="561"/>
                    </a:lnTo>
                    <a:lnTo>
                      <a:pt x="652" y="553"/>
                    </a:lnTo>
                    <a:lnTo>
                      <a:pt x="652" y="544"/>
                    </a:lnTo>
                    <a:lnTo>
                      <a:pt x="652" y="535"/>
                    </a:lnTo>
                    <a:lnTo>
                      <a:pt x="654" y="526"/>
                    </a:lnTo>
                    <a:lnTo>
                      <a:pt x="657" y="518"/>
                    </a:lnTo>
                    <a:lnTo>
                      <a:pt x="662" y="508"/>
                    </a:lnTo>
                    <a:lnTo>
                      <a:pt x="668" y="498"/>
                    </a:lnTo>
                    <a:lnTo>
                      <a:pt x="684" y="474"/>
                    </a:lnTo>
                    <a:lnTo>
                      <a:pt x="684" y="474"/>
                    </a:lnTo>
                    <a:lnTo>
                      <a:pt x="695" y="458"/>
                    </a:lnTo>
                    <a:lnTo>
                      <a:pt x="705" y="442"/>
                    </a:lnTo>
                    <a:lnTo>
                      <a:pt x="714" y="427"/>
                    </a:lnTo>
                    <a:lnTo>
                      <a:pt x="721" y="411"/>
                    </a:lnTo>
                    <a:lnTo>
                      <a:pt x="727" y="396"/>
                    </a:lnTo>
                    <a:lnTo>
                      <a:pt x="732" y="381"/>
                    </a:lnTo>
                    <a:lnTo>
                      <a:pt x="736" y="366"/>
                    </a:lnTo>
                    <a:lnTo>
                      <a:pt x="739" y="351"/>
                    </a:lnTo>
                    <a:lnTo>
                      <a:pt x="740" y="337"/>
                    </a:lnTo>
                    <a:lnTo>
                      <a:pt x="741" y="322"/>
                    </a:lnTo>
                    <a:lnTo>
                      <a:pt x="741" y="307"/>
                    </a:lnTo>
                    <a:lnTo>
                      <a:pt x="740" y="292"/>
                    </a:lnTo>
                    <a:lnTo>
                      <a:pt x="736" y="262"/>
                    </a:lnTo>
                    <a:lnTo>
                      <a:pt x="730" y="232"/>
                    </a:lnTo>
                    <a:lnTo>
                      <a:pt x="730" y="232"/>
                    </a:lnTo>
                    <a:close/>
                  </a:path>
                </a:pathLst>
              </a:custGeom>
              <a:solidFill>
                <a:schemeClr val="tx2"/>
              </a:solidFill>
              <a:ln>
                <a:noFill/>
              </a:ln>
            </p:spPr>
            <p:txBody>
              <a:bodyPr anchor="ctr"/>
              <a:lstStyle/>
              <a:p>
                <a:pPr algn="ctr"/>
                <a:endParaRPr/>
              </a:p>
            </p:txBody>
          </p:sp>
          <p:grpSp>
            <p:nvGrpSpPr>
              <p:cNvPr id="202" name="Group 60">
                <a:extLst>
                  <a:ext uri="{FF2B5EF4-FFF2-40B4-BE49-F238E27FC236}">
                    <a16:creationId xmlns:a16="http://schemas.microsoft.com/office/drawing/2014/main" id="{C93708D5-2A24-4D53-B92E-849A5C3BE44B}"/>
                  </a:ext>
                </a:extLst>
              </p:cNvPr>
              <p:cNvGrpSpPr/>
              <p:nvPr/>
            </p:nvGrpSpPr>
            <p:grpSpPr>
              <a:xfrm>
                <a:off x="6789651" y="3985752"/>
                <a:ext cx="217730" cy="331040"/>
                <a:chOff x="7672388" y="5945188"/>
                <a:chExt cx="466725" cy="709613"/>
              </a:xfrm>
            </p:grpSpPr>
            <p:sp>
              <p:nvSpPr>
                <p:cNvPr id="203" name="îṣļîḑé-Freeform: Shape 61">
                  <a:extLst>
                    <a:ext uri="{FF2B5EF4-FFF2-40B4-BE49-F238E27FC236}">
                      <a16:creationId xmlns:a16="http://schemas.microsoft.com/office/drawing/2014/main" id="{D9B6B4B0-C896-427E-9ED7-5875C699ABEC}"/>
                    </a:ext>
                  </a:extLst>
                </p:cNvPr>
                <p:cNvSpPr>
                  <a:spLocks/>
                </p:cNvSpPr>
                <p:nvPr/>
              </p:nvSpPr>
              <p:spPr bwMode="auto">
                <a:xfrm>
                  <a:off x="7827963" y="6513513"/>
                  <a:ext cx="139700" cy="141288"/>
                </a:xfrm>
                <a:custGeom>
                  <a:avLst/>
                  <a:gdLst>
                    <a:gd name="T0" fmla="*/ 76 w 88"/>
                    <a:gd name="T1" fmla="*/ 76 h 89"/>
                    <a:gd name="T2" fmla="*/ 76 w 88"/>
                    <a:gd name="T3" fmla="*/ 76 h 89"/>
                    <a:gd name="T4" fmla="*/ 70 w 88"/>
                    <a:gd name="T5" fmla="*/ 81 h 89"/>
                    <a:gd name="T6" fmla="*/ 62 w 88"/>
                    <a:gd name="T7" fmla="*/ 85 h 89"/>
                    <a:gd name="T8" fmla="*/ 54 w 88"/>
                    <a:gd name="T9" fmla="*/ 87 h 89"/>
                    <a:gd name="T10" fmla="*/ 45 w 88"/>
                    <a:gd name="T11" fmla="*/ 89 h 89"/>
                    <a:gd name="T12" fmla="*/ 45 w 88"/>
                    <a:gd name="T13" fmla="*/ 89 h 89"/>
                    <a:gd name="T14" fmla="*/ 36 w 88"/>
                    <a:gd name="T15" fmla="*/ 87 h 89"/>
                    <a:gd name="T16" fmla="*/ 29 w 88"/>
                    <a:gd name="T17" fmla="*/ 86 h 89"/>
                    <a:gd name="T18" fmla="*/ 21 w 88"/>
                    <a:gd name="T19" fmla="*/ 82 h 89"/>
                    <a:gd name="T20" fmla="*/ 14 w 88"/>
                    <a:gd name="T21" fmla="*/ 77 h 89"/>
                    <a:gd name="T22" fmla="*/ 14 w 88"/>
                    <a:gd name="T23" fmla="*/ 77 h 89"/>
                    <a:gd name="T24" fmla="*/ 8 w 88"/>
                    <a:gd name="T25" fmla="*/ 71 h 89"/>
                    <a:gd name="T26" fmla="*/ 4 w 88"/>
                    <a:gd name="T27" fmla="*/ 64 h 89"/>
                    <a:gd name="T28" fmla="*/ 2 w 88"/>
                    <a:gd name="T29" fmla="*/ 55 h 89"/>
                    <a:gd name="T30" fmla="*/ 0 w 88"/>
                    <a:gd name="T31" fmla="*/ 45 h 89"/>
                    <a:gd name="T32" fmla="*/ 0 w 88"/>
                    <a:gd name="T33" fmla="*/ 45 h 89"/>
                    <a:gd name="T34" fmla="*/ 0 w 88"/>
                    <a:gd name="T35" fmla="*/ 36 h 89"/>
                    <a:gd name="T36" fmla="*/ 3 w 88"/>
                    <a:gd name="T37" fmla="*/ 28 h 89"/>
                    <a:gd name="T38" fmla="*/ 6 w 88"/>
                    <a:gd name="T39" fmla="*/ 20 h 89"/>
                    <a:gd name="T40" fmla="*/ 13 w 88"/>
                    <a:gd name="T41" fmla="*/ 13 h 89"/>
                    <a:gd name="T42" fmla="*/ 13 w 88"/>
                    <a:gd name="T43" fmla="*/ 13 h 89"/>
                    <a:gd name="T44" fmla="*/ 19 w 88"/>
                    <a:gd name="T45" fmla="*/ 8 h 89"/>
                    <a:gd name="T46" fmla="*/ 28 w 88"/>
                    <a:gd name="T47" fmla="*/ 4 h 89"/>
                    <a:gd name="T48" fmla="*/ 35 w 88"/>
                    <a:gd name="T49" fmla="*/ 2 h 89"/>
                    <a:gd name="T50" fmla="*/ 44 w 88"/>
                    <a:gd name="T51" fmla="*/ 0 h 89"/>
                    <a:gd name="T52" fmla="*/ 44 w 88"/>
                    <a:gd name="T53" fmla="*/ 0 h 89"/>
                    <a:gd name="T54" fmla="*/ 54 w 88"/>
                    <a:gd name="T55" fmla="*/ 0 h 89"/>
                    <a:gd name="T56" fmla="*/ 61 w 88"/>
                    <a:gd name="T57" fmla="*/ 3 h 89"/>
                    <a:gd name="T58" fmla="*/ 69 w 88"/>
                    <a:gd name="T59" fmla="*/ 7 h 89"/>
                    <a:gd name="T60" fmla="*/ 76 w 88"/>
                    <a:gd name="T61" fmla="*/ 13 h 89"/>
                    <a:gd name="T62" fmla="*/ 76 w 88"/>
                    <a:gd name="T63" fmla="*/ 13 h 89"/>
                    <a:gd name="T64" fmla="*/ 81 w 88"/>
                    <a:gd name="T65" fmla="*/ 19 h 89"/>
                    <a:gd name="T66" fmla="*/ 86 w 88"/>
                    <a:gd name="T67" fmla="*/ 26 h 89"/>
                    <a:gd name="T68" fmla="*/ 88 w 88"/>
                    <a:gd name="T69" fmla="*/ 35 h 89"/>
                    <a:gd name="T70" fmla="*/ 88 w 88"/>
                    <a:gd name="T71" fmla="*/ 44 h 89"/>
                    <a:gd name="T72" fmla="*/ 88 w 88"/>
                    <a:gd name="T73" fmla="*/ 44 h 89"/>
                    <a:gd name="T74" fmla="*/ 88 w 88"/>
                    <a:gd name="T75" fmla="*/ 54 h 89"/>
                    <a:gd name="T76" fmla="*/ 86 w 88"/>
                    <a:gd name="T77" fmla="*/ 62 h 89"/>
                    <a:gd name="T78" fmla="*/ 82 w 88"/>
                    <a:gd name="T79" fmla="*/ 70 h 89"/>
                    <a:gd name="T80" fmla="*/ 76 w 88"/>
                    <a:gd name="T81" fmla="*/ 76 h 89"/>
                    <a:gd name="T82" fmla="*/ 76 w 88"/>
                    <a:gd name="T83" fmla="*/ 7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8" h="89">
                      <a:moveTo>
                        <a:pt x="76" y="76"/>
                      </a:moveTo>
                      <a:lnTo>
                        <a:pt x="76" y="76"/>
                      </a:lnTo>
                      <a:lnTo>
                        <a:pt x="70" y="81"/>
                      </a:lnTo>
                      <a:lnTo>
                        <a:pt x="62" y="85"/>
                      </a:lnTo>
                      <a:lnTo>
                        <a:pt x="54" y="87"/>
                      </a:lnTo>
                      <a:lnTo>
                        <a:pt x="45" y="89"/>
                      </a:lnTo>
                      <a:lnTo>
                        <a:pt x="45" y="89"/>
                      </a:lnTo>
                      <a:lnTo>
                        <a:pt x="36" y="87"/>
                      </a:lnTo>
                      <a:lnTo>
                        <a:pt x="29" y="86"/>
                      </a:lnTo>
                      <a:lnTo>
                        <a:pt x="21" y="82"/>
                      </a:lnTo>
                      <a:lnTo>
                        <a:pt x="14" y="77"/>
                      </a:lnTo>
                      <a:lnTo>
                        <a:pt x="14" y="77"/>
                      </a:lnTo>
                      <a:lnTo>
                        <a:pt x="8" y="71"/>
                      </a:lnTo>
                      <a:lnTo>
                        <a:pt x="4" y="64"/>
                      </a:lnTo>
                      <a:lnTo>
                        <a:pt x="2" y="55"/>
                      </a:lnTo>
                      <a:lnTo>
                        <a:pt x="0" y="45"/>
                      </a:lnTo>
                      <a:lnTo>
                        <a:pt x="0" y="45"/>
                      </a:lnTo>
                      <a:lnTo>
                        <a:pt x="0" y="36"/>
                      </a:lnTo>
                      <a:lnTo>
                        <a:pt x="3" y="28"/>
                      </a:lnTo>
                      <a:lnTo>
                        <a:pt x="6" y="20"/>
                      </a:lnTo>
                      <a:lnTo>
                        <a:pt x="13" y="13"/>
                      </a:lnTo>
                      <a:lnTo>
                        <a:pt x="13" y="13"/>
                      </a:lnTo>
                      <a:lnTo>
                        <a:pt x="19" y="8"/>
                      </a:lnTo>
                      <a:lnTo>
                        <a:pt x="28" y="4"/>
                      </a:lnTo>
                      <a:lnTo>
                        <a:pt x="35" y="2"/>
                      </a:lnTo>
                      <a:lnTo>
                        <a:pt x="44" y="0"/>
                      </a:lnTo>
                      <a:lnTo>
                        <a:pt x="44" y="0"/>
                      </a:lnTo>
                      <a:lnTo>
                        <a:pt x="54" y="0"/>
                      </a:lnTo>
                      <a:lnTo>
                        <a:pt x="61" y="3"/>
                      </a:lnTo>
                      <a:lnTo>
                        <a:pt x="69" y="7"/>
                      </a:lnTo>
                      <a:lnTo>
                        <a:pt x="76" y="13"/>
                      </a:lnTo>
                      <a:lnTo>
                        <a:pt x="76" y="13"/>
                      </a:lnTo>
                      <a:lnTo>
                        <a:pt x="81" y="19"/>
                      </a:lnTo>
                      <a:lnTo>
                        <a:pt x="86" y="26"/>
                      </a:lnTo>
                      <a:lnTo>
                        <a:pt x="88" y="35"/>
                      </a:lnTo>
                      <a:lnTo>
                        <a:pt x="88" y="44"/>
                      </a:lnTo>
                      <a:lnTo>
                        <a:pt x="88" y="44"/>
                      </a:lnTo>
                      <a:lnTo>
                        <a:pt x="88" y="54"/>
                      </a:lnTo>
                      <a:lnTo>
                        <a:pt x="86" y="62"/>
                      </a:lnTo>
                      <a:lnTo>
                        <a:pt x="82" y="70"/>
                      </a:lnTo>
                      <a:lnTo>
                        <a:pt x="76" y="76"/>
                      </a:lnTo>
                      <a:lnTo>
                        <a:pt x="76" y="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ḑé-Freeform: Shape 62">
                  <a:extLst>
                    <a:ext uri="{FF2B5EF4-FFF2-40B4-BE49-F238E27FC236}">
                      <a16:creationId xmlns:a16="http://schemas.microsoft.com/office/drawing/2014/main" id="{99E5B766-4DAF-47E2-BB63-D575435C9296}"/>
                    </a:ext>
                  </a:extLst>
                </p:cNvPr>
                <p:cNvSpPr>
                  <a:spLocks/>
                </p:cNvSpPr>
                <p:nvPr/>
              </p:nvSpPr>
              <p:spPr bwMode="auto">
                <a:xfrm>
                  <a:off x="7672388" y="5945188"/>
                  <a:ext cx="466725" cy="525463"/>
                </a:xfrm>
                <a:custGeom>
                  <a:avLst/>
                  <a:gdLst>
                    <a:gd name="T0" fmla="*/ 280 w 294"/>
                    <a:gd name="T1" fmla="*/ 168 h 331"/>
                    <a:gd name="T2" fmla="*/ 261 w 294"/>
                    <a:gd name="T3" fmla="*/ 192 h 331"/>
                    <a:gd name="T4" fmla="*/ 211 w 294"/>
                    <a:gd name="T5" fmla="*/ 239 h 331"/>
                    <a:gd name="T6" fmla="*/ 190 w 294"/>
                    <a:gd name="T7" fmla="*/ 263 h 331"/>
                    <a:gd name="T8" fmla="*/ 183 w 294"/>
                    <a:gd name="T9" fmla="*/ 280 h 331"/>
                    <a:gd name="T10" fmla="*/ 178 w 294"/>
                    <a:gd name="T11" fmla="*/ 300 h 331"/>
                    <a:gd name="T12" fmla="*/ 170 w 294"/>
                    <a:gd name="T13" fmla="*/ 319 h 331"/>
                    <a:gd name="T14" fmla="*/ 157 w 294"/>
                    <a:gd name="T15" fmla="*/ 330 h 331"/>
                    <a:gd name="T16" fmla="*/ 143 w 294"/>
                    <a:gd name="T17" fmla="*/ 331 h 331"/>
                    <a:gd name="T18" fmla="*/ 123 w 294"/>
                    <a:gd name="T19" fmla="*/ 326 h 331"/>
                    <a:gd name="T20" fmla="*/ 113 w 294"/>
                    <a:gd name="T21" fmla="*/ 316 h 331"/>
                    <a:gd name="T22" fmla="*/ 107 w 294"/>
                    <a:gd name="T23" fmla="*/ 293 h 331"/>
                    <a:gd name="T24" fmla="*/ 108 w 294"/>
                    <a:gd name="T25" fmla="*/ 269 h 331"/>
                    <a:gd name="T26" fmla="*/ 113 w 294"/>
                    <a:gd name="T27" fmla="*/ 249 h 331"/>
                    <a:gd name="T28" fmla="*/ 128 w 294"/>
                    <a:gd name="T29" fmla="*/ 224 h 331"/>
                    <a:gd name="T30" fmla="*/ 148 w 294"/>
                    <a:gd name="T31" fmla="*/ 202 h 331"/>
                    <a:gd name="T32" fmla="*/ 194 w 294"/>
                    <a:gd name="T33" fmla="*/ 158 h 331"/>
                    <a:gd name="T34" fmla="*/ 209 w 294"/>
                    <a:gd name="T35" fmla="*/ 140 h 331"/>
                    <a:gd name="T36" fmla="*/ 213 w 294"/>
                    <a:gd name="T37" fmla="*/ 129 h 331"/>
                    <a:gd name="T38" fmla="*/ 213 w 294"/>
                    <a:gd name="T39" fmla="*/ 105 h 331"/>
                    <a:gd name="T40" fmla="*/ 195 w 294"/>
                    <a:gd name="T41" fmla="*/ 78 h 331"/>
                    <a:gd name="T42" fmla="*/ 175 w 294"/>
                    <a:gd name="T43" fmla="*/ 65 h 331"/>
                    <a:gd name="T44" fmla="*/ 150 w 294"/>
                    <a:gd name="T45" fmla="*/ 62 h 331"/>
                    <a:gd name="T46" fmla="*/ 111 w 294"/>
                    <a:gd name="T47" fmla="*/ 72 h 331"/>
                    <a:gd name="T48" fmla="*/ 95 w 294"/>
                    <a:gd name="T49" fmla="*/ 88 h 331"/>
                    <a:gd name="T50" fmla="*/ 77 w 294"/>
                    <a:gd name="T51" fmla="*/ 127 h 331"/>
                    <a:gd name="T52" fmla="*/ 71 w 294"/>
                    <a:gd name="T53" fmla="*/ 142 h 331"/>
                    <a:gd name="T54" fmla="*/ 57 w 294"/>
                    <a:gd name="T55" fmla="*/ 156 h 331"/>
                    <a:gd name="T56" fmla="*/ 40 w 294"/>
                    <a:gd name="T57" fmla="*/ 161 h 331"/>
                    <a:gd name="T58" fmla="*/ 24 w 294"/>
                    <a:gd name="T59" fmla="*/ 158 h 331"/>
                    <a:gd name="T60" fmla="*/ 11 w 294"/>
                    <a:gd name="T61" fmla="*/ 150 h 331"/>
                    <a:gd name="T62" fmla="*/ 0 w 294"/>
                    <a:gd name="T63" fmla="*/ 131 h 331"/>
                    <a:gd name="T64" fmla="*/ 0 w 294"/>
                    <a:gd name="T65" fmla="*/ 111 h 331"/>
                    <a:gd name="T66" fmla="*/ 16 w 294"/>
                    <a:gd name="T67" fmla="*/ 68 h 331"/>
                    <a:gd name="T68" fmla="*/ 39 w 294"/>
                    <a:gd name="T69" fmla="*/ 42 h 331"/>
                    <a:gd name="T70" fmla="*/ 68 w 294"/>
                    <a:gd name="T71" fmla="*/ 19 h 331"/>
                    <a:gd name="T72" fmla="*/ 127 w 294"/>
                    <a:gd name="T73" fmla="*/ 1 h 331"/>
                    <a:gd name="T74" fmla="*/ 170 w 294"/>
                    <a:gd name="T75" fmla="*/ 1 h 331"/>
                    <a:gd name="T76" fmla="*/ 225 w 294"/>
                    <a:gd name="T77" fmla="*/ 14 h 331"/>
                    <a:gd name="T78" fmla="*/ 255 w 294"/>
                    <a:gd name="T79" fmla="*/ 33 h 331"/>
                    <a:gd name="T80" fmla="*/ 276 w 294"/>
                    <a:gd name="T81" fmla="*/ 57 h 331"/>
                    <a:gd name="T82" fmla="*/ 293 w 294"/>
                    <a:gd name="T83" fmla="*/ 100 h 331"/>
                    <a:gd name="T84" fmla="*/ 294 w 294"/>
                    <a:gd name="T85" fmla="*/ 127 h 331"/>
                    <a:gd name="T86" fmla="*/ 286 w 294"/>
                    <a:gd name="T87" fmla="*/ 16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4" h="331">
                      <a:moveTo>
                        <a:pt x="286" y="160"/>
                      </a:moveTo>
                      <a:lnTo>
                        <a:pt x="286" y="160"/>
                      </a:lnTo>
                      <a:lnTo>
                        <a:pt x="280" y="168"/>
                      </a:lnTo>
                      <a:lnTo>
                        <a:pt x="275" y="177"/>
                      </a:lnTo>
                      <a:lnTo>
                        <a:pt x="268" y="185"/>
                      </a:lnTo>
                      <a:lnTo>
                        <a:pt x="261" y="192"/>
                      </a:lnTo>
                      <a:lnTo>
                        <a:pt x="261" y="192"/>
                      </a:lnTo>
                      <a:lnTo>
                        <a:pt x="211" y="239"/>
                      </a:lnTo>
                      <a:lnTo>
                        <a:pt x="211" y="239"/>
                      </a:lnTo>
                      <a:lnTo>
                        <a:pt x="196" y="255"/>
                      </a:lnTo>
                      <a:lnTo>
                        <a:pt x="196" y="255"/>
                      </a:lnTo>
                      <a:lnTo>
                        <a:pt x="190" y="263"/>
                      </a:lnTo>
                      <a:lnTo>
                        <a:pt x="186" y="269"/>
                      </a:lnTo>
                      <a:lnTo>
                        <a:pt x="186" y="269"/>
                      </a:lnTo>
                      <a:lnTo>
                        <a:pt x="183" y="280"/>
                      </a:lnTo>
                      <a:lnTo>
                        <a:pt x="183" y="280"/>
                      </a:lnTo>
                      <a:lnTo>
                        <a:pt x="178" y="300"/>
                      </a:lnTo>
                      <a:lnTo>
                        <a:pt x="178" y="300"/>
                      </a:lnTo>
                      <a:lnTo>
                        <a:pt x="176" y="307"/>
                      </a:lnTo>
                      <a:lnTo>
                        <a:pt x="174" y="314"/>
                      </a:lnTo>
                      <a:lnTo>
                        <a:pt x="170" y="319"/>
                      </a:lnTo>
                      <a:lnTo>
                        <a:pt x="167" y="324"/>
                      </a:lnTo>
                      <a:lnTo>
                        <a:pt x="162" y="327"/>
                      </a:lnTo>
                      <a:lnTo>
                        <a:pt x="157" y="330"/>
                      </a:lnTo>
                      <a:lnTo>
                        <a:pt x="150" y="331"/>
                      </a:lnTo>
                      <a:lnTo>
                        <a:pt x="143" y="331"/>
                      </a:lnTo>
                      <a:lnTo>
                        <a:pt x="143" y="331"/>
                      </a:lnTo>
                      <a:lnTo>
                        <a:pt x="136" y="331"/>
                      </a:lnTo>
                      <a:lnTo>
                        <a:pt x="129" y="329"/>
                      </a:lnTo>
                      <a:lnTo>
                        <a:pt x="123" y="326"/>
                      </a:lnTo>
                      <a:lnTo>
                        <a:pt x="117" y="321"/>
                      </a:lnTo>
                      <a:lnTo>
                        <a:pt x="117" y="321"/>
                      </a:lnTo>
                      <a:lnTo>
                        <a:pt x="113" y="316"/>
                      </a:lnTo>
                      <a:lnTo>
                        <a:pt x="109" y="309"/>
                      </a:lnTo>
                      <a:lnTo>
                        <a:pt x="107" y="301"/>
                      </a:lnTo>
                      <a:lnTo>
                        <a:pt x="107" y="293"/>
                      </a:lnTo>
                      <a:lnTo>
                        <a:pt x="107" y="293"/>
                      </a:lnTo>
                      <a:lnTo>
                        <a:pt x="107" y="280"/>
                      </a:lnTo>
                      <a:lnTo>
                        <a:pt x="108" y="269"/>
                      </a:lnTo>
                      <a:lnTo>
                        <a:pt x="111" y="259"/>
                      </a:lnTo>
                      <a:lnTo>
                        <a:pt x="113" y="249"/>
                      </a:lnTo>
                      <a:lnTo>
                        <a:pt x="113" y="249"/>
                      </a:lnTo>
                      <a:lnTo>
                        <a:pt x="118" y="240"/>
                      </a:lnTo>
                      <a:lnTo>
                        <a:pt x="122" y="232"/>
                      </a:lnTo>
                      <a:lnTo>
                        <a:pt x="128" y="224"/>
                      </a:lnTo>
                      <a:lnTo>
                        <a:pt x="133" y="217"/>
                      </a:lnTo>
                      <a:lnTo>
                        <a:pt x="133" y="217"/>
                      </a:lnTo>
                      <a:lnTo>
                        <a:pt x="148" y="202"/>
                      </a:lnTo>
                      <a:lnTo>
                        <a:pt x="168" y="183"/>
                      </a:lnTo>
                      <a:lnTo>
                        <a:pt x="168" y="183"/>
                      </a:lnTo>
                      <a:lnTo>
                        <a:pt x="194" y="158"/>
                      </a:lnTo>
                      <a:lnTo>
                        <a:pt x="194" y="158"/>
                      </a:lnTo>
                      <a:lnTo>
                        <a:pt x="201" y="150"/>
                      </a:lnTo>
                      <a:lnTo>
                        <a:pt x="209" y="140"/>
                      </a:lnTo>
                      <a:lnTo>
                        <a:pt x="209" y="140"/>
                      </a:lnTo>
                      <a:lnTo>
                        <a:pt x="210" y="134"/>
                      </a:lnTo>
                      <a:lnTo>
                        <a:pt x="213" y="129"/>
                      </a:lnTo>
                      <a:lnTo>
                        <a:pt x="214" y="117"/>
                      </a:lnTo>
                      <a:lnTo>
                        <a:pt x="214" y="117"/>
                      </a:lnTo>
                      <a:lnTo>
                        <a:pt x="213" y="105"/>
                      </a:lnTo>
                      <a:lnTo>
                        <a:pt x="209" y="95"/>
                      </a:lnTo>
                      <a:lnTo>
                        <a:pt x="204" y="85"/>
                      </a:lnTo>
                      <a:lnTo>
                        <a:pt x="195" y="78"/>
                      </a:lnTo>
                      <a:lnTo>
                        <a:pt x="195" y="78"/>
                      </a:lnTo>
                      <a:lnTo>
                        <a:pt x="186" y="70"/>
                      </a:lnTo>
                      <a:lnTo>
                        <a:pt x="175" y="65"/>
                      </a:lnTo>
                      <a:lnTo>
                        <a:pt x="163" y="63"/>
                      </a:lnTo>
                      <a:lnTo>
                        <a:pt x="150" y="62"/>
                      </a:lnTo>
                      <a:lnTo>
                        <a:pt x="150" y="62"/>
                      </a:lnTo>
                      <a:lnTo>
                        <a:pt x="134" y="63"/>
                      </a:lnTo>
                      <a:lnTo>
                        <a:pt x="122" y="67"/>
                      </a:lnTo>
                      <a:lnTo>
                        <a:pt x="111" y="72"/>
                      </a:lnTo>
                      <a:lnTo>
                        <a:pt x="102" y="79"/>
                      </a:lnTo>
                      <a:lnTo>
                        <a:pt x="102" y="79"/>
                      </a:lnTo>
                      <a:lnTo>
                        <a:pt x="95" y="88"/>
                      </a:lnTo>
                      <a:lnTo>
                        <a:pt x="88" y="99"/>
                      </a:lnTo>
                      <a:lnTo>
                        <a:pt x="82" y="113"/>
                      </a:lnTo>
                      <a:lnTo>
                        <a:pt x="77" y="127"/>
                      </a:lnTo>
                      <a:lnTo>
                        <a:pt x="77" y="127"/>
                      </a:lnTo>
                      <a:lnTo>
                        <a:pt x="75" y="135"/>
                      </a:lnTo>
                      <a:lnTo>
                        <a:pt x="71" y="142"/>
                      </a:lnTo>
                      <a:lnTo>
                        <a:pt x="67" y="147"/>
                      </a:lnTo>
                      <a:lnTo>
                        <a:pt x="62" y="152"/>
                      </a:lnTo>
                      <a:lnTo>
                        <a:pt x="57" y="156"/>
                      </a:lnTo>
                      <a:lnTo>
                        <a:pt x="52" y="158"/>
                      </a:lnTo>
                      <a:lnTo>
                        <a:pt x="46" y="161"/>
                      </a:lnTo>
                      <a:lnTo>
                        <a:pt x="40" y="161"/>
                      </a:lnTo>
                      <a:lnTo>
                        <a:pt x="40" y="161"/>
                      </a:lnTo>
                      <a:lnTo>
                        <a:pt x="31" y="161"/>
                      </a:lnTo>
                      <a:lnTo>
                        <a:pt x="24" y="158"/>
                      </a:lnTo>
                      <a:lnTo>
                        <a:pt x="18" y="155"/>
                      </a:lnTo>
                      <a:lnTo>
                        <a:pt x="11" y="150"/>
                      </a:lnTo>
                      <a:lnTo>
                        <a:pt x="11" y="150"/>
                      </a:lnTo>
                      <a:lnTo>
                        <a:pt x="6" y="144"/>
                      </a:lnTo>
                      <a:lnTo>
                        <a:pt x="3" y="137"/>
                      </a:lnTo>
                      <a:lnTo>
                        <a:pt x="0" y="131"/>
                      </a:lnTo>
                      <a:lnTo>
                        <a:pt x="0" y="125"/>
                      </a:lnTo>
                      <a:lnTo>
                        <a:pt x="0" y="125"/>
                      </a:lnTo>
                      <a:lnTo>
                        <a:pt x="0" y="111"/>
                      </a:lnTo>
                      <a:lnTo>
                        <a:pt x="4" y="96"/>
                      </a:lnTo>
                      <a:lnTo>
                        <a:pt x="9" y="83"/>
                      </a:lnTo>
                      <a:lnTo>
                        <a:pt x="16" y="68"/>
                      </a:lnTo>
                      <a:lnTo>
                        <a:pt x="16" y="68"/>
                      </a:lnTo>
                      <a:lnTo>
                        <a:pt x="26" y="54"/>
                      </a:lnTo>
                      <a:lnTo>
                        <a:pt x="39" y="42"/>
                      </a:lnTo>
                      <a:lnTo>
                        <a:pt x="52" y="29"/>
                      </a:lnTo>
                      <a:lnTo>
                        <a:pt x="68" y="19"/>
                      </a:lnTo>
                      <a:lnTo>
                        <a:pt x="68" y="19"/>
                      </a:lnTo>
                      <a:lnTo>
                        <a:pt x="87" y="11"/>
                      </a:lnTo>
                      <a:lnTo>
                        <a:pt x="106" y="4"/>
                      </a:lnTo>
                      <a:lnTo>
                        <a:pt x="127" y="1"/>
                      </a:lnTo>
                      <a:lnTo>
                        <a:pt x="149" y="0"/>
                      </a:lnTo>
                      <a:lnTo>
                        <a:pt x="149" y="0"/>
                      </a:lnTo>
                      <a:lnTo>
                        <a:pt x="170" y="1"/>
                      </a:lnTo>
                      <a:lnTo>
                        <a:pt x="189" y="3"/>
                      </a:lnTo>
                      <a:lnTo>
                        <a:pt x="208" y="7"/>
                      </a:lnTo>
                      <a:lnTo>
                        <a:pt x="225" y="14"/>
                      </a:lnTo>
                      <a:lnTo>
                        <a:pt x="225" y="14"/>
                      </a:lnTo>
                      <a:lnTo>
                        <a:pt x="240" y="23"/>
                      </a:lnTo>
                      <a:lnTo>
                        <a:pt x="255" y="33"/>
                      </a:lnTo>
                      <a:lnTo>
                        <a:pt x="266" y="44"/>
                      </a:lnTo>
                      <a:lnTo>
                        <a:pt x="276" y="57"/>
                      </a:lnTo>
                      <a:lnTo>
                        <a:pt x="276" y="57"/>
                      </a:lnTo>
                      <a:lnTo>
                        <a:pt x="285" y="70"/>
                      </a:lnTo>
                      <a:lnTo>
                        <a:pt x="289" y="85"/>
                      </a:lnTo>
                      <a:lnTo>
                        <a:pt x="293" y="100"/>
                      </a:lnTo>
                      <a:lnTo>
                        <a:pt x="294" y="115"/>
                      </a:lnTo>
                      <a:lnTo>
                        <a:pt x="294" y="115"/>
                      </a:lnTo>
                      <a:lnTo>
                        <a:pt x="294" y="127"/>
                      </a:lnTo>
                      <a:lnTo>
                        <a:pt x="292" y="139"/>
                      </a:lnTo>
                      <a:lnTo>
                        <a:pt x="289" y="150"/>
                      </a:lnTo>
                      <a:lnTo>
                        <a:pt x="286" y="160"/>
                      </a:lnTo>
                      <a:lnTo>
                        <a:pt x="286" y="1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cxnSp>
          <p:nvCxnSpPr>
            <p:cNvPr id="205" name="îṣļîḑé-Straight Connector 66">
              <a:extLst>
                <a:ext uri="{FF2B5EF4-FFF2-40B4-BE49-F238E27FC236}">
                  <a16:creationId xmlns:a16="http://schemas.microsoft.com/office/drawing/2014/main" id="{0CCA0D2A-924A-4066-AF58-FF097E84E6DD}"/>
                </a:ext>
              </a:extLst>
            </p:cNvPr>
            <p:cNvCxnSpPr>
              <a:cxnSpLocks/>
            </p:cNvCxnSpPr>
            <p:nvPr/>
          </p:nvCxnSpPr>
          <p:spPr>
            <a:xfrm flipV="1">
              <a:off x="1199456" y="5517232"/>
              <a:ext cx="10330705" cy="134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6" name="îṣļîḑé-Straight Connector 67">
              <a:extLst>
                <a:ext uri="{FF2B5EF4-FFF2-40B4-BE49-F238E27FC236}">
                  <a16:creationId xmlns:a16="http://schemas.microsoft.com/office/drawing/2014/main" id="{DDA37A87-F2BC-4915-8543-D2DA4964D48E}"/>
                </a:ext>
              </a:extLst>
            </p:cNvPr>
            <p:cNvCxnSpPr>
              <a:cxnSpLocks/>
            </p:cNvCxnSpPr>
            <p:nvPr/>
          </p:nvCxnSpPr>
          <p:spPr>
            <a:xfrm>
              <a:off x="4564722" y="5629265"/>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7" name="îṣļîḑé-Straight Connector 68">
              <a:extLst>
                <a:ext uri="{FF2B5EF4-FFF2-40B4-BE49-F238E27FC236}">
                  <a16:creationId xmlns:a16="http://schemas.microsoft.com/office/drawing/2014/main" id="{7A7611BC-90BB-41E5-9A12-B0B395CD7A8C}"/>
                </a:ext>
              </a:extLst>
            </p:cNvPr>
            <p:cNvCxnSpPr>
              <a:cxnSpLocks/>
            </p:cNvCxnSpPr>
            <p:nvPr/>
          </p:nvCxnSpPr>
          <p:spPr>
            <a:xfrm>
              <a:off x="940173" y="5518571"/>
              <a:ext cx="3612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8" name="îṣļîḑé-Straight Connector 69">
              <a:extLst>
                <a:ext uri="{FF2B5EF4-FFF2-40B4-BE49-F238E27FC236}">
                  <a16:creationId xmlns:a16="http://schemas.microsoft.com/office/drawing/2014/main" id="{FAFF2350-C78E-4687-A302-241E5B1DE008}"/>
                </a:ext>
              </a:extLst>
            </p:cNvPr>
            <p:cNvCxnSpPr>
              <a:cxnSpLocks/>
            </p:cNvCxnSpPr>
            <p:nvPr/>
          </p:nvCxnSpPr>
          <p:spPr>
            <a:xfrm>
              <a:off x="3375540" y="5629265"/>
              <a:ext cx="1544690"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9" name="îṣļîḑé-Straight Connector 70">
              <a:extLst>
                <a:ext uri="{FF2B5EF4-FFF2-40B4-BE49-F238E27FC236}">
                  <a16:creationId xmlns:a16="http://schemas.microsoft.com/office/drawing/2014/main" id="{82914C38-FE3D-4718-8594-8863FEF6AAFF}"/>
                </a:ext>
              </a:extLst>
            </p:cNvPr>
            <p:cNvCxnSpPr>
              <a:cxnSpLocks/>
            </p:cNvCxnSpPr>
            <p:nvPr/>
          </p:nvCxnSpPr>
          <p:spPr>
            <a:xfrm>
              <a:off x="1911351" y="5683449"/>
              <a:ext cx="2518712"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0" name="îṣļîḑé-Straight Connector 71">
              <a:extLst>
                <a:ext uri="{FF2B5EF4-FFF2-40B4-BE49-F238E27FC236}">
                  <a16:creationId xmlns:a16="http://schemas.microsoft.com/office/drawing/2014/main" id="{F72EC9DF-A389-4081-81BE-C3747BE1981B}"/>
                </a:ext>
              </a:extLst>
            </p:cNvPr>
            <p:cNvCxnSpPr>
              <a:cxnSpLocks/>
            </p:cNvCxnSpPr>
            <p:nvPr/>
          </p:nvCxnSpPr>
          <p:spPr>
            <a:xfrm>
              <a:off x="1668896" y="5683449"/>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1" name="îṣļîḑé-Straight Connector 72">
              <a:extLst>
                <a:ext uri="{FF2B5EF4-FFF2-40B4-BE49-F238E27FC236}">
                  <a16:creationId xmlns:a16="http://schemas.microsoft.com/office/drawing/2014/main" id="{A90E5CA8-FDDE-403C-A805-00553F373D21}"/>
                </a:ext>
              </a:extLst>
            </p:cNvPr>
            <p:cNvCxnSpPr>
              <a:cxnSpLocks/>
            </p:cNvCxnSpPr>
            <p:nvPr/>
          </p:nvCxnSpPr>
          <p:spPr>
            <a:xfrm>
              <a:off x="1507143" y="5602933"/>
              <a:ext cx="1292499"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2" name="îṣļîḑé-Straight Connector 73">
              <a:extLst>
                <a:ext uri="{FF2B5EF4-FFF2-40B4-BE49-F238E27FC236}">
                  <a16:creationId xmlns:a16="http://schemas.microsoft.com/office/drawing/2014/main" id="{7F36096E-22B6-490C-A225-D25167D64900}"/>
                </a:ext>
              </a:extLst>
            </p:cNvPr>
            <p:cNvCxnSpPr>
              <a:cxnSpLocks/>
            </p:cNvCxnSpPr>
            <p:nvPr/>
          </p:nvCxnSpPr>
          <p:spPr>
            <a:xfrm>
              <a:off x="4016442" y="5692765"/>
              <a:ext cx="255715"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sp>
          <p:nvSpPr>
            <p:cNvPr id="213" name="ïšḻïďê-箭头: 五边形 39">
              <a:extLst>
                <a:ext uri="{FF2B5EF4-FFF2-40B4-BE49-F238E27FC236}">
                  <a16:creationId xmlns:a16="http://schemas.microsoft.com/office/drawing/2014/main" id="{9DB4362B-BF4C-4DB8-A9CB-692924B0DFDD}"/>
                </a:ext>
              </a:extLst>
            </p:cNvPr>
            <p:cNvSpPr/>
            <p:nvPr/>
          </p:nvSpPr>
          <p:spPr bwMode="auto">
            <a:xfrm>
              <a:off x="1939413" y="2502163"/>
              <a:ext cx="6429416" cy="489238"/>
            </a:xfrm>
            <a:prstGeom prst="homePlate">
              <a:avLst/>
            </a:prstGeom>
            <a:solidFill>
              <a:schemeClr val="accent2"/>
            </a:solidFill>
            <a:ln w="19050">
              <a:noFill/>
              <a:round/>
              <a:headEnd/>
              <a:tailEnd/>
            </a:ln>
          </p:spPr>
          <p:txBody>
            <a:bodyPr anchor="ctr"/>
            <a:lstStyle/>
            <a:p>
              <a:pPr algn="ctr"/>
              <a:endParaRPr/>
            </a:p>
          </p:txBody>
        </p:sp>
        <p:sp>
          <p:nvSpPr>
            <p:cNvPr id="214" name="ïšḻïďê-箭头: 五边形 40">
              <a:extLst>
                <a:ext uri="{FF2B5EF4-FFF2-40B4-BE49-F238E27FC236}">
                  <a16:creationId xmlns:a16="http://schemas.microsoft.com/office/drawing/2014/main" id="{B67E724D-BBB2-46BB-A48F-99469424D8C0}"/>
                </a:ext>
              </a:extLst>
            </p:cNvPr>
            <p:cNvSpPr/>
            <p:nvPr/>
          </p:nvSpPr>
          <p:spPr bwMode="auto">
            <a:xfrm>
              <a:off x="1939412" y="3173799"/>
              <a:ext cx="6429416" cy="489238"/>
            </a:xfrm>
            <a:prstGeom prst="homePlate">
              <a:avLst/>
            </a:prstGeom>
            <a:solidFill>
              <a:schemeClr val="accent3"/>
            </a:solidFill>
            <a:ln w="19050">
              <a:noFill/>
              <a:round/>
              <a:headEnd/>
              <a:tailEnd/>
            </a:ln>
          </p:spPr>
          <p:txBody>
            <a:bodyPr anchor="ctr"/>
            <a:lstStyle/>
            <a:p>
              <a:pPr algn="ctr"/>
              <a:endParaRPr/>
            </a:p>
          </p:txBody>
        </p:sp>
        <p:sp>
          <p:nvSpPr>
            <p:cNvPr id="215" name="ïšḻïďê-箭头: 五边形 41">
              <a:extLst>
                <a:ext uri="{FF2B5EF4-FFF2-40B4-BE49-F238E27FC236}">
                  <a16:creationId xmlns:a16="http://schemas.microsoft.com/office/drawing/2014/main" id="{113DD480-18D3-4D4B-ABB4-629BCC4B8231}"/>
                </a:ext>
              </a:extLst>
            </p:cNvPr>
            <p:cNvSpPr/>
            <p:nvPr/>
          </p:nvSpPr>
          <p:spPr bwMode="auto">
            <a:xfrm>
              <a:off x="1939412" y="3845433"/>
              <a:ext cx="6429415" cy="489238"/>
            </a:xfrm>
            <a:prstGeom prst="homePlate">
              <a:avLst/>
            </a:prstGeom>
            <a:solidFill>
              <a:schemeClr val="accent4"/>
            </a:solidFill>
            <a:ln w="19050">
              <a:noFill/>
              <a:round/>
              <a:headEnd/>
              <a:tailEnd/>
            </a:ln>
          </p:spPr>
          <p:txBody>
            <a:bodyPr anchor="ctr"/>
            <a:lstStyle/>
            <a:p>
              <a:pPr algn="ctr"/>
              <a:endParaRPr/>
            </a:p>
          </p:txBody>
        </p:sp>
        <p:sp>
          <p:nvSpPr>
            <p:cNvPr id="216" name="ïšḻïďê-箭头: 五边形 38">
              <a:extLst>
                <a:ext uri="{FF2B5EF4-FFF2-40B4-BE49-F238E27FC236}">
                  <a16:creationId xmlns:a16="http://schemas.microsoft.com/office/drawing/2014/main" id="{8FC3119B-36D7-4D34-A019-F02052A844FC}"/>
                </a:ext>
              </a:extLst>
            </p:cNvPr>
            <p:cNvSpPr/>
            <p:nvPr/>
          </p:nvSpPr>
          <p:spPr bwMode="auto">
            <a:xfrm>
              <a:off x="1939412" y="1830526"/>
              <a:ext cx="8433809" cy="489238"/>
            </a:xfrm>
            <a:prstGeom prst="homePlate">
              <a:avLst/>
            </a:prstGeom>
            <a:solidFill>
              <a:schemeClr val="accent1"/>
            </a:solidFill>
            <a:ln w="19050">
              <a:noFill/>
              <a:round/>
              <a:headEnd/>
              <a:tailEnd/>
            </a:ln>
          </p:spPr>
          <p:txBody>
            <a:bodyPr anchor="ctr"/>
            <a:lstStyle/>
            <a:p>
              <a:pPr algn="ctr"/>
              <a:endParaRPr/>
            </a:p>
          </p:txBody>
        </p:sp>
        <p:sp>
          <p:nvSpPr>
            <p:cNvPr id="217" name="TextBox 205">
              <a:extLst>
                <a:ext uri="{FF2B5EF4-FFF2-40B4-BE49-F238E27FC236}">
                  <a16:creationId xmlns:a16="http://schemas.microsoft.com/office/drawing/2014/main" id="{95D03816-E8F9-43B0-9495-3A3DC878214C}"/>
                </a:ext>
              </a:extLst>
            </p:cNvPr>
            <p:cNvSpPr txBox="1"/>
            <p:nvPr/>
          </p:nvSpPr>
          <p:spPr>
            <a:xfrm>
              <a:off x="3172421" y="1901719"/>
              <a:ext cx="7200800"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发展历史</a:t>
              </a:r>
            </a:p>
          </p:txBody>
        </p:sp>
        <p:sp>
          <p:nvSpPr>
            <p:cNvPr id="218" name="TextBox 206">
              <a:extLst>
                <a:ext uri="{FF2B5EF4-FFF2-40B4-BE49-F238E27FC236}">
                  <a16:creationId xmlns:a16="http://schemas.microsoft.com/office/drawing/2014/main" id="{A280F4DD-6DF5-4037-A99F-D0BEF6BCEAFB}"/>
                </a:ext>
              </a:extLst>
            </p:cNvPr>
            <p:cNvSpPr txBox="1"/>
            <p:nvPr/>
          </p:nvSpPr>
          <p:spPr>
            <a:xfrm>
              <a:off x="3172420" y="2555002"/>
              <a:ext cx="288454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方案</a:t>
              </a:r>
            </a:p>
          </p:txBody>
        </p:sp>
        <p:sp>
          <p:nvSpPr>
            <p:cNvPr id="219" name="TextBox 207">
              <a:extLst>
                <a:ext uri="{FF2B5EF4-FFF2-40B4-BE49-F238E27FC236}">
                  <a16:creationId xmlns:a16="http://schemas.microsoft.com/office/drawing/2014/main" id="{1A7E045B-2CD4-4ABA-9825-28FF97688059}"/>
                </a:ext>
              </a:extLst>
            </p:cNvPr>
            <p:cNvSpPr txBox="1"/>
            <p:nvPr/>
          </p:nvSpPr>
          <p:spPr>
            <a:xfrm>
              <a:off x="3172420" y="3233752"/>
              <a:ext cx="519497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结果</a:t>
              </a:r>
            </a:p>
          </p:txBody>
        </p:sp>
        <p:sp>
          <p:nvSpPr>
            <p:cNvPr id="220" name="TextBox 208">
              <a:extLst>
                <a:ext uri="{FF2B5EF4-FFF2-40B4-BE49-F238E27FC236}">
                  <a16:creationId xmlns:a16="http://schemas.microsoft.com/office/drawing/2014/main" id="{8EAED598-B4BB-4EF9-812A-367835C50471}"/>
                </a:ext>
              </a:extLst>
            </p:cNvPr>
            <p:cNvSpPr txBox="1"/>
            <p:nvPr/>
          </p:nvSpPr>
          <p:spPr>
            <a:xfrm>
              <a:off x="3184411" y="3894748"/>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相关讨论</a:t>
              </a:r>
            </a:p>
          </p:txBody>
        </p:sp>
        <p:sp>
          <p:nvSpPr>
            <p:cNvPr id="27" name="ïšḻïďê-箭头: 五边形 41">
              <a:extLst>
                <a:ext uri="{FF2B5EF4-FFF2-40B4-BE49-F238E27FC236}">
                  <a16:creationId xmlns:a16="http://schemas.microsoft.com/office/drawing/2014/main" id="{90EA744C-215B-4594-B86F-26FD716D7C1B}"/>
                </a:ext>
              </a:extLst>
            </p:cNvPr>
            <p:cNvSpPr/>
            <p:nvPr/>
          </p:nvSpPr>
          <p:spPr bwMode="auto">
            <a:xfrm>
              <a:off x="1947605" y="4478000"/>
              <a:ext cx="6429415" cy="489238"/>
            </a:xfrm>
            <a:prstGeom prst="homePlate">
              <a:avLst/>
            </a:prstGeom>
            <a:solidFill>
              <a:schemeClr val="accent4"/>
            </a:solidFill>
            <a:ln w="19050">
              <a:noFill/>
              <a:round/>
              <a:headEnd/>
              <a:tailEnd/>
            </a:ln>
          </p:spPr>
          <p:txBody>
            <a:bodyPr anchor="ctr"/>
            <a:lstStyle/>
            <a:p>
              <a:pPr algn="ctr"/>
              <a:endParaRPr/>
            </a:p>
          </p:txBody>
        </p:sp>
        <p:sp>
          <p:nvSpPr>
            <p:cNvPr id="28" name="TextBox 208">
              <a:extLst>
                <a:ext uri="{FF2B5EF4-FFF2-40B4-BE49-F238E27FC236}">
                  <a16:creationId xmlns:a16="http://schemas.microsoft.com/office/drawing/2014/main" id="{904943B8-072D-4CA7-89CF-808AA6B328F0}"/>
                </a:ext>
              </a:extLst>
            </p:cNvPr>
            <p:cNvSpPr txBox="1"/>
            <p:nvPr/>
          </p:nvSpPr>
          <p:spPr>
            <a:xfrm>
              <a:off x="3178414" y="4527905"/>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团队工作</a:t>
              </a:r>
            </a:p>
          </p:txBody>
        </p:sp>
      </p:grpSp>
      <p:sp>
        <p:nvSpPr>
          <p:cNvPr id="2" name="灯片编号占位符 1">
            <a:extLst>
              <a:ext uri="{FF2B5EF4-FFF2-40B4-BE49-F238E27FC236}">
                <a16:creationId xmlns:a16="http://schemas.microsoft.com/office/drawing/2014/main" id="{963AC3F5-4291-484C-AE08-FE082627FCF2}"/>
              </a:ext>
            </a:extLst>
          </p:cNvPr>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2</a:t>
            </a:fld>
            <a:endParaRPr lang="zh-CN" altLang="en-US">
              <a:solidFill>
                <a:prstClr val="black">
                  <a:tint val="75000"/>
                </a:prstClr>
              </a:solidFill>
            </a:endParaRPr>
          </a:p>
        </p:txBody>
      </p:sp>
    </p:spTree>
    <p:custDataLst>
      <p:tags r:id="rId1"/>
    </p:custDataLst>
    <p:extLst>
      <p:ext uri="{BB962C8B-B14F-4D97-AF65-F5344CB8AC3E}">
        <p14:creationId xmlns:p14="http://schemas.microsoft.com/office/powerpoint/2010/main" val="7123832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研究结果</a:t>
            </a:r>
            <a:r>
              <a:rPr lang="en-US" altLang="zh-CN" sz="2800"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dirty="0">
                <a:solidFill>
                  <a:srgbClr val="3A4A6A"/>
                </a:solidFill>
                <a:latin typeface="微软雅黑" panose="020B0503020204020204" pitchFamily="34" charset="-122"/>
                <a:ea typeface="微软雅黑" panose="020B0503020204020204" pitchFamily="34" charset="-122"/>
                <a:sym typeface="Times New Roman" panose="02020603050405020304" pitchFamily="18" charset="0"/>
              </a:rPr>
              <a:t>服务治</a:t>
            </a:r>
            <a:r>
              <a:rPr lang="zh-CN" altLang="en-US" sz="2000"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rPr>
              <a:t>理</a:t>
            </a:r>
            <a:r>
              <a:rPr lang="en-US" altLang="zh-CN" sz="2400"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rPr>
              <a:t>负载均衡方案特点</a:t>
            </a:r>
            <a:endParaRPr lang="en-US" altLang="zh-CN" sz="2400"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874407"/>
          </a:xfrm>
          <a:prstGeom prst="rect">
            <a:avLst/>
          </a:prstGeom>
          <a:noFill/>
        </p:spPr>
        <p:txBody>
          <a:bodyPr wrap="square">
            <a:spAutoFit/>
          </a:bodyPr>
          <a:lstStyle/>
          <a:p>
            <a:pPr>
              <a:lnSpc>
                <a:spcPct val="150000"/>
              </a:lnSpc>
            </a:pP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微服务系统将应用程序拆分为一组</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服务，</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必须使用进程间通信进行交互，每次服务间的交互都需要负载均衡的参与。这种特殊的交互方式决定了微服务系统负载均衡的</a:t>
            </a:r>
            <a:r>
              <a:rPr lang="zh-CN" altLang="zh-CN" sz="1800" b="1" kern="100" dirty="0">
                <a:solidFill>
                  <a:srgbClr val="4578AB"/>
                </a:solidFill>
                <a:effectLst/>
                <a:latin typeface="微软雅黑" panose="020B0503020204020204" pitchFamily="34" charset="-122"/>
                <a:ea typeface="微软雅黑" panose="020B0503020204020204" pitchFamily="34" charset="-122"/>
                <a:cs typeface="Times New Roman" panose="02020603050405020304" pitchFamily="18" charset="0"/>
              </a:rPr>
              <a:t>特殊性</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和</a:t>
            </a:r>
            <a:r>
              <a:rPr lang="zh-CN" altLang="zh-CN" b="1" kern="100"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rPr>
              <a:t>多样性</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grpSp>
        <p:nvGrpSpPr>
          <p:cNvPr id="45" name="组合 44">
            <a:extLst>
              <a:ext uri="{FF2B5EF4-FFF2-40B4-BE49-F238E27FC236}">
                <a16:creationId xmlns:a16="http://schemas.microsoft.com/office/drawing/2014/main" id="{2251F8B1-5B13-4363-B9AA-ABFFD632EA98}"/>
              </a:ext>
            </a:extLst>
          </p:cNvPr>
          <p:cNvGrpSpPr/>
          <p:nvPr/>
        </p:nvGrpSpPr>
        <p:grpSpPr>
          <a:xfrm>
            <a:off x="627430" y="2231255"/>
            <a:ext cx="8468773" cy="3079445"/>
            <a:chOff x="936915" y="1462520"/>
            <a:chExt cx="7924800" cy="3327945"/>
          </a:xfrm>
        </p:grpSpPr>
        <p:grpSp>
          <p:nvGrpSpPr>
            <p:cNvPr id="46" name="组合 45">
              <a:extLst>
                <a:ext uri="{FF2B5EF4-FFF2-40B4-BE49-F238E27FC236}">
                  <a16:creationId xmlns:a16="http://schemas.microsoft.com/office/drawing/2014/main" id="{BF10AD41-4027-4B33-BE47-2B072377CC5E}"/>
                </a:ext>
              </a:extLst>
            </p:cNvPr>
            <p:cNvGrpSpPr/>
            <p:nvPr/>
          </p:nvGrpSpPr>
          <p:grpSpPr>
            <a:xfrm>
              <a:off x="1005289" y="1968898"/>
              <a:ext cx="7086644" cy="2821567"/>
              <a:chOff x="1005289" y="1968898"/>
              <a:chExt cx="7086644" cy="2821567"/>
            </a:xfrm>
          </p:grpSpPr>
          <p:sp>
            <p:nvSpPr>
              <p:cNvPr id="49" name="矩形 48">
                <a:extLst>
                  <a:ext uri="{FF2B5EF4-FFF2-40B4-BE49-F238E27FC236}">
                    <a16:creationId xmlns:a16="http://schemas.microsoft.com/office/drawing/2014/main" id="{ED5316C6-BC87-4CAE-B17A-DB1013A1E9A4}"/>
                  </a:ext>
                </a:extLst>
              </p:cNvPr>
              <p:cNvSpPr/>
              <p:nvPr/>
            </p:nvSpPr>
            <p:spPr>
              <a:xfrm>
                <a:off x="3362951" y="2558306"/>
                <a:ext cx="2366570" cy="1481926"/>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grpSp>
            <p:nvGrpSpPr>
              <p:cNvPr id="50" name="组合 49">
                <a:extLst>
                  <a:ext uri="{FF2B5EF4-FFF2-40B4-BE49-F238E27FC236}">
                    <a16:creationId xmlns:a16="http://schemas.microsoft.com/office/drawing/2014/main" id="{D2090FAC-070E-4C09-AF8F-880D42A74E98}"/>
                  </a:ext>
                </a:extLst>
              </p:cNvPr>
              <p:cNvGrpSpPr/>
              <p:nvPr/>
            </p:nvGrpSpPr>
            <p:grpSpPr>
              <a:xfrm>
                <a:off x="1005289" y="2489908"/>
                <a:ext cx="1800911" cy="1572704"/>
                <a:chOff x="2858747" y="2602567"/>
                <a:chExt cx="1800911" cy="1572704"/>
              </a:xfrm>
            </p:grpSpPr>
            <p:sp>
              <p:nvSpPr>
                <p:cNvPr id="64" name="矩形 63">
                  <a:extLst>
                    <a:ext uri="{FF2B5EF4-FFF2-40B4-BE49-F238E27FC236}">
                      <a16:creationId xmlns:a16="http://schemas.microsoft.com/office/drawing/2014/main" id="{832F1BB4-9538-4B15-8BF4-F62CC6E13A43}"/>
                    </a:ext>
                  </a:extLst>
                </p:cNvPr>
                <p:cNvSpPr/>
                <p:nvPr/>
              </p:nvSpPr>
              <p:spPr>
                <a:xfrm>
                  <a:off x="2858747" y="2602567"/>
                  <a:ext cx="1700553" cy="1572704"/>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65" name="文本框 64">
                  <a:extLst>
                    <a:ext uri="{FF2B5EF4-FFF2-40B4-BE49-F238E27FC236}">
                      <a16:creationId xmlns:a16="http://schemas.microsoft.com/office/drawing/2014/main" id="{FB61E9C9-8266-4679-B122-4D33DA983CF8}"/>
                    </a:ext>
                  </a:extLst>
                </p:cNvPr>
                <p:cNvSpPr txBox="1"/>
                <p:nvPr/>
              </p:nvSpPr>
              <p:spPr>
                <a:xfrm>
                  <a:off x="3117627" y="3183608"/>
                  <a:ext cx="1542031" cy="365874"/>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r>
                    <a:rPr lang="zh-CN" altLang="en-US" sz="1600" b="1" dirty="0">
                      <a:solidFill>
                        <a:schemeClr val="tx1"/>
                      </a:solidFill>
                      <a:latin typeface="微软雅黑" panose="020B0503020204020204" pitchFamily="34" charset="-122"/>
                      <a:ea typeface="微软雅黑" panose="020B0503020204020204" pitchFamily="34" charset="-122"/>
                    </a:rPr>
                    <a:t>负载均衡器</a:t>
                  </a:r>
                  <a:endParaRPr lang="en-US" altLang="zh-CN" sz="1600" b="1" dirty="0">
                    <a:solidFill>
                      <a:schemeClr val="tx1"/>
                    </a:solidFill>
                    <a:latin typeface="微软雅黑" panose="020B0503020204020204" pitchFamily="34" charset="-122"/>
                    <a:ea typeface="微软雅黑" panose="020B0503020204020204" pitchFamily="34" charset="-122"/>
                  </a:endParaRPr>
                </a:p>
              </p:txBody>
            </p:sp>
          </p:grpSp>
          <p:sp>
            <p:nvSpPr>
              <p:cNvPr id="51" name="文本框 50">
                <a:extLst>
                  <a:ext uri="{FF2B5EF4-FFF2-40B4-BE49-F238E27FC236}">
                    <a16:creationId xmlns:a16="http://schemas.microsoft.com/office/drawing/2014/main" id="{127BF683-C1A3-400D-900A-E8A3377CF076}"/>
                  </a:ext>
                </a:extLst>
              </p:cNvPr>
              <p:cNvSpPr txBox="1"/>
              <p:nvPr/>
            </p:nvSpPr>
            <p:spPr>
              <a:xfrm>
                <a:off x="3503195" y="2675931"/>
                <a:ext cx="2090355" cy="1297191"/>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algn="l" defTabSz="913765" rtl="0" eaLnBrk="1" fontAlgn="auto" latinLnBrk="0" hangingPunct="1">
                  <a:lnSpc>
                    <a:spcPct val="150000"/>
                  </a:lnSpc>
                  <a:spcBef>
                    <a:spcPts val="0"/>
                  </a:spcBef>
                  <a:spcAft>
                    <a:spcPts val="0"/>
                  </a:spcAft>
                  <a:buClrTx/>
                  <a:buSzPct val="30000"/>
                  <a:defRPr/>
                </a:pPr>
                <a:r>
                  <a:rPr kumimoji="0" lang="zh-CN" altLang="en-US" sz="16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将面向服务的</a:t>
                </a:r>
                <a:r>
                  <a:rPr kumimoji="0" lang="en-US" altLang="zh-CN" sz="16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EST</a:t>
                </a:r>
                <a:r>
                  <a:rPr kumimoji="0" lang="zh-CN" altLang="en-US" sz="160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模板请求自动转换成负载均衡器的</a:t>
                </a:r>
                <a:r>
                  <a:rPr kumimoji="0" lang="zh-CN" altLang="en-US" sz="16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服务调用</a:t>
                </a:r>
                <a:endParaRPr kumimoji="0" lang="en-US" altLang="zh-CN" sz="16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3" name="组合 52">
                <a:extLst>
                  <a:ext uri="{FF2B5EF4-FFF2-40B4-BE49-F238E27FC236}">
                    <a16:creationId xmlns:a16="http://schemas.microsoft.com/office/drawing/2014/main" id="{7F1C1607-3090-4284-91ED-181362082D11}"/>
                  </a:ext>
                </a:extLst>
              </p:cNvPr>
              <p:cNvGrpSpPr/>
              <p:nvPr/>
            </p:nvGrpSpPr>
            <p:grpSpPr>
              <a:xfrm>
                <a:off x="6323584" y="1968898"/>
                <a:ext cx="1700553" cy="1038789"/>
                <a:chOff x="2858746" y="2081557"/>
                <a:chExt cx="1700553" cy="1038789"/>
              </a:xfrm>
            </p:grpSpPr>
            <p:sp>
              <p:nvSpPr>
                <p:cNvPr id="62" name="矩形 61">
                  <a:extLst>
                    <a:ext uri="{FF2B5EF4-FFF2-40B4-BE49-F238E27FC236}">
                      <a16:creationId xmlns:a16="http://schemas.microsoft.com/office/drawing/2014/main" id="{1AFC8254-C6D2-4527-9132-3928A932FF6A}"/>
                    </a:ext>
                  </a:extLst>
                </p:cNvPr>
                <p:cNvSpPr/>
                <p:nvPr/>
              </p:nvSpPr>
              <p:spPr>
                <a:xfrm>
                  <a:off x="2858746" y="2081557"/>
                  <a:ext cx="1700553" cy="1038789"/>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63" name="文本框 62">
                  <a:extLst>
                    <a:ext uri="{FF2B5EF4-FFF2-40B4-BE49-F238E27FC236}">
                      <a16:creationId xmlns:a16="http://schemas.microsoft.com/office/drawing/2014/main" id="{C0102570-50BC-4E48-9EFC-3C3073C48253}"/>
                    </a:ext>
                  </a:extLst>
                </p:cNvPr>
                <p:cNvSpPr txBox="1"/>
                <p:nvPr/>
              </p:nvSpPr>
              <p:spPr>
                <a:xfrm>
                  <a:off x="2948338" y="2187472"/>
                  <a:ext cx="1542031" cy="898055"/>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defTabSz="913765">
                    <a:lnSpc>
                      <a:spcPct val="150000"/>
                    </a:lnSpc>
                    <a:buSzPct val="25000"/>
                    <a:defRPr/>
                  </a:pPr>
                  <a:r>
                    <a:rPr lang="zh-CN" altLang="en-US" sz="1600" dirty="0">
                      <a:solidFill>
                        <a:schemeClr val="tx1"/>
                      </a:solidFill>
                      <a:latin typeface="微软雅黑" panose="020B0503020204020204" pitchFamily="34" charset="-122"/>
                      <a:ea typeface="微软雅黑" panose="020B0503020204020204" pitchFamily="34" charset="-122"/>
                    </a:rPr>
                    <a:t>面向微服务实例的负载均衡策略</a:t>
                  </a:r>
                  <a:endParaRPr lang="en-US" altLang="zh-CN" sz="1600" dirty="0">
                    <a:solidFill>
                      <a:schemeClr val="tx1"/>
                    </a:solidFill>
                    <a:latin typeface="微软雅黑" panose="020B0503020204020204" pitchFamily="34" charset="-122"/>
                    <a:ea typeface="微软雅黑" panose="020B0503020204020204" pitchFamily="34" charset="-122"/>
                  </a:endParaRPr>
                </a:p>
              </p:txBody>
            </p:sp>
          </p:grpSp>
          <p:sp>
            <p:nvSpPr>
              <p:cNvPr id="56" name="矩形 55">
                <a:extLst>
                  <a:ext uri="{FF2B5EF4-FFF2-40B4-BE49-F238E27FC236}">
                    <a16:creationId xmlns:a16="http://schemas.microsoft.com/office/drawing/2014/main" id="{2A072A58-B8D2-4946-94A8-AC3DE7A94C30}"/>
                  </a:ext>
                </a:extLst>
              </p:cNvPr>
              <p:cNvSpPr/>
              <p:nvPr/>
            </p:nvSpPr>
            <p:spPr>
              <a:xfrm>
                <a:off x="6391380" y="3751676"/>
                <a:ext cx="1700553" cy="1038789"/>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57" name="文本框 56">
                <a:extLst>
                  <a:ext uri="{FF2B5EF4-FFF2-40B4-BE49-F238E27FC236}">
                    <a16:creationId xmlns:a16="http://schemas.microsoft.com/office/drawing/2014/main" id="{345CF7CC-B76C-4EF1-9BEC-CBDD68F9C3F0}"/>
                  </a:ext>
                </a:extLst>
              </p:cNvPr>
              <p:cNvSpPr txBox="1"/>
              <p:nvPr/>
            </p:nvSpPr>
            <p:spPr>
              <a:xfrm>
                <a:off x="6490620" y="3827997"/>
                <a:ext cx="1502072" cy="898055"/>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algn="l" defTabSz="913765" rtl="0" eaLnBrk="1" fontAlgn="auto" latinLnBrk="0" hangingPunct="1">
                  <a:lnSpc>
                    <a:spcPct val="150000"/>
                  </a:lnSpc>
                  <a:spcBef>
                    <a:spcPts val="0"/>
                  </a:spcBef>
                  <a:spcAft>
                    <a:spcPts val="0"/>
                  </a:spcAft>
                  <a:buClrTx/>
                  <a:buSzPct val="30000"/>
                  <a:defRPr/>
                </a:pPr>
                <a:r>
                  <a:rPr kumimoji="0" lang="zh-CN" altLang="en-US" sz="160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面向微服务的负载均衡策略</a:t>
                </a:r>
                <a:endParaRPr kumimoji="0" lang="en-US" altLang="zh-CN" sz="160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cxnSp>
            <p:nvCxnSpPr>
              <p:cNvPr id="58" name="直接箭头连接符 57">
                <a:extLst>
                  <a:ext uri="{FF2B5EF4-FFF2-40B4-BE49-F238E27FC236}">
                    <a16:creationId xmlns:a16="http://schemas.microsoft.com/office/drawing/2014/main" id="{58CEB40D-7A52-49B6-9A78-71836BD72A84}"/>
                  </a:ext>
                </a:extLst>
              </p:cNvPr>
              <p:cNvCxnSpPr>
                <a:cxnSpLocks/>
                <a:stCxn id="49" idx="3"/>
                <a:endCxn id="62" idx="1"/>
              </p:cNvCxnSpPr>
              <p:nvPr/>
            </p:nvCxnSpPr>
            <p:spPr>
              <a:xfrm flipV="1">
                <a:off x="5729521" y="2488293"/>
                <a:ext cx="594063" cy="810976"/>
              </a:xfrm>
              <a:prstGeom prst="straightConnector1">
                <a:avLst/>
              </a:prstGeom>
              <a:ln w="9525">
                <a:solidFill>
                  <a:schemeClr val="tx1">
                    <a:alpha val="20000"/>
                  </a:schemeClr>
                </a:solidFill>
                <a:tailEnd type="none" w="lg" len="med"/>
              </a:ln>
            </p:spPr>
            <p:style>
              <a:lnRef idx="1">
                <a:schemeClr val="accent1"/>
              </a:lnRef>
              <a:fillRef idx="0">
                <a:schemeClr val="accent1"/>
              </a:fillRef>
              <a:effectRef idx="0">
                <a:schemeClr val="accent1"/>
              </a:effectRef>
              <a:fontRef idx="minor">
                <a:schemeClr val="tx1"/>
              </a:fontRef>
            </p:style>
          </p:cxnSp>
        </p:grpSp>
        <p:sp>
          <p:nvSpPr>
            <p:cNvPr id="47" name="文本框 46">
              <a:extLst>
                <a:ext uri="{FF2B5EF4-FFF2-40B4-BE49-F238E27FC236}">
                  <a16:creationId xmlns:a16="http://schemas.microsoft.com/office/drawing/2014/main" id="{EE0CA1BB-F7ED-450B-819B-1395992F1C5C}"/>
                </a:ext>
              </a:extLst>
            </p:cNvPr>
            <p:cNvSpPr txBox="1"/>
            <p:nvPr/>
          </p:nvSpPr>
          <p:spPr>
            <a:xfrm>
              <a:off x="936915" y="1462520"/>
              <a:ext cx="7924800" cy="399136"/>
            </a:xfrm>
            <a:prstGeom prst="rect">
              <a:avLst/>
            </a:prstGeom>
            <a:noFill/>
            <a:ln>
              <a:noFill/>
            </a:ln>
          </p:spPr>
          <p:txBody>
            <a:bodyPr wrap="square" lIns="91440" tIns="45720" rIns="91440" bIns="45720" anchor="ctr" anchorCtr="0">
              <a:spAutoFit/>
            </a:bodyPr>
            <a:lstStyle/>
            <a:p>
              <a:pPr marL="0" marR="0" lvl="0" indent="0" algn="ctr" defTabSz="913765" rtl="0" eaLnBrk="1" fontAlgn="auto" latinLnBrk="0" hangingPunct="1">
                <a:lnSpc>
                  <a:spcPct val="100000"/>
                </a:lnSpc>
                <a:spcBef>
                  <a:spcPts val="0"/>
                </a:spcBef>
                <a:spcAft>
                  <a:spcPts val="0"/>
                </a:spcAft>
                <a:buClrTx/>
                <a:buSzPct val="25000"/>
                <a:buFontTx/>
                <a:buNone/>
                <a:defRPr/>
              </a:pPr>
              <a:r>
                <a:rPr kumimoji="0" lang="zh-CN" altLang="en-US"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负载均衡方案特点</a:t>
              </a:r>
              <a:endParaRPr kumimoji="0" lang="en-US" b="1"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endParaRPr>
            </a:p>
          </p:txBody>
        </p:sp>
      </p:grpSp>
      <p:sp>
        <p:nvSpPr>
          <p:cNvPr id="66" name="iconfont-11253-5321771">
            <a:extLst>
              <a:ext uri="{FF2B5EF4-FFF2-40B4-BE49-F238E27FC236}">
                <a16:creationId xmlns:a16="http://schemas.microsoft.com/office/drawing/2014/main" id="{06A2F7A3-2248-48D6-80CB-A7E26ADE56DC}"/>
              </a:ext>
            </a:extLst>
          </p:cNvPr>
          <p:cNvSpPr/>
          <p:nvPr/>
        </p:nvSpPr>
        <p:spPr>
          <a:xfrm>
            <a:off x="9539584" y="2899306"/>
            <a:ext cx="441799" cy="609685"/>
          </a:xfrm>
          <a:custGeom>
            <a:avLst/>
            <a:gdLst>
              <a:gd name="T0" fmla="*/ 5784 w 7231"/>
              <a:gd name="T1" fmla="*/ 6087 h 9978"/>
              <a:gd name="T2" fmla="*/ 5336 w 7231"/>
              <a:gd name="T3" fmla="*/ 5639 h 9978"/>
              <a:gd name="T4" fmla="*/ 5784 w 7231"/>
              <a:gd name="T5" fmla="*/ 5190 h 9978"/>
              <a:gd name="T6" fmla="*/ 6233 w 7231"/>
              <a:gd name="T7" fmla="*/ 5639 h 9978"/>
              <a:gd name="T8" fmla="*/ 5784 w 7231"/>
              <a:gd name="T9" fmla="*/ 6087 h 9978"/>
              <a:gd name="T10" fmla="*/ 5784 w 7231"/>
              <a:gd name="T11" fmla="*/ 6087 h 9978"/>
              <a:gd name="T12" fmla="*/ 6797 w 7231"/>
              <a:gd name="T13" fmla="*/ 0 h 9978"/>
              <a:gd name="T14" fmla="*/ 434 w 7231"/>
              <a:gd name="T15" fmla="*/ 0 h 9978"/>
              <a:gd name="T16" fmla="*/ 0 w 7231"/>
              <a:gd name="T17" fmla="*/ 434 h 9978"/>
              <a:gd name="T18" fmla="*/ 0 w 7231"/>
              <a:gd name="T19" fmla="*/ 9544 h 9978"/>
              <a:gd name="T20" fmla="*/ 434 w 7231"/>
              <a:gd name="T21" fmla="*/ 9978 h 9978"/>
              <a:gd name="T22" fmla="*/ 6797 w 7231"/>
              <a:gd name="T23" fmla="*/ 9978 h 9978"/>
              <a:gd name="T24" fmla="*/ 7231 w 7231"/>
              <a:gd name="T25" fmla="*/ 9544 h 9978"/>
              <a:gd name="T26" fmla="*/ 7231 w 7231"/>
              <a:gd name="T27" fmla="*/ 434 h 9978"/>
              <a:gd name="T28" fmla="*/ 6797 w 7231"/>
              <a:gd name="T29" fmla="*/ 0 h 9978"/>
              <a:gd name="T30" fmla="*/ 3977 w 7231"/>
              <a:gd name="T31" fmla="*/ 5929 h 9978"/>
              <a:gd name="T32" fmla="*/ 3616 w 7231"/>
              <a:gd name="T33" fmla="*/ 5568 h 9978"/>
              <a:gd name="T34" fmla="*/ 3977 w 7231"/>
              <a:gd name="T35" fmla="*/ 5206 h 9978"/>
              <a:gd name="T36" fmla="*/ 4338 w 7231"/>
              <a:gd name="T37" fmla="*/ 5568 h 9978"/>
              <a:gd name="T38" fmla="*/ 3977 w 7231"/>
              <a:gd name="T39" fmla="*/ 5929 h 9978"/>
              <a:gd name="T40" fmla="*/ 5784 w 7231"/>
              <a:gd name="T41" fmla="*/ 6363 h 9978"/>
              <a:gd name="T42" fmla="*/ 5062 w 7231"/>
              <a:gd name="T43" fmla="*/ 5640 h 9978"/>
              <a:gd name="T44" fmla="*/ 5784 w 7231"/>
              <a:gd name="T45" fmla="*/ 4918 h 9978"/>
              <a:gd name="T46" fmla="*/ 6507 w 7231"/>
              <a:gd name="T47" fmla="*/ 5640 h 9978"/>
              <a:gd name="T48" fmla="*/ 5784 w 7231"/>
              <a:gd name="T49" fmla="*/ 6363 h 9978"/>
              <a:gd name="T50" fmla="*/ 6508 w 7231"/>
              <a:gd name="T51" fmla="*/ 4338 h 9978"/>
              <a:gd name="T52" fmla="*/ 723 w 7231"/>
              <a:gd name="T53" fmla="*/ 4338 h 9978"/>
              <a:gd name="T54" fmla="*/ 723 w 7231"/>
              <a:gd name="T55" fmla="*/ 2893 h 9978"/>
              <a:gd name="T56" fmla="*/ 6508 w 7231"/>
              <a:gd name="T57" fmla="*/ 2893 h 9978"/>
              <a:gd name="T58" fmla="*/ 6508 w 7231"/>
              <a:gd name="T59" fmla="*/ 4338 h 9978"/>
              <a:gd name="T60" fmla="*/ 6508 w 7231"/>
              <a:gd name="T61" fmla="*/ 2169 h 9978"/>
              <a:gd name="T62" fmla="*/ 723 w 7231"/>
              <a:gd name="T63" fmla="*/ 2169 h 9978"/>
              <a:gd name="T64" fmla="*/ 723 w 7231"/>
              <a:gd name="T65" fmla="*/ 723 h 9978"/>
              <a:gd name="T66" fmla="*/ 6508 w 7231"/>
              <a:gd name="T67" fmla="*/ 723 h 9978"/>
              <a:gd name="T68" fmla="*/ 6508 w 7231"/>
              <a:gd name="T69" fmla="*/ 2169 h 9978"/>
              <a:gd name="T70" fmla="*/ 6508 w 7231"/>
              <a:gd name="T71" fmla="*/ 2169 h 99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231" h="9978">
                <a:moveTo>
                  <a:pt x="5784" y="6087"/>
                </a:moveTo>
                <a:cubicBezTo>
                  <a:pt x="5524" y="6087"/>
                  <a:pt x="5336" y="5914"/>
                  <a:pt x="5336" y="5639"/>
                </a:cubicBezTo>
                <a:cubicBezTo>
                  <a:pt x="5336" y="5364"/>
                  <a:pt x="5509" y="5190"/>
                  <a:pt x="5784" y="5190"/>
                </a:cubicBezTo>
                <a:cubicBezTo>
                  <a:pt x="6044" y="5190"/>
                  <a:pt x="6233" y="5364"/>
                  <a:pt x="6233" y="5639"/>
                </a:cubicBezTo>
                <a:cubicBezTo>
                  <a:pt x="6233" y="5914"/>
                  <a:pt x="6046" y="6087"/>
                  <a:pt x="5784" y="6087"/>
                </a:cubicBezTo>
                <a:close/>
                <a:moveTo>
                  <a:pt x="5784" y="6087"/>
                </a:moveTo>
                <a:close/>
                <a:moveTo>
                  <a:pt x="6797" y="0"/>
                </a:moveTo>
                <a:lnTo>
                  <a:pt x="434" y="0"/>
                </a:lnTo>
                <a:cubicBezTo>
                  <a:pt x="188" y="0"/>
                  <a:pt x="0" y="188"/>
                  <a:pt x="0" y="434"/>
                </a:cubicBezTo>
                <a:lnTo>
                  <a:pt x="0" y="9544"/>
                </a:lnTo>
                <a:cubicBezTo>
                  <a:pt x="0" y="9790"/>
                  <a:pt x="188" y="9978"/>
                  <a:pt x="434" y="9978"/>
                </a:cubicBezTo>
                <a:lnTo>
                  <a:pt x="6797" y="9978"/>
                </a:lnTo>
                <a:cubicBezTo>
                  <a:pt x="7043" y="9978"/>
                  <a:pt x="7231" y="9790"/>
                  <a:pt x="7231" y="9544"/>
                </a:cubicBezTo>
                <a:lnTo>
                  <a:pt x="7231" y="434"/>
                </a:lnTo>
                <a:cubicBezTo>
                  <a:pt x="7231" y="188"/>
                  <a:pt x="7043" y="0"/>
                  <a:pt x="6797" y="0"/>
                </a:cubicBezTo>
                <a:close/>
                <a:moveTo>
                  <a:pt x="3977" y="5929"/>
                </a:moveTo>
                <a:cubicBezTo>
                  <a:pt x="3774" y="5929"/>
                  <a:pt x="3616" y="5770"/>
                  <a:pt x="3616" y="5568"/>
                </a:cubicBezTo>
                <a:cubicBezTo>
                  <a:pt x="3616" y="5365"/>
                  <a:pt x="3774" y="5206"/>
                  <a:pt x="3977" y="5206"/>
                </a:cubicBezTo>
                <a:cubicBezTo>
                  <a:pt x="4179" y="5206"/>
                  <a:pt x="4338" y="5365"/>
                  <a:pt x="4338" y="5568"/>
                </a:cubicBezTo>
                <a:cubicBezTo>
                  <a:pt x="4339" y="5770"/>
                  <a:pt x="4179" y="5929"/>
                  <a:pt x="3977" y="5929"/>
                </a:cubicBezTo>
                <a:close/>
                <a:moveTo>
                  <a:pt x="5784" y="6363"/>
                </a:moveTo>
                <a:cubicBezTo>
                  <a:pt x="5394" y="6363"/>
                  <a:pt x="5062" y="6045"/>
                  <a:pt x="5062" y="5640"/>
                </a:cubicBezTo>
                <a:cubicBezTo>
                  <a:pt x="5062" y="5235"/>
                  <a:pt x="5381" y="4918"/>
                  <a:pt x="5784" y="4918"/>
                </a:cubicBezTo>
                <a:cubicBezTo>
                  <a:pt x="6174" y="4918"/>
                  <a:pt x="6507" y="5235"/>
                  <a:pt x="6507" y="5640"/>
                </a:cubicBezTo>
                <a:cubicBezTo>
                  <a:pt x="6508" y="6045"/>
                  <a:pt x="6176" y="6363"/>
                  <a:pt x="5784" y="6363"/>
                </a:cubicBezTo>
                <a:close/>
                <a:moveTo>
                  <a:pt x="6508" y="4338"/>
                </a:moveTo>
                <a:lnTo>
                  <a:pt x="723" y="4338"/>
                </a:lnTo>
                <a:lnTo>
                  <a:pt x="723" y="2893"/>
                </a:lnTo>
                <a:lnTo>
                  <a:pt x="6508" y="2893"/>
                </a:lnTo>
                <a:lnTo>
                  <a:pt x="6508" y="4338"/>
                </a:lnTo>
                <a:close/>
                <a:moveTo>
                  <a:pt x="6508" y="2169"/>
                </a:moveTo>
                <a:lnTo>
                  <a:pt x="723" y="2169"/>
                </a:lnTo>
                <a:lnTo>
                  <a:pt x="723" y="723"/>
                </a:lnTo>
                <a:lnTo>
                  <a:pt x="6508" y="723"/>
                </a:lnTo>
                <a:lnTo>
                  <a:pt x="6508" y="2169"/>
                </a:lnTo>
                <a:close/>
                <a:moveTo>
                  <a:pt x="6508" y="2169"/>
                </a:move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cxnSp>
        <p:nvCxnSpPr>
          <p:cNvPr id="70" name="直接箭头连接符 69">
            <a:extLst>
              <a:ext uri="{FF2B5EF4-FFF2-40B4-BE49-F238E27FC236}">
                <a16:creationId xmlns:a16="http://schemas.microsoft.com/office/drawing/2014/main" id="{A0F6A067-B9A9-43C7-99D9-500C055E0E60}"/>
              </a:ext>
            </a:extLst>
          </p:cNvPr>
          <p:cNvCxnSpPr>
            <a:cxnSpLocks/>
            <a:stCxn id="49" idx="3"/>
            <a:endCxn id="56" idx="1"/>
          </p:cNvCxnSpPr>
          <p:nvPr/>
        </p:nvCxnSpPr>
        <p:spPr>
          <a:xfrm>
            <a:off x="5749009" y="3930853"/>
            <a:ext cx="707290" cy="899236"/>
          </a:xfrm>
          <a:prstGeom prst="straightConnector1">
            <a:avLst/>
          </a:prstGeom>
          <a:ln w="9525">
            <a:solidFill>
              <a:schemeClr val="tx1">
                <a:alpha val="20000"/>
              </a:schemeClr>
            </a:solidFill>
            <a:tailEnd type="none" w="lg" len="med"/>
          </a:ln>
        </p:spPr>
        <p:style>
          <a:lnRef idx="1">
            <a:schemeClr val="accent1"/>
          </a:lnRef>
          <a:fillRef idx="0">
            <a:schemeClr val="accent1"/>
          </a:fillRef>
          <a:effectRef idx="0">
            <a:schemeClr val="accent1"/>
          </a:effectRef>
          <a:fontRef idx="minor">
            <a:schemeClr val="tx1"/>
          </a:fontRef>
        </p:style>
      </p:cxnSp>
      <p:sp>
        <p:nvSpPr>
          <p:cNvPr id="75" name="connecting-rotated-left-and-right-arrows_21192">
            <a:extLst>
              <a:ext uri="{FF2B5EF4-FFF2-40B4-BE49-F238E27FC236}">
                <a16:creationId xmlns:a16="http://schemas.microsoft.com/office/drawing/2014/main" id="{C6EA640C-4E15-47EC-903E-9D0879CB4954}"/>
              </a:ext>
            </a:extLst>
          </p:cNvPr>
          <p:cNvSpPr/>
          <p:nvPr/>
        </p:nvSpPr>
        <p:spPr>
          <a:xfrm>
            <a:off x="8493387" y="2941299"/>
            <a:ext cx="609685" cy="478266"/>
          </a:xfrm>
          <a:custGeom>
            <a:avLst/>
            <a:gdLst>
              <a:gd name="connsiteX0" fmla="*/ 330562 w 588747"/>
              <a:gd name="connsiteY0" fmla="*/ 58944 h 461842"/>
              <a:gd name="connsiteX1" fmla="*/ 454491 w 588747"/>
              <a:gd name="connsiteY1" fmla="*/ 58944 h 461842"/>
              <a:gd name="connsiteX2" fmla="*/ 588747 w 588747"/>
              <a:gd name="connsiteY2" fmla="*/ 231707 h 461842"/>
              <a:gd name="connsiteX3" fmla="*/ 454491 w 588747"/>
              <a:gd name="connsiteY3" fmla="*/ 405114 h 461842"/>
              <a:gd name="connsiteX4" fmla="*/ 352508 w 588747"/>
              <a:gd name="connsiteY4" fmla="*/ 405114 h 461842"/>
              <a:gd name="connsiteX5" fmla="*/ 391881 w 588747"/>
              <a:gd name="connsiteY5" fmla="*/ 444437 h 461842"/>
              <a:gd name="connsiteX6" fmla="*/ 391881 w 588747"/>
              <a:gd name="connsiteY6" fmla="*/ 458619 h 461842"/>
              <a:gd name="connsiteX7" fmla="*/ 384781 w 588747"/>
              <a:gd name="connsiteY7" fmla="*/ 461842 h 461842"/>
              <a:gd name="connsiteX8" fmla="*/ 377681 w 588747"/>
              <a:gd name="connsiteY8" fmla="*/ 458619 h 461842"/>
              <a:gd name="connsiteX9" fmla="*/ 313135 w 588747"/>
              <a:gd name="connsiteY9" fmla="*/ 394155 h 461842"/>
              <a:gd name="connsiteX10" fmla="*/ 377681 w 588747"/>
              <a:gd name="connsiteY10" fmla="*/ 329691 h 461842"/>
              <a:gd name="connsiteX11" fmla="*/ 391881 w 588747"/>
              <a:gd name="connsiteY11" fmla="*/ 329691 h 461842"/>
              <a:gd name="connsiteX12" fmla="*/ 391881 w 588747"/>
              <a:gd name="connsiteY12" fmla="*/ 343873 h 461842"/>
              <a:gd name="connsiteX13" fmla="*/ 350572 w 588747"/>
              <a:gd name="connsiteY13" fmla="*/ 385130 h 461842"/>
              <a:gd name="connsiteX14" fmla="*/ 454491 w 588747"/>
              <a:gd name="connsiteY14" fmla="*/ 385130 h 461842"/>
              <a:gd name="connsiteX15" fmla="*/ 568092 w 588747"/>
              <a:gd name="connsiteY15" fmla="*/ 231707 h 461842"/>
              <a:gd name="connsiteX16" fmla="*/ 454491 w 588747"/>
              <a:gd name="connsiteY16" fmla="*/ 78928 h 461842"/>
              <a:gd name="connsiteX17" fmla="*/ 330562 w 588747"/>
              <a:gd name="connsiteY17" fmla="*/ 78928 h 461842"/>
              <a:gd name="connsiteX18" fmla="*/ 320235 w 588747"/>
              <a:gd name="connsiteY18" fmla="*/ 69258 h 461842"/>
              <a:gd name="connsiteX19" fmla="*/ 330562 w 588747"/>
              <a:gd name="connsiteY19" fmla="*/ 58944 h 461842"/>
              <a:gd name="connsiteX20" fmla="*/ 196866 w 588747"/>
              <a:gd name="connsiteY20" fmla="*/ 2900 h 461842"/>
              <a:gd name="connsiteX21" fmla="*/ 211066 w 588747"/>
              <a:gd name="connsiteY21" fmla="*/ 2900 h 461842"/>
              <a:gd name="connsiteX22" fmla="*/ 275612 w 588747"/>
              <a:gd name="connsiteY22" fmla="*/ 68001 h 461842"/>
              <a:gd name="connsiteX23" fmla="*/ 211066 w 588747"/>
              <a:gd name="connsiteY23" fmla="*/ 132458 h 461842"/>
              <a:gd name="connsiteX24" fmla="*/ 203966 w 588747"/>
              <a:gd name="connsiteY24" fmla="*/ 135036 h 461842"/>
              <a:gd name="connsiteX25" fmla="*/ 196866 w 588747"/>
              <a:gd name="connsiteY25" fmla="*/ 132458 h 461842"/>
              <a:gd name="connsiteX26" fmla="*/ 196866 w 588747"/>
              <a:gd name="connsiteY26" fmla="*/ 118277 h 461842"/>
              <a:gd name="connsiteX27" fmla="*/ 238175 w 588747"/>
              <a:gd name="connsiteY27" fmla="*/ 77025 h 461842"/>
              <a:gd name="connsiteX28" fmla="*/ 134256 w 588747"/>
              <a:gd name="connsiteY28" fmla="*/ 77025 h 461842"/>
              <a:gd name="connsiteX29" fmla="*/ 20009 w 588747"/>
              <a:gd name="connsiteY29" fmla="*/ 229787 h 461842"/>
              <a:gd name="connsiteX30" fmla="*/ 134256 w 588747"/>
              <a:gd name="connsiteY30" fmla="*/ 383193 h 461842"/>
              <a:gd name="connsiteX31" fmla="*/ 258185 w 588747"/>
              <a:gd name="connsiteY31" fmla="*/ 383193 h 461842"/>
              <a:gd name="connsiteX32" fmla="*/ 267866 w 588747"/>
              <a:gd name="connsiteY32" fmla="*/ 392862 h 461842"/>
              <a:gd name="connsiteX33" fmla="*/ 258185 w 588747"/>
              <a:gd name="connsiteY33" fmla="*/ 403175 h 461842"/>
              <a:gd name="connsiteX34" fmla="*/ 134256 w 588747"/>
              <a:gd name="connsiteY34" fmla="*/ 403175 h 461842"/>
              <a:gd name="connsiteX35" fmla="*/ 0 w 588747"/>
              <a:gd name="connsiteY35" fmla="*/ 229787 h 461842"/>
              <a:gd name="connsiteX36" fmla="*/ 134256 w 588747"/>
              <a:gd name="connsiteY36" fmla="*/ 57044 h 461842"/>
              <a:gd name="connsiteX37" fmla="*/ 236239 w 588747"/>
              <a:gd name="connsiteY37" fmla="*/ 57044 h 461842"/>
              <a:gd name="connsiteX38" fmla="*/ 196866 w 588747"/>
              <a:gd name="connsiteY38" fmla="*/ 17081 h 461842"/>
              <a:gd name="connsiteX39" fmla="*/ 196866 w 588747"/>
              <a:gd name="connsiteY39" fmla="*/ 2900 h 4618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588747" h="461842">
                <a:moveTo>
                  <a:pt x="330562" y="58944"/>
                </a:moveTo>
                <a:lnTo>
                  <a:pt x="454491" y="58944"/>
                </a:lnTo>
                <a:cubicBezTo>
                  <a:pt x="528074" y="58944"/>
                  <a:pt x="588747" y="136300"/>
                  <a:pt x="588747" y="231707"/>
                </a:cubicBezTo>
                <a:cubicBezTo>
                  <a:pt x="588747" y="327758"/>
                  <a:pt x="528074" y="405114"/>
                  <a:pt x="454491" y="405114"/>
                </a:cubicBezTo>
                <a:lnTo>
                  <a:pt x="352508" y="405114"/>
                </a:lnTo>
                <a:lnTo>
                  <a:pt x="391881" y="444437"/>
                </a:lnTo>
                <a:cubicBezTo>
                  <a:pt x="395754" y="448305"/>
                  <a:pt x="395754" y="454751"/>
                  <a:pt x="391881" y="458619"/>
                </a:cubicBezTo>
                <a:cubicBezTo>
                  <a:pt x="389945" y="460553"/>
                  <a:pt x="387363" y="461842"/>
                  <a:pt x="384781" y="461842"/>
                </a:cubicBezTo>
                <a:cubicBezTo>
                  <a:pt x="382199" y="461842"/>
                  <a:pt x="379618" y="460553"/>
                  <a:pt x="377681" y="458619"/>
                </a:cubicBezTo>
                <a:lnTo>
                  <a:pt x="313135" y="394155"/>
                </a:lnTo>
                <a:lnTo>
                  <a:pt x="377681" y="329691"/>
                </a:lnTo>
                <a:cubicBezTo>
                  <a:pt x="381554" y="325824"/>
                  <a:pt x="388009" y="325824"/>
                  <a:pt x="391881" y="329691"/>
                </a:cubicBezTo>
                <a:cubicBezTo>
                  <a:pt x="395754" y="333559"/>
                  <a:pt x="395754" y="340006"/>
                  <a:pt x="391881" y="343873"/>
                </a:cubicBezTo>
                <a:lnTo>
                  <a:pt x="350572" y="385130"/>
                </a:lnTo>
                <a:lnTo>
                  <a:pt x="454491" y="385130"/>
                </a:lnTo>
                <a:cubicBezTo>
                  <a:pt x="517101" y="385130"/>
                  <a:pt x="568092" y="316154"/>
                  <a:pt x="568092" y="231707"/>
                </a:cubicBezTo>
                <a:cubicBezTo>
                  <a:pt x="568092" y="147904"/>
                  <a:pt x="517101" y="78928"/>
                  <a:pt x="454491" y="78928"/>
                </a:cubicBezTo>
                <a:lnTo>
                  <a:pt x="330562" y="78928"/>
                </a:lnTo>
                <a:cubicBezTo>
                  <a:pt x="324753" y="78928"/>
                  <a:pt x="320235" y="74415"/>
                  <a:pt x="320235" y="69258"/>
                </a:cubicBezTo>
                <a:cubicBezTo>
                  <a:pt x="320235" y="63456"/>
                  <a:pt x="324753" y="58944"/>
                  <a:pt x="330562" y="58944"/>
                </a:cubicBezTo>
                <a:close/>
                <a:moveTo>
                  <a:pt x="196866" y="2900"/>
                </a:moveTo>
                <a:cubicBezTo>
                  <a:pt x="200738" y="-967"/>
                  <a:pt x="207193" y="-967"/>
                  <a:pt x="211066" y="2900"/>
                </a:cubicBezTo>
                <a:lnTo>
                  <a:pt x="275612" y="68001"/>
                </a:lnTo>
                <a:lnTo>
                  <a:pt x="211066" y="132458"/>
                </a:lnTo>
                <a:cubicBezTo>
                  <a:pt x="209129" y="134392"/>
                  <a:pt x="206548" y="135036"/>
                  <a:pt x="203966" y="135036"/>
                </a:cubicBezTo>
                <a:cubicBezTo>
                  <a:pt x="201384" y="135036"/>
                  <a:pt x="198802" y="134392"/>
                  <a:pt x="196866" y="132458"/>
                </a:cubicBezTo>
                <a:cubicBezTo>
                  <a:pt x="192347" y="128590"/>
                  <a:pt x="192347" y="122145"/>
                  <a:pt x="196866" y="118277"/>
                </a:cubicBezTo>
                <a:lnTo>
                  <a:pt x="238175" y="77025"/>
                </a:lnTo>
                <a:lnTo>
                  <a:pt x="134256" y="77025"/>
                </a:lnTo>
                <a:cubicBezTo>
                  <a:pt x="71001" y="77025"/>
                  <a:pt x="20009" y="145349"/>
                  <a:pt x="20009" y="229787"/>
                </a:cubicBezTo>
                <a:cubicBezTo>
                  <a:pt x="20009" y="314225"/>
                  <a:pt x="71001" y="383193"/>
                  <a:pt x="134256" y="383193"/>
                </a:cubicBezTo>
                <a:lnTo>
                  <a:pt x="258185" y="383193"/>
                </a:lnTo>
                <a:cubicBezTo>
                  <a:pt x="263348" y="383193"/>
                  <a:pt x="267866" y="387061"/>
                  <a:pt x="267866" y="392862"/>
                </a:cubicBezTo>
                <a:cubicBezTo>
                  <a:pt x="267866" y="398663"/>
                  <a:pt x="263348" y="403175"/>
                  <a:pt x="258185" y="403175"/>
                </a:cubicBezTo>
                <a:lnTo>
                  <a:pt x="134256" y="403175"/>
                </a:lnTo>
                <a:cubicBezTo>
                  <a:pt x="60028" y="403175"/>
                  <a:pt x="0" y="325183"/>
                  <a:pt x="0" y="229787"/>
                </a:cubicBezTo>
                <a:cubicBezTo>
                  <a:pt x="0" y="134392"/>
                  <a:pt x="60028" y="57044"/>
                  <a:pt x="134256" y="57044"/>
                </a:cubicBezTo>
                <a:lnTo>
                  <a:pt x="236239" y="57044"/>
                </a:lnTo>
                <a:lnTo>
                  <a:pt x="196866" y="17081"/>
                </a:lnTo>
                <a:cubicBezTo>
                  <a:pt x="192347" y="13213"/>
                  <a:pt x="192347" y="6768"/>
                  <a:pt x="196866" y="290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77" name="interlinked-clouds_74880">
            <a:extLst>
              <a:ext uri="{FF2B5EF4-FFF2-40B4-BE49-F238E27FC236}">
                <a16:creationId xmlns:a16="http://schemas.microsoft.com/office/drawing/2014/main" id="{EDCEEAFC-5F09-4C9A-9343-A7986DF5A787}"/>
              </a:ext>
            </a:extLst>
          </p:cNvPr>
          <p:cNvSpPr/>
          <p:nvPr/>
        </p:nvSpPr>
        <p:spPr>
          <a:xfrm>
            <a:off x="9478606" y="4139129"/>
            <a:ext cx="609685" cy="439064"/>
          </a:xfrm>
          <a:custGeom>
            <a:avLst/>
            <a:gdLst>
              <a:gd name="connsiteX0" fmla="*/ 121763 h 600884"/>
              <a:gd name="connsiteY0" fmla="*/ 121763 h 600884"/>
              <a:gd name="connsiteX1" fmla="*/ 121763 h 600884"/>
              <a:gd name="connsiteY1" fmla="*/ 121763 h 600884"/>
              <a:gd name="connsiteX2" fmla="*/ 121763 h 600884"/>
              <a:gd name="connsiteY2" fmla="*/ 121763 h 600884"/>
              <a:gd name="connsiteX3" fmla="*/ 121763 h 600884"/>
              <a:gd name="connsiteY3" fmla="*/ 121763 h 600884"/>
              <a:gd name="connsiteX4" fmla="*/ 121763 h 600884"/>
              <a:gd name="connsiteY4" fmla="*/ 121763 h 600884"/>
              <a:gd name="connsiteX5" fmla="*/ 121763 h 600884"/>
              <a:gd name="connsiteY5" fmla="*/ 121763 h 600884"/>
              <a:gd name="connsiteX6" fmla="*/ 121763 h 600884"/>
              <a:gd name="connsiteY6" fmla="*/ 121763 h 600884"/>
              <a:gd name="connsiteX7" fmla="*/ 121763 h 600884"/>
              <a:gd name="connsiteY7" fmla="*/ 121763 h 600884"/>
              <a:gd name="connsiteX8" fmla="*/ 121763 h 600884"/>
              <a:gd name="connsiteY8" fmla="*/ 121763 h 600884"/>
              <a:gd name="connsiteX9" fmla="*/ 121763 h 600884"/>
              <a:gd name="connsiteY9" fmla="*/ 121763 h 600884"/>
              <a:gd name="connsiteX10" fmla="*/ 121763 h 600884"/>
              <a:gd name="connsiteY10" fmla="*/ 121763 h 600884"/>
              <a:gd name="connsiteX11" fmla="*/ 121763 h 600884"/>
              <a:gd name="connsiteY11" fmla="*/ 121763 h 600884"/>
              <a:gd name="connsiteX12" fmla="*/ 121763 h 600884"/>
              <a:gd name="connsiteY12" fmla="*/ 121763 h 600884"/>
              <a:gd name="connsiteX13" fmla="*/ 121763 h 600884"/>
              <a:gd name="connsiteY13" fmla="*/ 121763 h 600884"/>
              <a:gd name="connsiteX14" fmla="*/ 121763 h 600884"/>
              <a:gd name="connsiteY14" fmla="*/ 121763 h 600884"/>
              <a:gd name="connsiteX15" fmla="*/ 121763 h 600884"/>
              <a:gd name="connsiteY15" fmla="*/ 121763 h 600884"/>
              <a:gd name="connsiteX16" fmla="*/ 121763 h 600884"/>
              <a:gd name="connsiteY16" fmla="*/ 121763 h 600884"/>
              <a:gd name="connsiteX17" fmla="*/ 121763 h 600884"/>
              <a:gd name="connsiteY17" fmla="*/ 121763 h 600884"/>
              <a:gd name="connsiteX18" fmla="*/ 121763 h 600884"/>
              <a:gd name="connsiteY18" fmla="*/ 121763 h 600884"/>
              <a:gd name="connsiteX19" fmla="*/ 121763 h 600884"/>
              <a:gd name="connsiteY19" fmla="*/ 121763 h 600884"/>
              <a:gd name="connsiteX20" fmla="*/ 121763 h 600884"/>
              <a:gd name="connsiteY20" fmla="*/ 121763 h 600884"/>
              <a:gd name="connsiteX21" fmla="*/ 121763 h 600884"/>
              <a:gd name="connsiteY21" fmla="*/ 121763 h 600884"/>
              <a:gd name="connsiteX22" fmla="*/ 121763 h 600884"/>
              <a:gd name="connsiteY22" fmla="*/ 121763 h 600884"/>
              <a:gd name="connsiteX23" fmla="*/ 121763 h 600884"/>
              <a:gd name="connsiteY23" fmla="*/ 121763 h 600884"/>
              <a:gd name="connsiteX24" fmla="*/ 121763 h 600884"/>
              <a:gd name="connsiteY24" fmla="*/ 121763 h 600884"/>
              <a:gd name="connsiteX25" fmla="*/ 121763 h 600884"/>
              <a:gd name="connsiteY25" fmla="*/ 121763 h 600884"/>
              <a:gd name="connsiteX26" fmla="*/ 121763 h 600884"/>
              <a:gd name="connsiteY26" fmla="*/ 121763 h 600884"/>
              <a:gd name="connsiteX27" fmla="*/ 121763 h 600884"/>
              <a:gd name="connsiteY27" fmla="*/ 121763 h 600884"/>
              <a:gd name="connsiteX28" fmla="*/ 121763 h 600884"/>
              <a:gd name="connsiteY28" fmla="*/ 121763 h 600884"/>
              <a:gd name="connsiteX29" fmla="*/ 121763 h 600884"/>
              <a:gd name="connsiteY29" fmla="*/ 121763 h 600884"/>
              <a:gd name="connsiteX30" fmla="*/ 121763 h 600884"/>
              <a:gd name="connsiteY30" fmla="*/ 121763 h 600884"/>
              <a:gd name="connsiteX31" fmla="*/ 121763 h 600884"/>
              <a:gd name="connsiteY31" fmla="*/ 121763 h 600884"/>
              <a:gd name="connsiteX32" fmla="*/ 121763 h 600884"/>
              <a:gd name="connsiteY32" fmla="*/ 121763 h 600884"/>
              <a:gd name="connsiteX33" fmla="*/ 121763 h 600884"/>
              <a:gd name="connsiteY33" fmla="*/ 121763 h 600884"/>
              <a:gd name="connsiteX34" fmla="*/ 121763 h 600884"/>
              <a:gd name="connsiteY34" fmla="*/ 121763 h 600884"/>
              <a:gd name="connsiteX35" fmla="*/ 121763 h 600884"/>
              <a:gd name="connsiteY35" fmla="*/ 121763 h 600884"/>
              <a:gd name="connsiteX36" fmla="*/ 121763 h 600884"/>
              <a:gd name="connsiteY36" fmla="*/ 121763 h 600884"/>
              <a:gd name="connsiteX37" fmla="*/ 121763 h 600884"/>
              <a:gd name="connsiteY37" fmla="*/ 121763 h 600884"/>
              <a:gd name="connsiteX38" fmla="*/ 121763 h 600884"/>
              <a:gd name="connsiteY38" fmla="*/ 121763 h 600884"/>
              <a:gd name="connsiteX39" fmla="*/ 121763 h 600884"/>
              <a:gd name="connsiteY39" fmla="*/ 121763 h 600884"/>
              <a:gd name="connsiteX40" fmla="*/ 121763 h 600884"/>
              <a:gd name="connsiteY40" fmla="*/ 121763 h 600884"/>
              <a:gd name="connsiteX41" fmla="*/ 121763 h 600884"/>
              <a:gd name="connsiteY41" fmla="*/ 121763 h 600884"/>
              <a:gd name="connsiteX42" fmla="*/ 121763 h 600884"/>
              <a:gd name="connsiteY42" fmla="*/ 121763 h 600884"/>
              <a:gd name="connsiteX43" fmla="*/ 121763 h 600884"/>
              <a:gd name="connsiteY43" fmla="*/ 121763 h 600884"/>
              <a:gd name="connsiteX44" fmla="*/ 121763 h 600884"/>
              <a:gd name="connsiteY44" fmla="*/ 121763 h 600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605169" h="435812">
                <a:moveTo>
                  <a:pt x="278394" y="393473"/>
                </a:moveTo>
                <a:cubicBezTo>
                  <a:pt x="286227" y="394968"/>
                  <a:pt x="294290" y="395659"/>
                  <a:pt x="302584" y="395659"/>
                </a:cubicBezTo>
                <a:cubicBezTo>
                  <a:pt x="310878" y="395659"/>
                  <a:pt x="318942" y="394968"/>
                  <a:pt x="326775" y="393473"/>
                </a:cubicBezTo>
                <a:cubicBezTo>
                  <a:pt x="329309" y="401180"/>
                  <a:pt x="332880" y="408312"/>
                  <a:pt x="337373" y="414869"/>
                </a:cubicBezTo>
                <a:cubicBezTo>
                  <a:pt x="326199" y="417400"/>
                  <a:pt x="314565" y="418665"/>
                  <a:pt x="302584" y="418665"/>
                </a:cubicBezTo>
                <a:cubicBezTo>
                  <a:pt x="290604" y="418665"/>
                  <a:pt x="279085" y="417400"/>
                  <a:pt x="267796" y="414869"/>
                </a:cubicBezTo>
                <a:cubicBezTo>
                  <a:pt x="272288" y="408312"/>
                  <a:pt x="275859" y="401180"/>
                  <a:pt x="278394" y="393473"/>
                </a:cubicBezTo>
                <a:close/>
                <a:moveTo>
                  <a:pt x="487053" y="246062"/>
                </a:moveTo>
                <a:cubicBezTo>
                  <a:pt x="520356" y="246062"/>
                  <a:pt x="548128" y="269997"/>
                  <a:pt x="554120" y="301526"/>
                </a:cubicBezTo>
                <a:cubicBezTo>
                  <a:pt x="583505" y="309120"/>
                  <a:pt x="605169" y="335816"/>
                  <a:pt x="605169" y="367576"/>
                </a:cubicBezTo>
                <a:cubicBezTo>
                  <a:pt x="605169" y="405203"/>
                  <a:pt x="574632" y="435812"/>
                  <a:pt x="536834" y="435812"/>
                </a:cubicBezTo>
                <a:lnTo>
                  <a:pt x="406273" y="435812"/>
                </a:lnTo>
                <a:cubicBezTo>
                  <a:pt x="368591" y="435812"/>
                  <a:pt x="337938" y="405203"/>
                  <a:pt x="337938" y="367576"/>
                </a:cubicBezTo>
                <a:cubicBezTo>
                  <a:pt x="337938" y="329833"/>
                  <a:pt x="368591" y="299339"/>
                  <a:pt x="406273" y="299339"/>
                </a:cubicBezTo>
                <a:cubicBezTo>
                  <a:pt x="410997" y="299339"/>
                  <a:pt x="415607" y="299800"/>
                  <a:pt x="420101" y="300720"/>
                </a:cubicBezTo>
                <a:cubicBezTo>
                  <a:pt x="426439" y="269536"/>
                  <a:pt x="453980" y="246062"/>
                  <a:pt x="487053" y="246062"/>
                </a:cubicBezTo>
                <a:close/>
                <a:moveTo>
                  <a:pt x="148999" y="246062"/>
                </a:moveTo>
                <a:cubicBezTo>
                  <a:pt x="182418" y="246062"/>
                  <a:pt x="210189" y="269997"/>
                  <a:pt x="216182" y="301526"/>
                </a:cubicBezTo>
                <a:cubicBezTo>
                  <a:pt x="245567" y="309120"/>
                  <a:pt x="267231" y="335816"/>
                  <a:pt x="267231" y="367576"/>
                </a:cubicBezTo>
                <a:cubicBezTo>
                  <a:pt x="267231" y="405203"/>
                  <a:pt x="236578" y="435812"/>
                  <a:pt x="198896" y="435812"/>
                </a:cubicBezTo>
                <a:lnTo>
                  <a:pt x="68335" y="435812"/>
                </a:lnTo>
                <a:cubicBezTo>
                  <a:pt x="30653" y="435812"/>
                  <a:pt x="0" y="405203"/>
                  <a:pt x="0" y="367576"/>
                </a:cubicBezTo>
                <a:cubicBezTo>
                  <a:pt x="0" y="329833"/>
                  <a:pt x="30653" y="299339"/>
                  <a:pt x="68335" y="299339"/>
                </a:cubicBezTo>
                <a:cubicBezTo>
                  <a:pt x="73059" y="299339"/>
                  <a:pt x="77669" y="299800"/>
                  <a:pt x="82048" y="300720"/>
                </a:cubicBezTo>
                <a:cubicBezTo>
                  <a:pt x="88386" y="269536"/>
                  <a:pt x="116042" y="246062"/>
                  <a:pt x="148999" y="246062"/>
                </a:cubicBezTo>
                <a:close/>
                <a:moveTo>
                  <a:pt x="433141" y="173591"/>
                </a:moveTo>
                <a:cubicBezTo>
                  <a:pt x="445590" y="191995"/>
                  <a:pt x="454236" y="213159"/>
                  <a:pt x="458040" y="235934"/>
                </a:cubicBezTo>
                <a:cubicBezTo>
                  <a:pt x="450201" y="238924"/>
                  <a:pt x="442939" y="242950"/>
                  <a:pt x="436368" y="247896"/>
                </a:cubicBezTo>
                <a:cubicBezTo>
                  <a:pt x="434178" y="226617"/>
                  <a:pt x="427031" y="206833"/>
                  <a:pt x="416195" y="189694"/>
                </a:cubicBezTo>
                <a:cubicBezTo>
                  <a:pt x="422535" y="185093"/>
                  <a:pt x="428299" y="179687"/>
                  <a:pt x="433141" y="173591"/>
                </a:cubicBezTo>
                <a:close/>
                <a:moveTo>
                  <a:pt x="172052" y="173591"/>
                </a:moveTo>
                <a:cubicBezTo>
                  <a:pt x="176894" y="179691"/>
                  <a:pt x="182659" y="185100"/>
                  <a:pt x="189115" y="189704"/>
                </a:cubicBezTo>
                <a:cubicBezTo>
                  <a:pt x="180583" y="202939"/>
                  <a:pt x="174473" y="217786"/>
                  <a:pt x="171130" y="233783"/>
                </a:cubicBezTo>
                <a:cubicBezTo>
                  <a:pt x="163982" y="231826"/>
                  <a:pt x="156603" y="230791"/>
                  <a:pt x="148994" y="230791"/>
                </a:cubicBezTo>
                <a:cubicBezTo>
                  <a:pt x="148763" y="230791"/>
                  <a:pt x="148418" y="230791"/>
                  <a:pt x="148187" y="230791"/>
                </a:cubicBezTo>
                <a:cubicBezTo>
                  <a:pt x="152337" y="209959"/>
                  <a:pt x="160523" y="190624"/>
                  <a:pt x="172052" y="173591"/>
                </a:cubicBezTo>
                <a:close/>
                <a:moveTo>
                  <a:pt x="318035" y="0"/>
                </a:moveTo>
                <a:cubicBezTo>
                  <a:pt x="351445" y="0"/>
                  <a:pt x="379094" y="23926"/>
                  <a:pt x="385200" y="55443"/>
                </a:cubicBezTo>
                <a:cubicBezTo>
                  <a:pt x="414462" y="63150"/>
                  <a:pt x="436236" y="89721"/>
                  <a:pt x="436236" y="121469"/>
                </a:cubicBezTo>
                <a:cubicBezTo>
                  <a:pt x="436236" y="159083"/>
                  <a:pt x="405591" y="189680"/>
                  <a:pt x="367804" y="189680"/>
                </a:cubicBezTo>
                <a:lnTo>
                  <a:pt x="237392" y="189680"/>
                </a:lnTo>
                <a:cubicBezTo>
                  <a:pt x="199604" y="189680"/>
                  <a:pt x="169075" y="159083"/>
                  <a:pt x="169075" y="121469"/>
                </a:cubicBezTo>
                <a:cubicBezTo>
                  <a:pt x="169075" y="83740"/>
                  <a:pt x="199604" y="53258"/>
                  <a:pt x="237392" y="53258"/>
                </a:cubicBezTo>
                <a:cubicBezTo>
                  <a:pt x="242115" y="53258"/>
                  <a:pt x="246608" y="53718"/>
                  <a:pt x="251101" y="54638"/>
                </a:cubicBezTo>
                <a:cubicBezTo>
                  <a:pt x="257437" y="23466"/>
                  <a:pt x="284971" y="0"/>
                  <a:pt x="31803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78" name="interlinked-clouds_74880">
            <a:extLst>
              <a:ext uri="{FF2B5EF4-FFF2-40B4-BE49-F238E27FC236}">
                <a16:creationId xmlns:a16="http://schemas.microsoft.com/office/drawing/2014/main" id="{2808970C-D10F-4D62-BD15-22D2B728ED7A}"/>
              </a:ext>
            </a:extLst>
          </p:cNvPr>
          <p:cNvSpPr/>
          <p:nvPr/>
        </p:nvSpPr>
        <p:spPr>
          <a:xfrm>
            <a:off x="9503349" y="4913401"/>
            <a:ext cx="609685" cy="439064"/>
          </a:xfrm>
          <a:custGeom>
            <a:avLst/>
            <a:gdLst>
              <a:gd name="connsiteX0" fmla="*/ 121763 h 600884"/>
              <a:gd name="connsiteY0" fmla="*/ 121763 h 600884"/>
              <a:gd name="connsiteX1" fmla="*/ 121763 h 600884"/>
              <a:gd name="connsiteY1" fmla="*/ 121763 h 600884"/>
              <a:gd name="connsiteX2" fmla="*/ 121763 h 600884"/>
              <a:gd name="connsiteY2" fmla="*/ 121763 h 600884"/>
              <a:gd name="connsiteX3" fmla="*/ 121763 h 600884"/>
              <a:gd name="connsiteY3" fmla="*/ 121763 h 600884"/>
              <a:gd name="connsiteX4" fmla="*/ 121763 h 600884"/>
              <a:gd name="connsiteY4" fmla="*/ 121763 h 600884"/>
              <a:gd name="connsiteX5" fmla="*/ 121763 h 600884"/>
              <a:gd name="connsiteY5" fmla="*/ 121763 h 600884"/>
              <a:gd name="connsiteX6" fmla="*/ 121763 h 600884"/>
              <a:gd name="connsiteY6" fmla="*/ 121763 h 600884"/>
              <a:gd name="connsiteX7" fmla="*/ 121763 h 600884"/>
              <a:gd name="connsiteY7" fmla="*/ 121763 h 600884"/>
              <a:gd name="connsiteX8" fmla="*/ 121763 h 600884"/>
              <a:gd name="connsiteY8" fmla="*/ 121763 h 600884"/>
              <a:gd name="connsiteX9" fmla="*/ 121763 h 600884"/>
              <a:gd name="connsiteY9" fmla="*/ 121763 h 600884"/>
              <a:gd name="connsiteX10" fmla="*/ 121763 h 600884"/>
              <a:gd name="connsiteY10" fmla="*/ 121763 h 600884"/>
              <a:gd name="connsiteX11" fmla="*/ 121763 h 600884"/>
              <a:gd name="connsiteY11" fmla="*/ 121763 h 600884"/>
              <a:gd name="connsiteX12" fmla="*/ 121763 h 600884"/>
              <a:gd name="connsiteY12" fmla="*/ 121763 h 600884"/>
              <a:gd name="connsiteX13" fmla="*/ 121763 h 600884"/>
              <a:gd name="connsiteY13" fmla="*/ 121763 h 600884"/>
              <a:gd name="connsiteX14" fmla="*/ 121763 h 600884"/>
              <a:gd name="connsiteY14" fmla="*/ 121763 h 600884"/>
              <a:gd name="connsiteX15" fmla="*/ 121763 h 600884"/>
              <a:gd name="connsiteY15" fmla="*/ 121763 h 600884"/>
              <a:gd name="connsiteX16" fmla="*/ 121763 h 600884"/>
              <a:gd name="connsiteY16" fmla="*/ 121763 h 600884"/>
              <a:gd name="connsiteX17" fmla="*/ 121763 h 600884"/>
              <a:gd name="connsiteY17" fmla="*/ 121763 h 600884"/>
              <a:gd name="connsiteX18" fmla="*/ 121763 h 600884"/>
              <a:gd name="connsiteY18" fmla="*/ 121763 h 600884"/>
              <a:gd name="connsiteX19" fmla="*/ 121763 h 600884"/>
              <a:gd name="connsiteY19" fmla="*/ 121763 h 600884"/>
              <a:gd name="connsiteX20" fmla="*/ 121763 h 600884"/>
              <a:gd name="connsiteY20" fmla="*/ 121763 h 600884"/>
              <a:gd name="connsiteX21" fmla="*/ 121763 h 600884"/>
              <a:gd name="connsiteY21" fmla="*/ 121763 h 600884"/>
              <a:gd name="connsiteX22" fmla="*/ 121763 h 600884"/>
              <a:gd name="connsiteY22" fmla="*/ 121763 h 600884"/>
              <a:gd name="connsiteX23" fmla="*/ 121763 h 600884"/>
              <a:gd name="connsiteY23" fmla="*/ 121763 h 600884"/>
              <a:gd name="connsiteX24" fmla="*/ 121763 h 600884"/>
              <a:gd name="connsiteY24" fmla="*/ 121763 h 600884"/>
              <a:gd name="connsiteX25" fmla="*/ 121763 h 600884"/>
              <a:gd name="connsiteY25" fmla="*/ 121763 h 600884"/>
              <a:gd name="connsiteX26" fmla="*/ 121763 h 600884"/>
              <a:gd name="connsiteY26" fmla="*/ 121763 h 600884"/>
              <a:gd name="connsiteX27" fmla="*/ 121763 h 600884"/>
              <a:gd name="connsiteY27" fmla="*/ 121763 h 600884"/>
              <a:gd name="connsiteX28" fmla="*/ 121763 h 600884"/>
              <a:gd name="connsiteY28" fmla="*/ 121763 h 600884"/>
              <a:gd name="connsiteX29" fmla="*/ 121763 h 600884"/>
              <a:gd name="connsiteY29" fmla="*/ 121763 h 600884"/>
              <a:gd name="connsiteX30" fmla="*/ 121763 h 600884"/>
              <a:gd name="connsiteY30" fmla="*/ 121763 h 600884"/>
              <a:gd name="connsiteX31" fmla="*/ 121763 h 600884"/>
              <a:gd name="connsiteY31" fmla="*/ 121763 h 600884"/>
              <a:gd name="connsiteX32" fmla="*/ 121763 h 600884"/>
              <a:gd name="connsiteY32" fmla="*/ 121763 h 600884"/>
              <a:gd name="connsiteX33" fmla="*/ 121763 h 600884"/>
              <a:gd name="connsiteY33" fmla="*/ 121763 h 600884"/>
              <a:gd name="connsiteX34" fmla="*/ 121763 h 600884"/>
              <a:gd name="connsiteY34" fmla="*/ 121763 h 600884"/>
              <a:gd name="connsiteX35" fmla="*/ 121763 h 600884"/>
              <a:gd name="connsiteY35" fmla="*/ 121763 h 600884"/>
              <a:gd name="connsiteX36" fmla="*/ 121763 h 600884"/>
              <a:gd name="connsiteY36" fmla="*/ 121763 h 600884"/>
              <a:gd name="connsiteX37" fmla="*/ 121763 h 600884"/>
              <a:gd name="connsiteY37" fmla="*/ 121763 h 600884"/>
              <a:gd name="connsiteX38" fmla="*/ 121763 h 600884"/>
              <a:gd name="connsiteY38" fmla="*/ 121763 h 600884"/>
              <a:gd name="connsiteX39" fmla="*/ 121763 h 600884"/>
              <a:gd name="connsiteY39" fmla="*/ 121763 h 600884"/>
              <a:gd name="connsiteX40" fmla="*/ 121763 h 600884"/>
              <a:gd name="connsiteY40" fmla="*/ 121763 h 600884"/>
              <a:gd name="connsiteX41" fmla="*/ 121763 h 600884"/>
              <a:gd name="connsiteY41" fmla="*/ 121763 h 600884"/>
              <a:gd name="connsiteX42" fmla="*/ 121763 h 600884"/>
              <a:gd name="connsiteY42" fmla="*/ 121763 h 600884"/>
              <a:gd name="connsiteX43" fmla="*/ 121763 h 600884"/>
              <a:gd name="connsiteY43" fmla="*/ 121763 h 600884"/>
              <a:gd name="connsiteX44" fmla="*/ 121763 h 600884"/>
              <a:gd name="connsiteY44" fmla="*/ 121763 h 600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605169" h="435812">
                <a:moveTo>
                  <a:pt x="278394" y="393473"/>
                </a:moveTo>
                <a:cubicBezTo>
                  <a:pt x="286227" y="394968"/>
                  <a:pt x="294290" y="395659"/>
                  <a:pt x="302584" y="395659"/>
                </a:cubicBezTo>
                <a:cubicBezTo>
                  <a:pt x="310878" y="395659"/>
                  <a:pt x="318942" y="394968"/>
                  <a:pt x="326775" y="393473"/>
                </a:cubicBezTo>
                <a:cubicBezTo>
                  <a:pt x="329309" y="401180"/>
                  <a:pt x="332880" y="408312"/>
                  <a:pt x="337373" y="414869"/>
                </a:cubicBezTo>
                <a:cubicBezTo>
                  <a:pt x="326199" y="417400"/>
                  <a:pt x="314565" y="418665"/>
                  <a:pt x="302584" y="418665"/>
                </a:cubicBezTo>
                <a:cubicBezTo>
                  <a:pt x="290604" y="418665"/>
                  <a:pt x="279085" y="417400"/>
                  <a:pt x="267796" y="414869"/>
                </a:cubicBezTo>
                <a:cubicBezTo>
                  <a:pt x="272288" y="408312"/>
                  <a:pt x="275859" y="401180"/>
                  <a:pt x="278394" y="393473"/>
                </a:cubicBezTo>
                <a:close/>
                <a:moveTo>
                  <a:pt x="487053" y="246062"/>
                </a:moveTo>
                <a:cubicBezTo>
                  <a:pt x="520356" y="246062"/>
                  <a:pt x="548128" y="269997"/>
                  <a:pt x="554120" y="301526"/>
                </a:cubicBezTo>
                <a:cubicBezTo>
                  <a:pt x="583505" y="309120"/>
                  <a:pt x="605169" y="335816"/>
                  <a:pt x="605169" y="367576"/>
                </a:cubicBezTo>
                <a:cubicBezTo>
                  <a:pt x="605169" y="405203"/>
                  <a:pt x="574632" y="435812"/>
                  <a:pt x="536834" y="435812"/>
                </a:cubicBezTo>
                <a:lnTo>
                  <a:pt x="406273" y="435812"/>
                </a:lnTo>
                <a:cubicBezTo>
                  <a:pt x="368591" y="435812"/>
                  <a:pt x="337938" y="405203"/>
                  <a:pt x="337938" y="367576"/>
                </a:cubicBezTo>
                <a:cubicBezTo>
                  <a:pt x="337938" y="329833"/>
                  <a:pt x="368591" y="299339"/>
                  <a:pt x="406273" y="299339"/>
                </a:cubicBezTo>
                <a:cubicBezTo>
                  <a:pt x="410997" y="299339"/>
                  <a:pt x="415607" y="299800"/>
                  <a:pt x="420101" y="300720"/>
                </a:cubicBezTo>
                <a:cubicBezTo>
                  <a:pt x="426439" y="269536"/>
                  <a:pt x="453980" y="246062"/>
                  <a:pt x="487053" y="246062"/>
                </a:cubicBezTo>
                <a:close/>
                <a:moveTo>
                  <a:pt x="148999" y="246062"/>
                </a:moveTo>
                <a:cubicBezTo>
                  <a:pt x="182418" y="246062"/>
                  <a:pt x="210189" y="269997"/>
                  <a:pt x="216182" y="301526"/>
                </a:cubicBezTo>
                <a:cubicBezTo>
                  <a:pt x="245567" y="309120"/>
                  <a:pt x="267231" y="335816"/>
                  <a:pt x="267231" y="367576"/>
                </a:cubicBezTo>
                <a:cubicBezTo>
                  <a:pt x="267231" y="405203"/>
                  <a:pt x="236578" y="435812"/>
                  <a:pt x="198896" y="435812"/>
                </a:cubicBezTo>
                <a:lnTo>
                  <a:pt x="68335" y="435812"/>
                </a:lnTo>
                <a:cubicBezTo>
                  <a:pt x="30653" y="435812"/>
                  <a:pt x="0" y="405203"/>
                  <a:pt x="0" y="367576"/>
                </a:cubicBezTo>
                <a:cubicBezTo>
                  <a:pt x="0" y="329833"/>
                  <a:pt x="30653" y="299339"/>
                  <a:pt x="68335" y="299339"/>
                </a:cubicBezTo>
                <a:cubicBezTo>
                  <a:pt x="73059" y="299339"/>
                  <a:pt x="77669" y="299800"/>
                  <a:pt x="82048" y="300720"/>
                </a:cubicBezTo>
                <a:cubicBezTo>
                  <a:pt x="88386" y="269536"/>
                  <a:pt x="116042" y="246062"/>
                  <a:pt x="148999" y="246062"/>
                </a:cubicBezTo>
                <a:close/>
                <a:moveTo>
                  <a:pt x="433141" y="173591"/>
                </a:moveTo>
                <a:cubicBezTo>
                  <a:pt x="445590" y="191995"/>
                  <a:pt x="454236" y="213159"/>
                  <a:pt x="458040" y="235934"/>
                </a:cubicBezTo>
                <a:cubicBezTo>
                  <a:pt x="450201" y="238924"/>
                  <a:pt x="442939" y="242950"/>
                  <a:pt x="436368" y="247896"/>
                </a:cubicBezTo>
                <a:cubicBezTo>
                  <a:pt x="434178" y="226617"/>
                  <a:pt x="427031" y="206833"/>
                  <a:pt x="416195" y="189694"/>
                </a:cubicBezTo>
                <a:cubicBezTo>
                  <a:pt x="422535" y="185093"/>
                  <a:pt x="428299" y="179687"/>
                  <a:pt x="433141" y="173591"/>
                </a:cubicBezTo>
                <a:close/>
                <a:moveTo>
                  <a:pt x="172052" y="173591"/>
                </a:moveTo>
                <a:cubicBezTo>
                  <a:pt x="176894" y="179691"/>
                  <a:pt x="182659" y="185100"/>
                  <a:pt x="189115" y="189704"/>
                </a:cubicBezTo>
                <a:cubicBezTo>
                  <a:pt x="180583" y="202939"/>
                  <a:pt x="174473" y="217786"/>
                  <a:pt x="171130" y="233783"/>
                </a:cubicBezTo>
                <a:cubicBezTo>
                  <a:pt x="163982" y="231826"/>
                  <a:pt x="156603" y="230791"/>
                  <a:pt x="148994" y="230791"/>
                </a:cubicBezTo>
                <a:cubicBezTo>
                  <a:pt x="148763" y="230791"/>
                  <a:pt x="148418" y="230791"/>
                  <a:pt x="148187" y="230791"/>
                </a:cubicBezTo>
                <a:cubicBezTo>
                  <a:pt x="152337" y="209959"/>
                  <a:pt x="160523" y="190624"/>
                  <a:pt x="172052" y="173591"/>
                </a:cubicBezTo>
                <a:close/>
                <a:moveTo>
                  <a:pt x="318035" y="0"/>
                </a:moveTo>
                <a:cubicBezTo>
                  <a:pt x="351445" y="0"/>
                  <a:pt x="379094" y="23926"/>
                  <a:pt x="385200" y="55443"/>
                </a:cubicBezTo>
                <a:cubicBezTo>
                  <a:pt x="414462" y="63150"/>
                  <a:pt x="436236" y="89721"/>
                  <a:pt x="436236" y="121469"/>
                </a:cubicBezTo>
                <a:cubicBezTo>
                  <a:pt x="436236" y="159083"/>
                  <a:pt x="405591" y="189680"/>
                  <a:pt x="367804" y="189680"/>
                </a:cubicBezTo>
                <a:lnTo>
                  <a:pt x="237392" y="189680"/>
                </a:lnTo>
                <a:cubicBezTo>
                  <a:pt x="199604" y="189680"/>
                  <a:pt x="169075" y="159083"/>
                  <a:pt x="169075" y="121469"/>
                </a:cubicBezTo>
                <a:cubicBezTo>
                  <a:pt x="169075" y="83740"/>
                  <a:pt x="199604" y="53258"/>
                  <a:pt x="237392" y="53258"/>
                </a:cubicBezTo>
                <a:cubicBezTo>
                  <a:pt x="242115" y="53258"/>
                  <a:pt x="246608" y="53718"/>
                  <a:pt x="251101" y="54638"/>
                </a:cubicBezTo>
                <a:cubicBezTo>
                  <a:pt x="257437" y="23466"/>
                  <a:pt x="284971" y="0"/>
                  <a:pt x="31803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79" name="interlinked-clouds_74880">
            <a:extLst>
              <a:ext uri="{FF2B5EF4-FFF2-40B4-BE49-F238E27FC236}">
                <a16:creationId xmlns:a16="http://schemas.microsoft.com/office/drawing/2014/main" id="{D7F46FAF-8D9F-42B5-99AF-71F00BCC0DA7}"/>
              </a:ext>
            </a:extLst>
          </p:cNvPr>
          <p:cNvSpPr/>
          <p:nvPr/>
        </p:nvSpPr>
        <p:spPr>
          <a:xfrm>
            <a:off x="9503349" y="5726240"/>
            <a:ext cx="609685" cy="439064"/>
          </a:xfrm>
          <a:custGeom>
            <a:avLst/>
            <a:gdLst>
              <a:gd name="connsiteX0" fmla="*/ 121763 h 600884"/>
              <a:gd name="connsiteY0" fmla="*/ 121763 h 600884"/>
              <a:gd name="connsiteX1" fmla="*/ 121763 h 600884"/>
              <a:gd name="connsiteY1" fmla="*/ 121763 h 600884"/>
              <a:gd name="connsiteX2" fmla="*/ 121763 h 600884"/>
              <a:gd name="connsiteY2" fmla="*/ 121763 h 600884"/>
              <a:gd name="connsiteX3" fmla="*/ 121763 h 600884"/>
              <a:gd name="connsiteY3" fmla="*/ 121763 h 600884"/>
              <a:gd name="connsiteX4" fmla="*/ 121763 h 600884"/>
              <a:gd name="connsiteY4" fmla="*/ 121763 h 600884"/>
              <a:gd name="connsiteX5" fmla="*/ 121763 h 600884"/>
              <a:gd name="connsiteY5" fmla="*/ 121763 h 600884"/>
              <a:gd name="connsiteX6" fmla="*/ 121763 h 600884"/>
              <a:gd name="connsiteY6" fmla="*/ 121763 h 600884"/>
              <a:gd name="connsiteX7" fmla="*/ 121763 h 600884"/>
              <a:gd name="connsiteY7" fmla="*/ 121763 h 600884"/>
              <a:gd name="connsiteX8" fmla="*/ 121763 h 600884"/>
              <a:gd name="connsiteY8" fmla="*/ 121763 h 600884"/>
              <a:gd name="connsiteX9" fmla="*/ 121763 h 600884"/>
              <a:gd name="connsiteY9" fmla="*/ 121763 h 600884"/>
              <a:gd name="connsiteX10" fmla="*/ 121763 h 600884"/>
              <a:gd name="connsiteY10" fmla="*/ 121763 h 600884"/>
              <a:gd name="connsiteX11" fmla="*/ 121763 h 600884"/>
              <a:gd name="connsiteY11" fmla="*/ 121763 h 600884"/>
              <a:gd name="connsiteX12" fmla="*/ 121763 h 600884"/>
              <a:gd name="connsiteY12" fmla="*/ 121763 h 600884"/>
              <a:gd name="connsiteX13" fmla="*/ 121763 h 600884"/>
              <a:gd name="connsiteY13" fmla="*/ 121763 h 600884"/>
              <a:gd name="connsiteX14" fmla="*/ 121763 h 600884"/>
              <a:gd name="connsiteY14" fmla="*/ 121763 h 600884"/>
              <a:gd name="connsiteX15" fmla="*/ 121763 h 600884"/>
              <a:gd name="connsiteY15" fmla="*/ 121763 h 600884"/>
              <a:gd name="connsiteX16" fmla="*/ 121763 h 600884"/>
              <a:gd name="connsiteY16" fmla="*/ 121763 h 600884"/>
              <a:gd name="connsiteX17" fmla="*/ 121763 h 600884"/>
              <a:gd name="connsiteY17" fmla="*/ 121763 h 600884"/>
              <a:gd name="connsiteX18" fmla="*/ 121763 h 600884"/>
              <a:gd name="connsiteY18" fmla="*/ 121763 h 600884"/>
              <a:gd name="connsiteX19" fmla="*/ 121763 h 600884"/>
              <a:gd name="connsiteY19" fmla="*/ 121763 h 600884"/>
              <a:gd name="connsiteX20" fmla="*/ 121763 h 600884"/>
              <a:gd name="connsiteY20" fmla="*/ 121763 h 600884"/>
              <a:gd name="connsiteX21" fmla="*/ 121763 h 600884"/>
              <a:gd name="connsiteY21" fmla="*/ 121763 h 600884"/>
              <a:gd name="connsiteX22" fmla="*/ 121763 h 600884"/>
              <a:gd name="connsiteY22" fmla="*/ 121763 h 600884"/>
              <a:gd name="connsiteX23" fmla="*/ 121763 h 600884"/>
              <a:gd name="connsiteY23" fmla="*/ 121763 h 600884"/>
              <a:gd name="connsiteX24" fmla="*/ 121763 h 600884"/>
              <a:gd name="connsiteY24" fmla="*/ 121763 h 600884"/>
              <a:gd name="connsiteX25" fmla="*/ 121763 h 600884"/>
              <a:gd name="connsiteY25" fmla="*/ 121763 h 600884"/>
              <a:gd name="connsiteX26" fmla="*/ 121763 h 600884"/>
              <a:gd name="connsiteY26" fmla="*/ 121763 h 600884"/>
              <a:gd name="connsiteX27" fmla="*/ 121763 h 600884"/>
              <a:gd name="connsiteY27" fmla="*/ 121763 h 600884"/>
              <a:gd name="connsiteX28" fmla="*/ 121763 h 600884"/>
              <a:gd name="connsiteY28" fmla="*/ 121763 h 600884"/>
              <a:gd name="connsiteX29" fmla="*/ 121763 h 600884"/>
              <a:gd name="connsiteY29" fmla="*/ 121763 h 600884"/>
              <a:gd name="connsiteX30" fmla="*/ 121763 h 600884"/>
              <a:gd name="connsiteY30" fmla="*/ 121763 h 600884"/>
              <a:gd name="connsiteX31" fmla="*/ 121763 h 600884"/>
              <a:gd name="connsiteY31" fmla="*/ 121763 h 600884"/>
              <a:gd name="connsiteX32" fmla="*/ 121763 h 600884"/>
              <a:gd name="connsiteY32" fmla="*/ 121763 h 600884"/>
              <a:gd name="connsiteX33" fmla="*/ 121763 h 600884"/>
              <a:gd name="connsiteY33" fmla="*/ 121763 h 600884"/>
              <a:gd name="connsiteX34" fmla="*/ 121763 h 600884"/>
              <a:gd name="connsiteY34" fmla="*/ 121763 h 600884"/>
              <a:gd name="connsiteX35" fmla="*/ 121763 h 600884"/>
              <a:gd name="connsiteY35" fmla="*/ 121763 h 600884"/>
              <a:gd name="connsiteX36" fmla="*/ 121763 h 600884"/>
              <a:gd name="connsiteY36" fmla="*/ 121763 h 600884"/>
              <a:gd name="connsiteX37" fmla="*/ 121763 h 600884"/>
              <a:gd name="connsiteY37" fmla="*/ 121763 h 600884"/>
              <a:gd name="connsiteX38" fmla="*/ 121763 h 600884"/>
              <a:gd name="connsiteY38" fmla="*/ 121763 h 600884"/>
              <a:gd name="connsiteX39" fmla="*/ 121763 h 600884"/>
              <a:gd name="connsiteY39" fmla="*/ 121763 h 600884"/>
              <a:gd name="connsiteX40" fmla="*/ 121763 h 600884"/>
              <a:gd name="connsiteY40" fmla="*/ 121763 h 600884"/>
              <a:gd name="connsiteX41" fmla="*/ 121763 h 600884"/>
              <a:gd name="connsiteY41" fmla="*/ 121763 h 600884"/>
              <a:gd name="connsiteX42" fmla="*/ 121763 h 600884"/>
              <a:gd name="connsiteY42" fmla="*/ 121763 h 600884"/>
              <a:gd name="connsiteX43" fmla="*/ 121763 h 600884"/>
              <a:gd name="connsiteY43" fmla="*/ 121763 h 600884"/>
              <a:gd name="connsiteX44" fmla="*/ 121763 h 600884"/>
              <a:gd name="connsiteY44" fmla="*/ 121763 h 6008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605169" h="435812">
                <a:moveTo>
                  <a:pt x="278394" y="393473"/>
                </a:moveTo>
                <a:cubicBezTo>
                  <a:pt x="286227" y="394968"/>
                  <a:pt x="294290" y="395659"/>
                  <a:pt x="302584" y="395659"/>
                </a:cubicBezTo>
                <a:cubicBezTo>
                  <a:pt x="310878" y="395659"/>
                  <a:pt x="318942" y="394968"/>
                  <a:pt x="326775" y="393473"/>
                </a:cubicBezTo>
                <a:cubicBezTo>
                  <a:pt x="329309" y="401180"/>
                  <a:pt x="332880" y="408312"/>
                  <a:pt x="337373" y="414869"/>
                </a:cubicBezTo>
                <a:cubicBezTo>
                  <a:pt x="326199" y="417400"/>
                  <a:pt x="314565" y="418665"/>
                  <a:pt x="302584" y="418665"/>
                </a:cubicBezTo>
                <a:cubicBezTo>
                  <a:pt x="290604" y="418665"/>
                  <a:pt x="279085" y="417400"/>
                  <a:pt x="267796" y="414869"/>
                </a:cubicBezTo>
                <a:cubicBezTo>
                  <a:pt x="272288" y="408312"/>
                  <a:pt x="275859" y="401180"/>
                  <a:pt x="278394" y="393473"/>
                </a:cubicBezTo>
                <a:close/>
                <a:moveTo>
                  <a:pt x="487053" y="246062"/>
                </a:moveTo>
                <a:cubicBezTo>
                  <a:pt x="520356" y="246062"/>
                  <a:pt x="548128" y="269997"/>
                  <a:pt x="554120" y="301526"/>
                </a:cubicBezTo>
                <a:cubicBezTo>
                  <a:pt x="583505" y="309120"/>
                  <a:pt x="605169" y="335816"/>
                  <a:pt x="605169" y="367576"/>
                </a:cubicBezTo>
                <a:cubicBezTo>
                  <a:pt x="605169" y="405203"/>
                  <a:pt x="574632" y="435812"/>
                  <a:pt x="536834" y="435812"/>
                </a:cubicBezTo>
                <a:lnTo>
                  <a:pt x="406273" y="435812"/>
                </a:lnTo>
                <a:cubicBezTo>
                  <a:pt x="368591" y="435812"/>
                  <a:pt x="337938" y="405203"/>
                  <a:pt x="337938" y="367576"/>
                </a:cubicBezTo>
                <a:cubicBezTo>
                  <a:pt x="337938" y="329833"/>
                  <a:pt x="368591" y="299339"/>
                  <a:pt x="406273" y="299339"/>
                </a:cubicBezTo>
                <a:cubicBezTo>
                  <a:pt x="410997" y="299339"/>
                  <a:pt x="415607" y="299800"/>
                  <a:pt x="420101" y="300720"/>
                </a:cubicBezTo>
                <a:cubicBezTo>
                  <a:pt x="426439" y="269536"/>
                  <a:pt x="453980" y="246062"/>
                  <a:pt x="487053" y="246062"/>
                </a:cubicBezTo>
                <a:close/>
                <a:moveTo>
                  <a:pt x="148999" y="246062"/>
                </a:moveTo>
                <a:cubicBezTo>
                  <a:pt x="182418" y="246062"/>
                  <a:pt x="210189" y="269997"/>
                  <a:pt x="216182" y="301526"/>
                </a:cubicBezTo>
                <a:cubicBezTo>
                  <a:pt x="245567" y="309120"/>
                  <a:pt x="267231" y="335816"/>
                  <a:pt x="267231" y="367576"/>
                </a:cubicBezTo>
                <a:cubicBezTo>
                  <a:pt x="267231" y="405203"/>
                  <a:pt x="236578" y="435812"/>
                  <a:pt x="198896" y="435812"/>
                </a:cubicBezTo>
                <a:lnTo>
                  <a:pt x="68335" y="435812"/>
                </a:lnTo>
                <a:cubicBezTo>
                  <a:pt x="30653" y="435812"/>
                  <a:pt x="0" y="405203"/>
                  <a:pt x="0" y="367576"/>
                </a:cubicBezTo>
                <a:cubicBezTo>
                  <a:pt x="0" y="329833"/>
                  <a:pt x="30653" y="299339"/>
                  <a:pt x="68335" y="299339"/>
                </a:cubicBezTo>
                <a:cubicBezTo>
                  <a:pt x="73059" y="299339"/>
                  <a:pt x="77669" y="299800"/>
                  <a:pt x="82048" y="300720"/>
                </a:cubicBezTo>
                <a:cubicBezTo>
                  <a:pt x="88386" y="269536"/>
                  <a:pt x="116042" y="246062"/>
                  <a:pt x="148999" y="246062"/>
                </a:cubicBezTo>
                <a:close/>
                <a:moveTo>
                  <a:pt x="433141" y="173591"/>
                </a:moveTo>
                <a:cubicBezTo>
                  <a:pt x="445590" y="191995"/>
                  <a:pt x="454236" y="213159"/>
                  <a:pt x="458040" y="235934"/>
                </a:cubicBezTo>
                <a:cubicBezTo>
                  <a:pt x="450201" y="238924"/>
                  <a:pt x="442939" y="242950"/>
                  <a:pt x="436368" y="247896"/>
                </a:cubicBezTo>
                <a:cubicBezTo>
                  <a:pt x="434178" y="226617"/>
                  <a:pt x="427031" y="206833"/>
                  <a:pt x="416195" y="189694"/>
                </a:cubicBezTo>
                <a:cubicBezTo>
                  <a:pt x="422535" y="185093"/>
                  <a:pt x="428299" y="179687"/>
                  <a:pt x="433141" y="173591"/>
                </a:cubicBezTo>
                <a:close/>
                <a:moveTo>
                  <a:pt x="172052" y="173591"/>
                </a:moveTo>
                <a:cubicBezTo>
                  <a:pt x="176894" y="179691"/>
                  <a:pt x="182659" y="185100"/>
                  <a:pt x="189115" y="189704"/>
                </a:cubicBezTo>
                <a:cubicBezTo>
                  <a:pt x="180583" y="202939"/>
                  <a:pt x="174473" y="217786"/>
                  <a:pt x="171130" y="233783"/>
                </a:cubicBezTo>
                <a:cubicBezTo>
                  <a:pt x="163982" y="231826"/>
                  <a:pt x="156603" y="230791"/>
                  <a:pt x="148994" y="230791"/>
                </a:cubicBezTo>
                <a:cubicBezTo>
                  <a:pt x="148763" y="230791"/>
                  <a:pt x="148418" y="230791"/>
                  <a:pt x="148187" y="230791"/>
                </a:cubicBezTo>
                <a:cubicBezTo>
                  <a:pt x="152337" y="209959"/>
                  <a:pt x="160523" y="190624"/>
                  <a:pt x="172052" y="173591"/>
                </a:cubicBezTo>
                <a:close/>
                <a:moveTo>
                  <a:pt x="318035" y="0"/>
                </a:moveTo>
                <a:cubicBezTo>
                  <a:pt x="351445" y="0"/>
                  <a:pt x="379094" y="23926"/>
                  <a:pt x="385200" y="55443"/>
                </a:cubicBezTo>
                <a:cubicBezTo>
                  <a:pt x="414462" y="63150"/>
                  <a:pt x="436236" y="89721"/>
                  <a:pt x="436236" y="121469"/>
                </a:cubicBezTo>
                <a:cubicBezTo>
                  <a:pt x="436236" y="159083"/>
                  <a:pt x="405591" y="189680"/>
                  <a:pt x="367804" y="189680"/>
                </a:cubicBezTo>
                <a:lnTo>
                  <a:pt x="237392" y="189680"/>
                </a:lnTo>
                <a:cubicBezTo>
                  <a:pt x="199604" y="189680"/>
                  <a:pt x="169075" y="159083"/>
                  <a:pt x="169075" y="121469"/>
                </a:cubicBezTo>
                <a:cubicBezTo>
                  <a:pt x="169075" y="83740"/>
                  <a:pt x="199604" y="53258"/>
                  <a:pt x="237392" y="53258"/>
                </a:cubicBezTo>
                <a:cubicBezTo>
                  <a:pt x="242115" y="53258"/>
                  <a:pt x="246608" y="53718"/>
                  <a:pt x="251101" y="54638"/>
                </a:cubicBezTo>
                <a:cubicBezTo>
                  <a:pt x="257437" y="23466"/>
                  <a:pt x="284971" y="0"/>
                  <a:pt x="31803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微软雅黑" panose="020B0503020204020204" pitchFamily="34" charset="-122"/>
              <a:ea typeface="微软雅黑" panose="020B0503020204020204" pitchFamily="34" charset="-122"/>
            </a:endParaRPr>
          </a:p>
        </p:txBody>
      </p:sp>
      <p:sp>
        <p:nvSpPr>
          <p:cNvPr id="81" name="triple-arrow-merging-to-one_33290">
            <a:extLst>
              <a:ext uri="{FF2B5EF4-FFF2-40B4-BE49-F238E27FC236}">
                <a16:creationId xmlns:a16="http://schemas.microsoft.com/office/drawing/2014/main" id="{3F73EA05-259A-41F6-89F0-4E2C8934EA20}"/>
              </a:ext>
            </a:extLst>
          </p:cNvPr>
          <p:cNvSpPr/>
          <p:nvPr/>
        </p:nvSpPr>
        <p:spPr>
          <a:xfrm rot="5400000">
            <a:off x="8534972" y="4582188"/>
            <a:ext cx="522693" cy="609685"/>
          </a:xfrm>
          <a:custGeom>
            <a:avLst/>
            <a:gdLst>
              <a:gd name="T0" fmla="*/ 898 w 898"/>
              <a:gd name="T1" fmla="*/ 411 h 1049"/>
              <a:gd name="T2" fmla="*/ 896 w 898"/>
              <a:gd name="T3" fmla="*/ 416 h 1049"/>
              <a:gd name="T4" fmla="*/ 887 w 898"/>
              <a:gd name="T5" fmla="*/ 419 h 1049"/>
              <a:gd name="T6" fmla="*/ 781 w 898"/>
              <a:gd name="T7" fmla="*/ 377 h 1049"/>
              <a:gd name="T8" fmla="*/ 779 w 898"/>
              <a:gd name="T9" fmla="*/ 377 h 1049"/>
              <a:gd name="T10" fmla="*/ 605 w 898"/>
              <a:gd name="T11" fmla="*/ 618 h 1049"/>
              <a:gd name="T12" fmla="*/ 499 w 898"/>
              <a:gd name="T13" fmla="*/ 744 h 1049"/>
              <a:gd name="T14" fmla="*/ 499 w 898"/>
              <a:gd name="T15" fmla="*/ 744 h 1049"/>
              <a:gd name="T16" fmla="*/ 499 w 898"/>
              <a:gd name="T17" fmla="*/ 938 h 1049"/>
              <a:gd name="T18" fmla="*/ 499 w 898"/>
              <a:gd name="T19" fmla="*/ 939 h 1049"/>
              <a:gd name="T20" fmla="*/ 499 w 898"/>
              <a:gd name="T21" fmla="*/ 939 h 1049"/>
              <a:gd name="T22" fmla="*/ 499 w 898"/>
              <a:gd name="T23" fmla="*/ 1049 h 1049"/>
              <a:gd name="T24" fmla="*/ 400 w 898"/>
              <a:gd name="T25" fmla="*/ 1049 h 1049"/>
              <a:gd name="T26" fmla="*/ 400 w 898"/>
              <a:gd name="T27" fmla="*/ 938 h 1049"/>
              <a:gd name="T28" fmla="*/ 265 w 898"/>
              <a:gd name="T29" fmla="*/ 754 h 1049"/>
              <a:gd name="T30" fmla="*/ 119 w 898"/>
              <a:gd name="T31" fmla="*/ 553 h 1049"/>
              <a:gd name="T32" fmla="*/ 118 w 898"/>
              <a:gd name="T33" fmla="*/ 553 h 1049"/>
              <a:gd name="T34" fmla="*/ 13 w 898"/>
              <a:gd name="T35" fmla="*/ 595 h 1049"/>
              <a:gd name="T36" fmla="*/ 3 w 898"/>
              <a:gd name="T37" fmla="*/ 592 h 1049"/>
              <a:gd name="T38" fmla="*/ 3 w 898"/>
              <a:gd name="T39" fmla="*/ 581 h 1049"/>
              <a:gd name="T40" fmla="*/ 162 w 898"/>
              <a:gd name="T41" fmla="*/ 374 h 1049"/>
              <a:gd name="T42" fmla="*/ 169 w 898"/>
              <a:gd name="T43" fmla="*/ 371 h 1049"/>
              <a:gd name="T44" fmla="*/ 176 w 898"/>
              <a:gd name="T45" fmla="*/ 374 h 1049"/>
              <a:gd name="T46" fmla="*/ 335 w 898"/>
              <a:gd name="T47" fmla="*/ 582 h 1049"/>
              <a:gd name="T48" fmla="*/ 337 w 898"/>
              <a:gd name="T49" fmla="*/ 587 h 1049"/>
              <a:gd name="T50" fmla="*/ 335 w 898"/>
              <a:gd name="T51" fmla="*/ 592 h 1049"/>
              <a:gd name="T52" fmla="*/ 325 w 898"/>
              <a:gd name="T53" fmla="*/ 595 h 1049"/>
              <a:gd name="T54" fmla="*/ 220 w 898"/>
              <a:gd name="T55" fmla="*/ 553 h 1049"/>
              <a:gd name="T56" fmla="*/ 219 w 898"/>
              <a:gd name="T57" fmla="*/ 553 h 1049"/>
              <a:gd name="T58" fmla="*/ 324 w 898"/>
              <a:gd name="T59" fmla="*/ 675 h 1049"/>
              <a:gd name="T60" fmla="*/ 400 w 898"/>
              <a:gd name="T61" fmla="*/ 735 h 1049"/>
              <a:gd name="T62" fmla="*/ 400 w 898"/>
              <a:gd name="T63" fmla="*/ 431 h 1049"/>
              <a:gd name="T64" fmla="*/ 399 w 898"/>
              <a:gd name="T65" fmla="*/ 427 h 1049"/>
              <a:gd name="T66" fmla="*/ 399 w 898"/>
              <a:gd name="T67" fmla="*/ 182 h 1049"/>
              <a:gd name="T68" fmla="*/ 293 w 898"/>
              <a:gd name="T69" fmla="*/ 224 h 1049"/>
              <a:gd name="T70" fmla="*/ 283 w 898"/>
              <a:gd name="T71" fmla="*/ 221 h 1049"/>
              <a:gd name="T72" fmla="*/ 283 w 898"/>
              <a:gd name="T73" fmla="*/ 211 h 1049"/>
              <a:gd name="T74" fmla="*/ 443 w 898"/>
              <a:gd name="T75" fmla="*/ 3 h 1049"/>
              <a:gd name="T76" fmla="*/ 450 w 898"/>
              <a:gd name="T77" fmla="*/ 0 h 1049"/>
              <a:gd name="T78" fmla="*/ 456 w 898"/>
              <a:gd name="T79" fmla="*/ 3 h 1049"/>
              <a:gd name="T80" fmla="*/ 616 w 898"/>
              <a:gd name="T81" fmla="*/ 211 h 1049"/>
              <a:gd name="T82" fmla="*/ 618 w 898"/>
              <a:gd name="T83" fmla="*/ 216 h 1049"/>
              <a:gd name="T84" fmla="*/ 616 w 898"/>
              <a:gd name="T85" fmla="*/ 221 h 1049"/>
              <a:gd name="T86" fmla="*/ 606 w 898"/>
              <a:gd name="T87" fmla="*/ 224 h 1049"/>
              <a:gd name="T88" fmla="*/ 500 w 898"/>
              <a:gd name="T89" fmla="*/ 182 h 1049"/>
              <a:gd name="T90" fmla="*/ 500 w 898"/>
              <a:gd name="T91" fmla="*/ 427 h 1049"/>
              <a:gd name="T92" fmla="*/ 499 w 898"/>
              <a:gd name="T93" fmla="*/ 431 h 1049"/>
              <a:gd name="T94" fmla="*/ 499 w 898"/>
              <a:gd name="T95" fmla="*/ 574 h 1049"/>
              <a:gd name="T96" fmla="*/ 545 w 898"/>
              <a:gd name="T97" fmla="*/ 539 h 1049"/>
              <a:gd name="T98" fmla="*/ 678 w 898"/>
              <a:gd name="T99" fmla="*/ 377 h 1049"/>
              <a:gd name="T100" fmla="*/ 574 w 898"/>
              <a:gd name="T101" fmla="*/ 419 h 1049"/>
              <a:gd name="T102" fmla="*/ 564 w 898"/>
              <a:gd name="T103" fmla="*/ 416 h 1049"/>
              <a:gd name="T104" fmla="*/ 564 w 898"/>
              <a:gd name="T105" fmla="*/ 405 h 1049"/>
              <a:gd name="T106" fmla="*/ 723 w 898"/>
              <a:gd name="T107" fmla="*/ 198 h 1049"/>
              <a:gd name="T108" fmla="*/ 730 w 898"/>
              <a:gd name="T109" fmla="*/ 195 h 1049"/>
              <a:gd name="T110" fmla="*/ 737 w 898"/>
              <a:gd name="T111" fmla="*/ 198 h 1049"/>
              <a:gd name="T112" fmla="*/ 896 w 898"/>
              <a:gd name="T113" fmla="*/ 405 h 1049"/>
              <a:gd name="T114" fmla="*/ 898 w 898"/>
              <a:gd name="T115" fmla="*/ 411 h 10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98" h="1049">
                <a:moveTo>
                  <a:pt x="898" y="411"/>
                </a:moveTo>
                <a:cubicBezTo>
                  <a:pt x="898" y="412"/>
                  <a:pt x="898" y="414"/>
                  <a:pt x="896" y="416"/>
                </a:cubicBezTo>
                <a:cubicBezTo>
                  <a:pt x="894" y="419"/>
                  <a:pt x="890" y="420"/>
                  <a:pt x="887" y="419"/>
                </a:cubicBezTo>
                <a:lnTo>
                  <a:pt x="781" y="377"/>
                </a:lnTo>
                <a:lnTo>
                  <a:pt x="779" y="377"/>
                </a:lnTo>
                <a:cubicBezTo>
                  <a:pt x="769" y="496"/>
                  <a:pt x="678" y="563"/>
                  <a:pt x="605" y="618"/>
                </a:cubicBezTo>
                <a:cubicBezTo>
                  <a:pt x="539" y="668"/>
                  <a:pt x="499" y="701"/>
                  <a:pt x="499" y="744"/>
                </a:cubicBezTo>
                <a:lnTo>
                  <a:pt x="499" y="744"/>
                </a:lnTo>
                <a:lnTo>
                  <a:pt x="499" y="938"/>
                </a:lnTo>
                <a:cubicBezTo>
                  <a:pt x="499" y="938"/>
                  <a:pt x="499" y="938"/>
                  <a:pt x="499" y="939"/>
                </a:cubicBezTo>
                <a:lnTo>
                  <a:pt x="499" y="939"/>
                </a:lnTo>
                <a:lnTo>
                  <a:pt x="499" y="1049"/>
                </a:lnTo>
                <a:lnTo>
                  <a:pt x="400" y="1049"/>
                </a:lnTo>
                <a:lnTo>
                  <a:pt x="400" y="938"/>
                </a:lnTo>
                <a:cubicBezTo>
                  <a:pt x="400" y="855"/>
                  <a:pt x="334" y="806"/>
                  <a:pt x="265" y="754"/>
                </a:cubicBezTo>
                <a:cubicBezTo>
                  <a:pt x="198" y="704"/>
                  <a:pt x="121" y="647"/>
                  <a:pt x="119" y="553"/>
                </a:cubicBezTo>
                <a:lnTo>
                  <a:pt x="118" y="553"/>
                </a:lnTo>
                <a:lnTo>
                  <a:pt x="13" y="595"/>
                </a:lnTo>
                <a:cubicBezTo>
                  <a:pt x="9" y="596"/>
                  <a:pt x="5" y="595"/>
                  <a:pt x="3" y="592"/>
                </a:cubicBezTo>
                <a:cubicBezTo>
                  <a:pt x="0" y="589"/>
                  <a:pt x="0" y="585"/>
                  <a:pt x="3" y="581"/>
                </a:cubicBezTo>
                <a:lnTo>
                  <a:pt x="162" y="374"/>
                </a:lnTo>
                <a:cubicBezTo>
                  <a:pt x="164" y="372"/>
                  <a:pt x="166" y="371"/>
                  <a:pt x="169" y="371"/>
                </a:cubicBezTo>
                <a:cubicBezTo>
                  <a:pt x="172" y="371"/>
                  <a:pt x="174" y="372"/>
                  <a:pt x="176" y="374"/>
                </a:cubicBezTo>
                <a:lnTo>
                  <a:pt x="335" y="582"/>
                </a:lnTo>
                <a:cubicBezTo>
                  <a:pt x="336" y="583"/>
                  <a:pt x="337" y="585"/>
                  <a:pt x="337" y="587"/>
                </a:cubicBezTo>
                <a:cubicBezTo>
                  <a:pt x="337" y="588"/>
                  <a:pt x="336" y="590"/>
                  <a:pt x="335" y="592"/>
                </a:cubicBezTo>
                <a:cubicBezTo>
                  <a:pt x="333" y="595"/>
                  <a:pt x="329" y="596"/>
                  <a:pt x="325" y="595"/>
                </a:cubicBezTo>
                <a:lnTo>
                  <a:pt x="220" y="553"/>
                </a:lnTo>
                <a:lnTo>
                  <a:pt x="219" y="553"/>
                </a:lnTo>
                <a:cubicBezTo>
                  <a:pt x="221" y="594"/>
                  <a:pt x="261" y="627"/>
                  <a:pt x="324" y="675"/>
                </a:cubicBezTo>
                <a:cubicBezTo>
                  <a:pt x="349" y="693"/>
                  <a:pt x="375" y="713"/>
                  <a:pt x="400" y="735"/>
                </a:cubicBezTo>
                <a:lnTo>
                  <a:pt x="400" y="431"/>
                </a:lnTo>
                <a:cubicBezTo>
                  <a:pt x="399" y="429"/>
                  <a:pt x="399" y="428"/>
                  <a:pt x="399" y="427"/>
                </a:cubicBezTo>
                <a:lnTo>
                  <a:pt x="399" y="182"/>
                </a:lnTo>
                <a:lnTo>
                  <a:pt x="293" y="224"/>
                </a:lnTo>
                <a:cubicBezTo>
                  <a:pt x="290" y="225"/>
                  <a:pt x="286" y="224"/>
                  <a:pt x="283" y="221"/>
                </a:cubicBezTo>
                <a:cubicBezTo>
                  <a:pt x="281" y="218"/>
                  <a:pt x="281" y="214"/>
                  <a:pt x="283" y="211"/>
                </a:cubicBezTo>
                <a:lnTo>
                  <a:pt x="443" y="3"/>
                </a:lnTo>
                <a:cubicBezTo>
                  <a:pt x="444" y="1"/>
                  <a:pt x="447" y="0"/>
                  <a:pt x="450" y="0"/>
                </a:cubicBezTo>
                <a:cubicBezTo>
                  <a:pt x="452" y="0"/>
                  <a:pt x="455" y="1"/>
                  <a:pt x="456" y="3"/>
                </a:cubicBezTo>
                <a:lnTo>
                  <a:pt x="616" y="211"/>
                </a:lnTo>
                <a:cubicBezTo>
                  <a:pt x="617" y="212"/>
                  <a:pt x="618" y="214"/>
                  <a:pt x="618" y="216"/>
                </a:cubicBezTo>
                <a:cubicBezTo>
                  <a:pt x="618" y="218"/>
                  <a:pt x="617" y="220"/>
                  <a:pt x="616" y="221"/>
                </a:cubicBezTo>
                <a:cubicBezTo>
                  <a:pt x="614" y="224"/>
                  <a:pt x="610" y="225"/>
                  <a:pt x="606" y="224"/>
                </a:cubicBezTo>
                <a:lnTo>
                  <a:pt x="500" y="182"/>
                </a:lnTo>
                <a:lnTo>
                  <a:pt x="500" y="427"/>
                </a:lnTo>
                <a:cubicBezTo>
                  <a:pt x="500" y="428"/>
                  <a:pt x="500" y="429"/>
                  <a:pt x="499" y="431"/>
                </a:cubicBezTo>
                <a:lnTo>
                  <a:pt x="499" y="574"/>
                </a:lnTo>
                <a:cubicBezTo>
                  <a:pt x="515" y="562"/>
                  <a:pt x="530" y="550"/>
                  <a:pt x="545" y="539"/>
                </a:cubicBezTo>
                <a:cubicBezTo>
                  <a:pt x="608" y="492"/>
                  <a:pt x="668" y="447"/>
                  <a:pt x="678" y="377"/>
                </a:cubicBezTo>
                <a:lnTo>
                  <a:pt x="574" y="419"/>
                </a:lnTo>
                <a:cubicBezTo>
                  <a:pt x="570" y="420"/>
                  <a:pt x="566" y="419"/>
                  <a:pt x="564" y="416"/>
                </a:cubicBezTo>
                <a:cubicBezTo>
                  <a:pt x="562" y="413"/>
                  <a:pt x="562" y="409"/>
                  <a:pt x="564" y="405"/>
                </a:cubicBezTo>
                <a:lnTo>
                  <a:pt x="723" y="198"/>
                </a:lnTo>
                <a:cubicBezTo>
                  <a:pt x="725" y="196"/>
                  <a:pt x="728" y="195"/>
                  <a:pt x="730" y="195"/>
                </a:cubicBezTo>
                <a:cubicBezTo>
                  <a:pt x="733" y="195"/>
                  <a:pt x="735" y="196"/>
                  <a:pt x="737" y="198"/>
                </a:cubicBezTo>
                <a:lnTo>
                  <a:pt x="896" y="405"/>
                </a:lnTo>
                <a:cubicBezTo>
                  <a:pt x="898" y="407"/>
                  <a:pt x="898" y="409"/>
                  <a:pt x="898" y="41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endParaRPr lang="en-US" dirty="0">
              <a:latin typeface="微软雅黑" panose="020B0503020204020204" pitchFamily="34" charset="-122"/>
              <a:ea typeface="微软雅黑" panose="020B0503020204020204" pitchFamily="34" charset="-122"/>
            </a:endParaRPr>
          </a:p>
        </p:txBody>
      </p:sp>
      <p:sp>
        <p:nvSpPr>
          <p:cNvPr id="84" name="right-arrow-circle_36812">
            <a:extLst>
              <a:ext uri="{FF2B5EF4-FFF2-40B4-BE49-F238E27FC236}">
                <a16:creationId xmlns:a16="http://schemas.microsoft.com/office/drawing/2014/main" id="{94047D36-E1AD-4877-A4EF-39E21A53CC9F}"/>
              </a:ext>
            </a:extLst>
          </p:cNvPr>
          <p:cNvSpPr/>
          <p:nvPr/>
        </p:nvSpPr>
        <p:spPr>
          <a:xfrm>
            <a:off x="2719303" y="3767119"/>
            <a:ext cx="271761" cy="271291"/>
          </a:xfrm>
          <a:custGeom>
            <a:avLst/>
            <a:gdLst>
              <a:gd name="T0" fmla="*/ 186 w 371"/>
              <a:gd name="T1" fmla="*/ 0 h 371"/>
              <a:gd name="T2" fmla="*/ 0 w 371"/>
              <a:gd name="T3" fmla="*/ 186 h 371"/>
              <a:gd name="T4" fmla="*/ 186 w 371"/>
              <a:gd name="T5" fmla="*/ 371 h 371"/>
              <a:gd name="T6" fmla="*/ 371 w 371"/>
              <a:gd name="T7" fmla="*/ 186 h 371"/>
              <a:gd name="T8" fmla="*/ 186 w 371"/>
              <a:gd name="T9" fmla="*/ 0 h 371"/>
              <a:gd name="T10" fmla="*/ 186 w 371"/>
              <a:gd name="T11" fmla="*/ 331 h 371"/>
              <a:gd name="T12" fmla="*/ 40 w 371"/>
              <a:gd name="T13" fmla="*/ 186 h 371"/>
              <a:gd name="T14" fmla="*/ 186 w 371"/>
              <a:gd name="T15" fmla="*/ 40 h 371"/>
              <a:gd name="T16" fmla="*/ 331 w 371"/>
              <a:gd name="T17" fmla="*/ 186 h 371"/>
              <a:gd name="T18" fmla="*/ 186 w 371"/>
              <a:gd name="T19" fmla="*/ 331 h 371"/>
              <a:gd name="T20" fmla="*/ 301 w 371"/>
              <a:gd name="T21" fmla="*/ 186 h 371"/>
              <a:gd name="T22" fmla="*/ 224 w 371"/>
              <a:gd name="T23" fmla="*/ 262 h 371"/>
              <a:gd name="T24" fmla="*/ 224 w 371"/>
              <a:gd name="T25" fmla="*/ 214 h 371"/>
              <a:gd name="T26" fmla="*/ 72 w 371"/>
              <a:gd name="T27" fmla="*/ 214 h 371"/>
              <a:gd name="T28" fmla="*/ 72 w 371"/>
              <a:gd name="T29" fmla="*/ 157 h 371"/>
              <a:gd name="T30" fmla="*/ 224 w 371"/>
              <a:gd name="T31" fmla="*/ 157 h 371"/>
              <a:gd name="T32" fmla="*/ 224 w 371"/>
              <a:gd name="T33" fmla="*/ 109 h 371"/>
              <a:gd name="T34" fmla="*/ 301 w 371"/>
              <a:gd name="T35" fmla="*/ 186 h 3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71" h="371">
                <a:moveTo>
                  <a:pt x="186" y="0"/>
                </a:moveTo>
                <a:cubicBezTo>
                  <a:pt x="83" y="0"/>
                  <a:pt x="0" y="83"/>
                  <a:pt x="0" y="186"/>
                </a:cubicBezTo>
                <a:cubicBezTo>
                  <a:pt x="0" y="288"/>
                  <a:pt x="83" y="371"/>
                  <a:pt x="186" y="371"/>
                </a:cubicBezTo>
                <a:cubicBezTo>
                  <a:pt x="288" y="371"/>
                  <a:pt x="371" y="288"/>
                  <a:pt x="371" y="186"/>
                </a:cubicBezTo>
                <a:cubicBezTo>
                  <a:pt x="371" y="83"/>
                  <a:pt x="288" y="0"/>
                  <a:pt x="186" y="0"/>
                </a:cubicBezTo>
                <a:close/>
                <a:moveTo>
                  <a:pt x="186" y="331"/>
                </a:moveTo>
                <a:cubicBezTo>
                  <a:pt x="105" y="331"/>
                  <a:pt x="40" y="266"/>
                  <a:pt x="40" y="186"/>
                </a:cubicBezTo>
                <a:cubicBezTo>
                  <a:pt x="40" y="105"/>
                  <a:pt x="105" y="40"/>
                  <a:pt x="186" y="40"/>
                </a:cubicBezTo>
                <a:cubicBezTo>
                  <a:pt x="266" y="40"/>
                  <a:pt x="331" y="105"/>
                  <a:pt x="331" y="186"/>
                </a:cubicBezTo>
                <a:cubicBezTo>
                  <a:pt x="331" y="266"/>
                  <a:pt x="266" y="331"/>
                  <a:pt x="186" y="331"/>
                </a:cubicBezTo>
                <a:close/>
                <a:moveTo>
                  <a:pt x="301" y="186"/>
                </a:moveTo>
                <a:lnTo>
                  <a:pt x="224" y="262"/>
                </a:lnTo>
                <a:lnTo>
                  <a:pt x="224" y="214"/>
                </a:lnTo>
                <a:lnTo>
                  <a:pt x="72" y="214"/>
                </a:lnTo>
                <a:lnTo>
                  <a:pt x="72" y="157"/>
                </a:lnTo>
                <a:lnTo>
                  <a:pt x="224" y="157"/>
                </a:lnTo>
                <a:lnTo>
                  <a:pt x="224" y="109"/>
                </a:lnTo>
                <a:lnTo>
                  <a:pt x="301" y="18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15373849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28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算法类型</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874214"/>
          </a:xfrm>
          <a:prstGeom prst="rect">
            <a:avLst/>
          </a:prstGeom>
          <a:noFill/>
        </p:spPr>
        <p:txBody>
          <a:bodyPr wrap="square">
            <a:spAutoFit/>
          </a:bodyPr>
          <a:lstStyle/>
          <a:p>
            <a:pPr>
              <a:lnSpc>
                <a:spcPct val="150000"/>
              </a:lnSpc>
            </a:pPr>
            <a:r>
              <a:rPr lang="en-US" altLang="zh-CN" sz="1800" kern="3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300" dirty="0">
                <a:effectLst/>
                <a:latin typeface="Times New Roman" panose="02020603050405020304" pitchFamily="18" charset="0"/>
                <a:ea typeface="微软雅黑" panose="020B0503020204020204" pitchFamily="34" charset="-122"/>
                <a:cs typeface="Times New Roman" panose="02020603050405020304" pitchFamily="18" charset="0"/>
              </a:rPr>
              <a:t>针对微服务松耦合、独立部署等系统特点，针对性地设计负载均衡算法也是一个重要的研究点。基于是否依赖当前系统运行状态和系统资源信息，可以将微服务系统中的负载均衡算法分为</a:t>
            </a:r>
            <a:r>
              <a:rPr lang="zh-CN" altLang="zh-CN" sz="1800" b="1" kern="3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动态</a:t>
            </a:r>
            <a:r>
              <a:rPr lang="zh-CN" altLang="zh-CN" sz="1800" kern="3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zh-CN" altLang="zh-CN" b="1" kern="3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静态</a:t>
            </a:r>
            <a:r>
              <a:rPr lang="zh-CN" altLang="zh-CN" sz="1800" kern="300" dirty="0">
                <a:effectLst/>
                <a:latin typeface="Times New Roman" panose="02020603050405020304" pitchFamily="18" charset="0"/>
                <a:ea typeface="微软雅黑" panose="020B0503020204020204" pitchFamily="34" charset="-122"/>
                <a:cs typeface="Times New Roman" panose="02020603050405020304" pitchFamily="18" charset="0"/>
              </a:rPr>
              <a:t>两种</a:t>
            </a:r>
            <a:r>
              <a:rPr lang="zh-CN" altLang="en-US" kern="300" dirty="0">
                <a:latin typeface="Times New Roman" panose="02020603050405020304" pitchFamily="18" charset="0"/>
                <a:ea typeface="微软雅黑" panose="020B0503020204020204" pitchFamily="34" charset="-122"/>
                <a:cs typeface="Times New Roman" panose="02020603050405020304" pitchFamily="18" charset="0"/>
              </a:rPr>
              <a:t>。</a:t>
            </a:r>
          </a:p>
        </p:txBody>
      </p:sp>
      <p:grpSp>
        <p:nvGrpSpPr>
          <p:cNvPr id="39" name="îṣļïdê">
            <a:extLst>
              <a:ext uri="{FF2B5EF4-FFF2-40B4-BE49-F238E27FC236}">
                <a16:creationId xmlns:a16="http://schemas.microsoft.com/office/drawing/2014/main" id="{CF60E819-A5E5-456D-9FA6-FBAE7E3B0618}"/>
              </a:ext>
            </a:extLst>
          </p:cNvPr>
          <p:cNvGrpSpPr/>
          <p:nvPr/>
        </p:nvGrpSpPr>
        <p:grpSpPr>
          <a:xfrm>
            <a:off x="4148571" y="2411034"/>
            <a:ext cx="3400914" cy="1619283"/>
            <a:chOff x="4434154" y="2619360"/>
            <a:chExt cx="3400914" cy="1619283"/>
          </a:xfrm>
        </p:grpSpPr>
        <p:sp>
          <p:nvSpPr>
            <p:cNvPr id="40" name="íṥļîďê">
              <a:extLst>
                <a:ext uri="{FF2B5EF4-FFF2-40B4-BE49-F238E27FC236}">
                  <a16:creationId xmlns:a16="http://schemas.microsoft.com/office/drawing/2014/main" id="{69FD306C-3E4B-4BCE-B0B8-1771AFBD4E0D}"/>
                </a:ext>
              </a:extLst>
            </p:cNvPr>
            <p:cNvSpPr/>
            <p:nvPr/>
          </p:nvSpPr>
          <p:spPr>
            <a:xfrm>
              <a:off x="6147753" y="2619360"/>
              <a:ext cx="1687315" cy="1619283"/>
            </a:xfrm>
            <a:prstGeom prst="homePlat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chorCtr="0">
              <a:normAutofit/>
            </a:bodyPr>
            <a:lstStyle/>
            <a:p>
              <a:pPr lvl="0" defTabSz="914378">
                <a:spcBef>
                  <a:spcPct val="0"/>
                </a:spcBef>
                <a:defRPr/>
              </a:pP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动态方法</a:t>
              </a:r>
            </a:p>
          </p:txBody>
        </p:sp>
        <p:sp>
          <p:nvSpPr>
            <p:cNvPr id="41" name="iŝḷïḓe">
              <a:extLst>
                <a:ext uri="{FF2B5EF4-FFF2-40B4-BE49-F238E27FC236}">
                  <a16:creationId xmlns:a16="http://schemas.microsoft.com/office/drawing/2014/main" id="{92BFF8D8-185A-4D95-8BEF-DFA4410303D8}"/>
                </a:ext>
              </a:extLst>
            </p:cNvPr>
            <p:cNvSpPr/>
            <p:nvPr/>
          </p:nvSpPr>
          <p:spPr>
            <a:xfrm flipH="1">
              <a:off x="4434154" y="2619360"/>
              <a:ext cx="1631843" cy="1619283"/>
            </a:xfrm>
            <a:prstGeom prst="homePlate">
              <a:avLst/>
            </a:prstGeom>
            <a:solidFill>
              <a:schemeClr val="tx1">
                <a:lumMod val="50000"/>
                <a:lumOff val="5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wrap="none" lIns="91440" tIns="45720" rIns="91440" bIns="45720" anchor="ctr" anchorCtr="0">
              <a:normAutofit/>
            </a:bodyPr>
            <a:lstStyle/>
            <a:p>
              <a:pPr lvl="0" algn="r" defTabSz="914378">
                <a:spcBef>
                  <a:spcPct val="0"/>
                </a:spcBef>
                <a:defRPr/>
              </a:pPr>
              <a:r>
                <a:rPr lang="zh-CN" altLang="en-US" sz="20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静态方法</a:t>
              </a:r>
            </a:p>
          </p:txBody>
        </p:sp>
      </p:grpSp>
      <p:sp>
        <p:nvSpPr>
          <p:cNvPr id="44" name="iṣliḑè">
            <a:extLst>
              <a:ext uri="{FF2B5EF4-FFF2-40B4-BE49-F238E27FC236}">
                <a16:creationId xmlns:a16="http://schemas.microsoft.com/office/drawing/2014/main" id="{5329ABAE-717E-4174-93A0-E20D8A7BACB3}"/>
              </a:ext>
            </a:extLst>
          </p:cNvPr>
          <p:cNvSpPr/>
          <p:nvPr/>
        </p:nvSpPr>
        <p:spPr bwMode="auto">
          <a:xfrm>
            <a:off x="838532" y="2564904"/>
            <a:ext cx="3220845" cy="555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just">
              <a:lnSpc>
                <a:spcPct val="150000"/>
              </a:lnSpc>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不依赖于当前系统运行状态和系统资源信息，静态负载均衡算法的选取主要依据专家经验和先验证知识</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îṣ1îḑê">
            <a:extLst>
              <a:ext uri="{FF2B5EF4-FFF2-40B4-BE49-F238E27FC236}">
                <a16:creationId xmlns:a16="http://schemas.microsoft.com/office/drawing/2014/main" id="{90B67DA4-3413-48F8-ACBC-1ED08A62EF55}"/>
              </a:ext>
            </a:extLst>
          </p:cNvPr>
          <p:cNvSpPr/>
          <p:nvPr/>
        </p:nvSpPr>
        <p:spPr bwMode="auto">
          <a:xfrm>
            <a:off x="7674315" y="2702536"/>
            <a:ext cx="3294472" cy="564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just">
              <a:lnSpc>
                <a:spcPct val="150000"/>
              </a:lnSpc>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根据系统实时运行状态和系统资源利用情况为请求选择最优负载对象</a:t>
            </a: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0" name="#454640"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8B22064D-98AA-4606-8859-45F7D804AE65}"/>
              </a:ext>
            </a:extLst>
          </p:cNvPr>
          <p:cNvGrpSpPr>
            <a:grpSpLocks noChangeAspect="1"/>
          </p:cNvGrpSpPr>
          <p:nvPr>
            <p:custDataLst>
              <p:tags r:id="rId2"/>
            </p:custDataLst>
          </p:nvPr>
        </p:nvGrpSpPr>
        <p:grpSpPr>
          <a:xfrm>
            <a:off x="799895" y="4292632"/>
            <a:ext cx="10480852" cy="1716035"/>
            <a:chOff x="1077464" y="2340222"/>
            <a:chExt cx="10480852" cy="1716035"/>
          </a:xfrm>
        </p:grpSpPr>
        <p:grpSp>
          <p:nvGrpSpPr>
            <p:cNvPr id="51" name="î$ļîḋê">
              <a:extLst>
                <a:ext uri="{FF2B5EF4-FFF2-40B4-BE49-F238E27FC236}">
                  <a16:creationId xmlns:a16="http://schemas.microsoft.com/office/drawing/2014/main" id="{B67D1F96-B39B-420E-BB24-47F574C7A757}"/>
                </a:ext>
              </a:extLst>
            </p:cNvPr>
            <p:cNvGrpSpPr/>
            <p:nvPr/>
          </p:nvGrpSpPr>
          <p:grpSpPr>
            <a:xfrm>
              <a:off x="1077464" y="2392750"/>
              <a:ext cx="3567017" cy="1663507"/>
              <a:chOff x="1313777" y="2978475"/>
              <a:chExt cx="3567017" cy="1663507"/>
            </a:xfrm>
          </p:grpSpPr>
          <p:sp>
            <p:nvSpPr>
              <p:cNvPr id="57" name="íṣḷiḓê">
                <a:extLst>
                  <a:ext uri="{FF2B5EF4-FFF2-40B4-BE49-F238E27FC236}">
                    <a16:creationId xmlns:a16="http://schemas.microsoft.com/office/drawing/2014/main" id="{59EA4CF7-9DF7-4124-A236-29B11225335B}"/>
                  </a:ext>
                </a:extLst>
              </p:cNvPr>
              <p:cNvSpPr/>
              <p:nvPr/>
            </p:nvSpPr>
            <p:spPr>
              <a:xfrm>
                <a:off x="1313777" y="2978475"/>
                <a:ext cx="3567017" cy="1659442"/>
              </a:xfrm>
              <a:prstGeom prst="rect">
                <a:avLst/>
              </a:prstGeom>
              <a:solidFill>
                <a:schemeClr val="bg1"/>
              </a:solidFill>
              <a:ln>
                <a:noFill/>
              </a:ln>
              <a:effectLst>
                <a:outerShdw blurRad="508000" dist="127000" dir="4200000" algn="ctr" rotWithShape="0">
                  <a:srgbClr val="000000">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ïşlidê">
                <a:extLst>
                  <a:ext uri="{FF2B5EF4-FFF2-40B4-BE49-F238E27FC236}">
                    <a16:creationId xmlns:a16="http://schemas.microsoft.com/office/drawing/2014/main" id="{431153F4-86A6-42AD-B8B3-CAF7C0577960}"/>
                  </a:ext>
                </a:extLst>
              </p:cNvPr>
              <p:cNvSpPr txBox="1"/>
              <p:nvPr/>
            </p:nvSpPr>
            <p:spPr>
              <a:xfrm>
                <a:off x="1370156" y="3072322"/>
                <a:ext cx="3510638" cy="1569660"/>
              </a:xfrm>
              <a:prstGeom prst="rect">
                <a:avLst/>
              </a:prstGeom>
              <a:noFill/>
            </p:spPr>
            <p:txBody>
              <a:bodyPr wrap="square" rtlCol="0">
                <a:spAutoFit/>
              </a:bodyPr>
              <a:lstStyle/>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Polling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Random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WeightedPolling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ConsistentHash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SourceAddressHashing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îSļîḍè">
                <a:extLst>
                  <a:ext uri="{FF2B5EF4-FFF2-40B4-BE49-F238E27FC236}">
                    <a16:creationId xmlns:a16="http://schemas.microsoft.com/office/drawing/2014/main" id="{06F00257-8C64-4910-BA10-66F26FA598ED}"/>
                  </a:ext>
                </a:extLst>
              </p:cNvPr>
              <p:cNvSpPr/>
              <p:nvPr/>
            </p:nvSpPr>
            <p:spPr bwMode="auto">
              <a:xfrm>
                <a:off x="4408879" y="4210189"/>
                <a:ext cx="241332" cy="321776"/>
              </a:xfrm>
              <a:custGeom>
                <a:avLst/>
                <a:gdLst>
                  <a:gd name="connsiteX0" fmla="*/ 296523 w 400050"/>
                  <a:gd name="connsiteY0" fmla="*/ 621 h 533400"/>
                  <a:gd name="connsiteX1" fmla="*/ 296523 w 400050"/>
                  <a:gd name="connsiteY1" fmla="*/ 38721 h 533400"/>
                  <a:gd name="connsiteX2" fmla="*/ 401298 w 400050"/>
                  <a:gd name="connsiteY2" fmla="*/ 38721 h 533400"/>
                  <a:gd name="connsiteX3" fmla="*/ 401298 w 400050"/>
                  <a:gd name="connsiteY3" fmla="*/ 534021 h 533400"/>
                  <a:gd name="connsiteX4" fmla="*/ 1248 w 400050"/>
                  <a:gd name="connsiteY4" fmla="*/ 534021 h 533400"/>
                  <a:gd name="connsiteX5" fmla="*/ 1248 w 400050"/>
                  <a:gd name="connsiteY5" fmla="*/ 38721 h 533400"/>
                  <a:gd name="connsiteX6" fmla="*/ 106023 w 400050"/>
                  <a:gd name="connsiteY6" fmla="*/ 38721 h 533400"/>
                  <a:gd name="connsiteX7" fmla="*/ 106023 w 400050"/>
                  <a:gd name="connsiteY7" fmla="*/ 621 h 533400"/>
                  <a:gd name="connsiteX8" fmla="*/ 296523 w 400050"/>
                  <a:gd name="connsiteY8" fmla="*/ 621 h 533400"/>
                  <a:gd name="connsiteX9" fmla="*/ 106023 w 400050"/>
                  <a:gd name="connsiteY9" fmla="*/ 57771 h 533400"/>
                  <a:gd name="connsiteX10" fmla="*/ 20298 w 400050"/>
                  <a:gd name="connsiteY10" fmla="*/ 57771 h 533400"/>
                  <a:gd name="connsiteX11" fmla="*/ 20298 w 400050"/>
                  <a:gd name="connsiteY11" fmla="*/ 514971 h 533400"/>
                  <a:gd name="connsiteX12" fmla="*/ 382248 w 400050"/>
                  <a:gd name="connsiteY12" fmla="*/ 514971 h 533400"/>
                  <a:gd name="connsiteX13" fmla="*/ 382248 w 400050"/>
                  <a:gd name="connsiteY13" fmla="*/ 57771 h 533400"/>
                  <a:gd name="connsiteX14" fmla="*/ 296523 w 400050"/>
                  <a:gd name="connsiteY14" fmla="*/ 57771 h 533400"/>
                  <a:gd name="connsiteX15" fmla="*/ 296523 w 400050"/>
                  <a:gd name="connsiteY15" fmla="*/ 95871 h 533400"/>
                  <a:gd name="connsiteX16" fmla="*/ 106023 w 400050"/>
                  <a:gd name="connsiteY16" fmla="*/ 95871 h 533400"/>
                  <a:gd name="connsiteX17" fmla="*/ 106023 w 400050"/>
                  <a:gd name="connsiteY17" fmla="*/ 57771 h 533400"/>
                  <a:gd name="connsiteX18" fmla="*/ 201273 w 400050"/>
                  <a:gd name="connsiteY18" fmla="*/ 343521 h 533400"/>
                  <a:gd name="connsiteX19" fmla="*/ 201273 w 400050"/>
                  <a:gd name="connsiteY19" fmla="*/ 362571 h 533400"/>
                  <a:gd name="connsiteX20" fmla="*/ 86973 w 400050"/>
                  <a:gd name="connsiteY20" fmla="*/ 362571 h 533400"/>
                  <a:gd name="connsiteX21" fmla="*/ 86973 w 400050"/>
                  <a:gd name="connsiteY21" fmla="*/ 343521 h 533400"/>
                  <a:gd name="connsiteX22" fmla="*/ 201273 w 400050"/>
                  <a:gd name="connsiteY22" fmla="*/ 343521 h 533400"/>
                  <a:gd name="connsiteX23" fmla="*/ 315573 w 400050"/>
                  <a:gd name="connsiteY23" fmla="*/ 267321 h 533400"/>
                  <a:gd name="connsiteX24" fmla="*/ 315573 w 400050"/>
                  <a:gd name="connsiteY24" fmla="*/ 286371 h 533400"/>
                  <a:gd name="connsiteX25" fmla="*/ 86973 w 400050"/>
                  <a:gd name="connsiteY25" fmla="*/ 286371 h 533400"/>
                  <a:gd name="connsiteX26" fmla="*/ 86973 w 400050"/>
                  <a:gd name="connsiteY26" fmla="*/ 267321 h 533400"/>
                  <a:gd name="connsiteX27" fmla="*/ 315573 w 400050"/>
                  <a:gd name="connsiteY27" fmla="*/ 267321 h 533400"/>
                  <a:gd name="connsiteX28" fmla="*/ 315573 w 400050"/>
                  <a:gd name="connsiteY28" fmla="*/ 191121 h 533400"/>
                  <a:gd name="connsiteX29" fmla="*/ 315573 w 400050"/>
                  <a:gd name="connsiteY29" fmla="*/ 210171 h 533400"/>
                  <a:gd name="connsiteX30" fmla="*/ 86973 w 400050"/>
                  <a:gd name="connsiteY30" fmla="*/ 210171 h 533400"/>
                  <a:gd name="connsiteX31" fmla="*/ 86973 w 400050"/>
                  <a:gd name="connsiteY31" fmla="*/ 191121 h 533400"/>
                  <a:gd name="connsiteX32" fmla="*/ 315573 w 400050"/>
                  <a:gd name="connsiteY32" fmla="*/ 191121 h 533400"/>
                  <a:gd name="connsiteX33" fmla="*/ 277473 w 400050"/>
                  <a:gd name="connsiteY33" fmla="*/ 19671 h 533400"/>
                  <a:gd name="connsiteX34" fmla="*/ 125073 w 400050"/>
                  <a:gd name="connsiteY34" fmla="*/ 19671 h 533400"/>
                  <a:gd name="connsiteX35" fmla="*/ 125073 w 400050"/>
                  <a:gd name="connsiteY35" fmla="*/ 76821 h 533400"/>
                  <a:gd name="connsiteX36" fmla="*/ 277473 w 400050"/>
                  <a:gd name="connsiteY36" fmla="*/ 76821 h 533400"/>
                  <a:gd name="connsiteX37" fmla="*/ 277473 w 400050"/>
                  <a:gd name="connsiteY37" fmla="*/ 196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00050" h="533400">
                    <a:moveTo>
                      <a:pt x="296523" y="621"/>
                    </a:moveTo>
                    <a:lnTo>
                      <a:pt x="296523" y="38721"/>
                    </a:lnTo>
                    <a:lnTo>
                      <a:pt x="401298" y="38721"/>
                    </a:lnTo>
                    <a:lnTo>
                      <a:pt x="401298" y="534021"/>
                    </a:lnTo>
                    <a:lnTo>
                      <a:pt x="1248" y="534021"/>
                    </a:lnTo>
                    <a:lnTo>
                      <a:pt x="1248" y="38721"/>
                    </a:lnTo>
                    <a:lnTo>
                      <a:pt x="106023" y="38721"/>
                    </a:lnTo>
                    <a:lnTo>
                      <a:pt x="106023" y="621"/>
                    </a:lnTo>
                    <a:lnTo>
                      <a:pt x="296523" y="621"/>
                    </a:lnTo>
                    <a:close/>
                    <a:moveTo>
                      <a:pt x="106023" y="57771"/>
                    </a:moveTo>
                    <a:lnTo>
                      <a:pt x="20298" y="57771"/>
                    </a:lnTo>
                    <a:lnTo>
                      <a:pt x="20298" y="514971"/>
                    </a:lnTo>
                    <a:lnTo>
                      <a:pt x="382248" y="514971"/>
                    </a:lnTo>
                    <a:lnTo>
                      <a:pt x="382248" y="57771"/>
                    </a:lnTo>
                    <a:lnTo>
                      <a:pt x="296523" y="57771"/>
                    </a:lnTo>
                    <a:lnTo>
                      <a:pt x="296523" y="95871"/>
                    </a:lnTo>
                    <a:lnTo>
                      <a:pt x="106023" y="95871"/>
                    </a:lnTo>
                    <a:lnTo>
                      <a:pt x="106023" y="57771"/>
                    </a:lnTo>
                    <a:close/>
                    <a:moveTo>
                      <a:pt x="201273" y="343521"/>
                    </a:moveTo>
                    <a:lnTo>
                      <a:pt x="201273" y="362571"/>
                    </a:lnTo>
                    <a:lnTo>
                      <a:pt x="86973" y="362571"/>
                    </a:lnTo>
                    <a:lnTo>
                      <a:pt x="86973" y="343521"/>
                    </a:lnTo>
                    <a:lnTo>
                      <a:pt x="201273" y="343521"/>
                    </a:lnTo>
                    <a:close/>
                    <a:moveTo>
                      <a:pt x="315573" y="267321"/>
                    </a:moveTo>
                    <a:lnTo>
                      <a:pt x="315573" y="286371"/>
                    </a:lnTo>
                    <a:lnTo>
                      <a:pt x="86973" y="286371"/>
                    </a:lnTo>
                    <a:lnTo>
                      <a:pt x="86973" y="267321"/>
                    </a:lnTo>
                    <a:lnTo>
                      <a:pt x="315573" y="267321"/>
                    </a:lnTo>
                    <a:close/>
                    <a:moveTo>
                      <a:pt x="315573" y="191121"/>
                    </a:moveTo>
                    <a:lnTo>
                      <a:pt x="315573" y="210171"/>
                    </a:lnTo>
                    <a:lnTo>
                      <a:pt x="86973" y="210171"/>
                    </a:lnTo>
                    <a:lnTo>
                      <a:pt x="86973" y="191121"/>
                    </a:lnTo>
                    <a:lnTo>
                      <a:pt x="315573" y="191121"/>
                    </a:lnTo>
                    <a:close/>
                    <a:moveTo>
                      <a:pt x="277473" y="19671"/>
                    </a:moveTo>
                    <a:lnTo>
                      <a:pt x="125073" y="19671"/>
                    </a:lnTo>
                    <a:lnTo>
                      <a:pt x="125073" y="76821"/>
                    </a:lnTo>
                    <a:lnTo>
                      <a:pt x="277473" y="76821"/>
                    </a:lnTo>
                    <a:lnTo>
                      <a:pt x="277473" y="19671"/>
                    </a:lnTo>
                    <a:close/>
                  </a:path>
                </a:pathLst>
              </a:custGeom>
              <a:solidFill>
                <a:schemeClr val="accent1"/>
              </a:solidFill>
              <a:ln w="3175">
                <a:solidFill>
                  <a:schemeClr val="accent1"/>
                </a:solidFill>
              </a:ln>
            </p:spPr>
          </p:sp>
        </p:grpSp>
        <p:grpSp>
          <p:nvGrpSpPr>
            <p:cNvPr id="52" name="íṥľiḍê">
              <a:extLst>
                <a:ext uri="{FF2B5EF4-FFF2-40B4-BE49-F238E27FC236}">
                  <a16:creationId xmlns:a16="http://schemas.microsoft.com/office/drawing/2014/main" id="{2ADF7831-7107-45AB-BA3E-E35566EA07D4}"/>
                </a:ext>
              </a:extLst>
            </p:cNvPr>
            <p:cNvGrpSpPr/>
            <p:nvPr/>
          </p:nvGrpSpPr>
          <p:grpSpPr>
            <a:xfrm>
              <a:off x="7847284" y="2340222"/>
              <a:ext cx="3711032" cy="1708397"/>
              <a:chOff x="1129044" y="2925947"/>
              <a:chExt cx="3711032" cy="1708397"/>
            </a:xfrm>
          </p:grpSpPr>
          <p:sp>
            <p:nvSpPr>
              <p:cNvPr id="54" name="íśḷíḓé">
                <a:extLst>
                  <a:ext uri="{FF2B5EF4-FFF2-40B4-BE49-F238E27FC236}">
                    <a16:creationId xmlns:a16="http://schemas.microsoft.com/office/drawing/2014/main" id="{225A5D60-F529-4643-9AE8-D985CC0B836B}"/>
                  </a:ext>
                </a:extLst>
              </p:cNvPr>
              <p:cNvSpPr/>
              <p:nvPr/>
            </p:nvSpPr>
            <p:spPr>
              <a:xfrm>
                <a:off x="1129044" y="2925947"/>
                <a:ext cx="3711032" cy="1708397"/>
              </a:xfrm>
              <a:prstGeom prst="rect">
                <a:avLst/>
              </a:prstGeom>
              <a:solidFill>
                <a:schemeClr val="bg1"/>
              </a:solidFill>
              <a:ln>
                <a:noFill/>
              </a:ln>
              <a:effectLst>
                <a:outerShdw blurRad="508000" dist="127000" dir="4200000" algn="ctr" rotWithShape="0">
                  <a:srgbClr val="000000">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íṡḻîḓé">
                <a:extLst>
                  <a:ext uri="{FF2B5EF4-FFF2-40B4-BE49-F238E27FC236}">
                    <a16:creationId xmlns:a16="http://schemas.microsoft.com/office/drawing/2014/main" id="{7401CDD4-9F6A-4718-838A-F9E1CB411C1D}"/>
                  </a:ext>
                </a:extLst>
              </p:cNvPr>
              <p:cNvSpPr txBox="1"/>
              <p:nvPr/>
            </p:nvSpPr>
            <p:spPr>
              <a:xfrm>
                <a:off x="1204030" y="2962529"/>
                <a:ext cx="3492029" cy="1544654"/>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BestAvailable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ZoneAvoidance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AvailabilityFiltering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LeastActiveRule</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53" name="íŝ1iḍê">
              <a:extLst>
                <a:ext uri="{FF2B5EF4-FFF2-40B4-BE49-F238E27FC236}">
                  <a16:creationId xmlns:a16="http://schemas.microsoft.com/office/drawing/2014/main" id="{98FC5170-C08E-40FE-8B19-FDC851D1BC84}"/>
                </a:ext>
              </a:extLst>
            </p:cNvPr>
            <p:cNvSpPr/>
            <p:nvPr/>
          </p:nvSpPr>
          <p:spPr bwMode="auto">
            <a:xfrm>
              <a:off x="11124452" y="3596498"/>
              <a:ext cx="321776" cy="321776"/>
            </a:xfrm>
            <a:custGeom>
              <a:avLst/>
              <a:gdLst>
                <a:gd name="connsiteX0" fmla="*/ 381864 w 533400"/>
                <a:gd name="connsiteY0" fmla="*/ 621 h 533400"/>
                <a:gd name="connsiteX1" fmla="*/ 381864 w 533400"/>
                <a:gd name="connsiteY1" fmla="*/ 114921 h 533400"/>
                <a:gd name="connsiteX2" fmla="*/ 534264 w 533400"/>
                <a:gd name="connsiteY2" fmla="*/ 114921 h 533400"/>
                <a:gd name="connsiteX3" fmla="*/ 534264 w 533400"/>
                <a:gd name="connsiteY3" fmla="*/ 419721 h 533400"/>
                <a:gd name="connsiteX4" fmla="*/ 381864 w 533400"/>
                <a:gd name="connsiteY4" fmla="*/ 419721 h 533400"/>
                <a:gd name="connsiteX5" fmla="*/ 381864 w 533400"/>
                <a:gd name="connsiteY5" fmla="*/ 534021 h 533400"/>
                <a:gd name="connsiteX6" fmla="*/ 153264 w 533400"/>
                <a:gd name="connsiteY6" fmla="*/ 534021 h 533400"/>
                <a:gd name="connsiteX7" fmla="*/ 153264 w 533400"/>
                <a:gd name="connsiteY7" fmla="*/ 419721 h 533400"/>
                <a:gd name="connsiteX8" fmla="*/ 864 w 533400"/>
                <a:gd name="connsiteY8" fmla="*/ 419721 h 533400"/>
                <a:gd name="connsiteX9" fmla="*/ 864 w 533400"/>
                <a:gd name="connsiteY9" fmla="*/ 182644 h 533400"/>
                <a:gd name="connsiteX10" fmla="*/ 63348 w 533400"/>
                <a:gd name="connsiteY10" fmla="*/ 114921 h 533400"/>
                <a:gd name="connsiteX11" fmla="*/ 153264 w 533400"/>
                <a:gd name="connsiteY11" fmla="*/ 114921 h 533400"/>
                <a:gd name="connsiteX12" fmla="*/ 153264 w 533400"/>
                <a:gd name="connsiteY12" fmla="*/ 621 h 533400"/>
                <a:gd name="connsiteX13" fmla="*/ 381864 w 533400"/>
                <a:gd name="connsiteY13" fmla="*/ 621 h 533400"/>
                <a:gd name="connsiteX14" fmla="*/ 362814 w 533400"/>
                <a:gd name="connsiteY14" fmla="*/ 286371 h 533400"/>
                <a:gd name="connsiteX15" fmla="*/ 172314 w 533400"/>
                <a:gd name="connsiteY15" fmla="*/ 286371 h 533400"/>
                <a:gd name="connsiteX16" fmla="*/ 172314 w 533400"/>
                <a:gd name="connsiteY16" fmla="*/ 514971 h 533400"/>
                <a:gd name="connsiteX17" fmla="*/ 362814 w 533400"/>
                <a:gd name="connsiteY17" fmla="*/ 514971 h 533400"/>
                <a:gd name="connsiteX18" fmla="*/ 362814 w 533400"/>
                <a:gd name="connsiteY18" fmla="*/ 286371 h 533400"/>
                <a:gd name="connsiteX19" fmla="*/ 515214 w 533400"/>
                <a:gd name="connsiteY19" fmla="*/ 133971 h 533400"/>
                <a:gd name="connsiteX20" fmla="*/ 71730 w 533400"/>
                <a:gd name="connsiteY20" fmla="*/ 133971 h 533400"/>
                <a:gd name="connsiteX21" fmla="*/ 19914 w 533400"/>
                <a:gd name="connsiteY21" fmla="*/ 190073 h 533400"/>
                <a:gd name="connsiteX22" fmla="*/ 19914 w 533400"/>
                <a:gd name="connsiteY22" fmla="*/ 400671 h 533400"/>
                <a:gd name="connsiteX23" fmla="*/ 153264 w 533400"/>
                <a:gd name="connsiteY23" fmla="*/ 400671 h 533400"/>
                <a:gd name="connsiteX24" fmla="*/ 153264 w 533400"/>
                <a:gd name="connsiteY24" fmla="*/ 267321 h 533400"/>
                <a:gd name="connsiteX25" fmla="*/ 381864 w 533400"/>
                <a:gd name="connsiteY25" fmla="*/ 267321 h 533400"/>
                <a:gd name="connsiteX26" fmla="*/ 381864 w 533400"/>
                <a:gd name="connsiteY26" fmla="*/ 400671 h 533400"/>
                <a:gd name="connsiteX27" fmla="*/ 515214 w 533400"/>
                <a:gd name="connsiteY27" fmla="*/ 400671 h 533400"/>
                <a:gd name="connsiteX28" fmla="*/ 515214 w 533400"/>
                <a:gd name="connsiteY28" fmla="*/ 133971 h 533400"/>
                <a:gd name="connsiteX29" fmla="*/ 462827 w 533400"/>
                <a:gd name="connsiteY29" fmla="*/ 172071 h 533400"/>
                <a:gd name="connsiteX30" fmla="*/ 477114 w 533400"/>
                <a:gd name="connsiteY30" fmla="*/ 186359 h 533400"/>
                <a:gd name="connsiteX31" fmla="*/ 462827 w 533400"/>
                <a:gd name="connsiteY31" fmla="*/ 200646 h 533400"/>
                <a:gd name="connsiteX32" fmla="*/ 448539 w 533400"/>
                <a:gd name="connsiteY32" fmla="*/ 186359 h 533400"/>
                <a:gd name="connsiteX33" fmla="*/ 462827 w 533400"/>
                <a:gd name="connsiteY33" fmla="*/ 172071 h 533400"/>
                <a:gd name="connsiteX34" fmla="*/ 362814 w 533400"/>
                <a:gd name="connsiteY34" fmla="*/ 19671 h 533400"/>
                <a:gd name="connsiteX35" fmla="*/ 172314 w 533400"/>
                <a:gd name="connsiteY35" fmla="*/ 19671 h 533400"/>
                <a:gd name="connsiteX36" fmla="*/ 172314 w 533400"/>
                <a:gd name="connsiteY36" fmla="*/ 114921 h 533400"/>
                <a:gd name="connsiteX37" fmla="*/ 362814 w 533400"/>
                <a:gd name="connsiteY37" fmla="*/ 114921 h 533400"/>
                <a:gd name="connsiteX38" fmla="*/ 362814 w 533400"/>
                <a:gd name="connsiteY38" fmla="*/ 196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533400" h="533400">
                  <a:moveTo>
                    <a:pt x="381864" y="621"/>
                  </a:moveTo>
                  <a:lnTo>
                    <a:pt x="381864" y="114921"/>
                  </a:lnTo>
                  <a:lnTo>
                    <a:pt x="534264" y="114921"/>
                  </a:lnTo>
                  <a:lnTo>
                    <a:pt x="534264" y="419721"/>
                  </a:lnTo>
                  <a:lnTo>
                    <a:pt x="381864" y="419721"/>
                  </a:lnTo>
                  <a:lnTo>
                    <a:pt x="381864" y="534021"/>
                  </a:lnTo>
                  <a:lnTo>
                    <a:pt x="153264" y="534021"/>
                  </a:lnTo>
                  <a:lnTo>
                    <a:pt x="153264" y="419721"/>
                  </a:lnTo>
                  <a:lnTo>
                    <a:pt x="864" y="419721"/>
                  </a:lnTo>
                  <a:lnTo>
                    <a:pt x="864" y="182644"/>
                  </a:lnTo>
                  <a:lnTo>
                    <a:pt x="63348" y="114921"/>
                  </a:lnTo>
                  <a:lnTo>
                    <a:pt x="153264" y="114921"/>
                  </a:lnTo>
                  <a:lnTo>
                    <a:pt x="153264" y="621"/>
                  </a:lnTo>
                  <a:lnTo>
                    <a:pt x="381864" y="621"/>
                  </a:lnTo>
                  <a:close/>
                  <a:moveTo>
                    <a:pt x="362814" y="286371"/>
                  </a:moveTo>
                  <a:lnTo>
                    <a:pt x="172314" y="286371"/>
                  </a:lnTo>
                  <a:lnTo>
                    <a:pt x="172314" y="514971"/>
                  </a:lnTo>
                  <a:lnTo>
                    <a:pt x="362814" y="514971"/>
                  </a:lnTo>
                  <a:lnTo>
                    <a:pt x="362814" y="286371"/>
                  </a:lnTo>
                  <a:close/>
                  <a:moveTo>
                    <a:pt x="515214" y="133971"/>
                  </a:moveTo>
                  <a:lnTo>
                    <a:pt x="71730" y="133971"/>
                  </a:lnTo>
                  <a:lnTo>
                    <a:pt x="19914" y="190073"/>
                  </a:lnTo>
                  <a:lnTo>
                    <a:pt x="19914" y="400671"/>
                  </a:lnTo>
                  <a:lnTo>
                    <a:pt x="153264" y="400671"/>
                  </a:lnTo>
                  <a:lnTo>
                    <a:pt x="153264" y="267321"/>
                  </a:lnTo>
                  <a:lnTo>
                    <a:pt x="381864" y="267321"/>
                  </a:lnTo>
                  <a:lnTo>
                    <a:pt x="381864" y="400671"/>
                  </a:lnTo>
                  <a:lnTo>
                    <a:pt x="515214" y="400671"/>
                  </a:lnTo>
                  <a:lnTo>
                    <a:pt x="515214" y="133971"/>
                  </a:lnTo>
                  <a:close/>
                  <a:moveTo>
                    <a:pt x="462827" y="172071"/>
                  </a:moveTo>
                  <a:cubicBezTo>
                    <a:pt x="470732" y="172071"/>
                    <a:pt x="477114" y="178453"/>
                    <a:pt x="477114" y="186359"/>
                  </a:cubicBezTo>
                  <a:cubicBezTo>
                    <a:pt x="477114" y="194264"/>
                    <a:pt x="470732" y="200646"/>
                    <a:pt x="462827" y="200646"/>
                  </a:cubicBezTo>
                  <a:cubicBezTo>
                    <a:pt x="454921" y="200646"/>
                    <a:pt x="448539" y="194264"/>
                    <a:pt x="448539" y="186359"/>
                  </a:cubicBezTo>
                  <a:cubicBezTo>
                    <a:pt x="448539" y="178453"/>
                    <a:pt x="454921" y="172071"/>
                    <a:pt x="462827" y="172071"/>
                  </a:cubicBezTo>
                  <a:close/>
                  <a:moveTo>
                    <a:pt x="362814" y="19671"/>
                  </a:moveTo>
                  <a:lnTo>
                    <a:pt x="172314" y="19671"/>
                  </a:lnTo>
                  <a:lnTo>
                    <a:pt x="172314" y="114921"/>
                  </a:lnTo>
                  <a:lnTo>
                    <a:pt x="362814" y="114921"/>
                  </a:lnTo>
                  <a:lnTo>
                    <a:pt x="362814" y="19671"/>
                  </a:lnTo>
                  <a:close/>
                </a:path>
              </a:pathLst>
            </a:custGeom>
            <a:solidFill>
              <a:schemeClr val="accent1"/>
            </a:solidFill>
            <a:ln w="3175">
              <a:solidFill>
                <a:schemeClr val="accent1"/>
              </a:solid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1" name="cloud_346838">
            <a:extLst>
              <a:ext uri="{FF2B5EF4-FFF2-40B4-BE49-F238E27FC236}">
                <a16:creationId xmlns:a16="http://schemas.microsoft.com/office/drawing/2014/main" id="{9F9A96DC-8B1D-49FD-A5A7-9B5EB63A6B93}"/>
              </a:ext>
            </a:extLst>
          </p:cNvPr>
          <p:cNvSpPr/>
          <p:nvPr/>
        </p:nvSpPr>
        <p:spPr>
          <a:xfrm>
            <a:off x="9120388" y="2113366"/>
            <a:ext cx="609685" cy="608833"/>
          </a:xfrm>
          <a:custGeom>
            <a:avLst/>
            <a:gdLst>
              <a:gd name="connsiteX0" fmla="*/ 0 w 606933"/>
              <a:gd name="connsiteY0" fmla="*/ 366092 h 606085"/>
              <a:gd name="connsiteX1" fmla="*/ 25325 w 606933"/>
              <a:gd name="connsiteY1" fmla="*/ 366092 h 606085"/>
              <a:gd name="connsiteX2" fmla="*/ 25325 w 606933"/>
              <a:gd name="connsiteY2" fmla="*/ 467066 h 606085"/>
              <a:gd name="connsiteX3" fmla="*/ 88495 w 606933"/>
              <a:gd name="connsiteY3" fmla="*/ 530246 h 606085"/>
              <a:gd name="connsiteX4" fmla="*/ 146465 w 606933"/>
              <a:gd name="connsiteY4" fmla="*/ 530246 h 606085"/>
              <a:gd name="connsiteX5" fmla="*/ 117480 w 606933"/>
              <a:gd name="connsiteY5" fmla="*/ 501300 h 606085"/>
              <a:gd name="connsiteX6" fmla="*/ 135391 w 606933"/>
              <a:gd name="connsiteY6" fmla="*/ 483414 h 606085"/>
              <a:gd name="connsiteX7" fmla="*/ 194902 w 606933"/>
              <a:gd name="connsiteY7" fmla="*/ 542844 h 606085"/>
              <a:gd name="connsiteX8" fmla="*/ 135391 w 606933"/>
              <a:gd name="connsiteY8" fmla="*/ 602274 h 606085"/>
              <a:gd name="connsiteX9" fmla="*/ 117480 w 606933"/>
              <a:gd name="connsiteY9" fmla="*/ 584387 h 606085"/>
              <a:gd name="connsiteX10" fmla="*/ 146465 w 606933"/>
              <a:gd name="connsiteY10" fmla="*/ 555442 h 606085"/>
              <a:gd name="connsiteX11" fmla="*/ 88495 w 606933"/>
              <a:gd name="connsiteY11" fmla="*/ 555442 h 606085"/>
              <a:gd name="connsiteX12" fmla="*/ 0 w 606933"/>
              <a:gd name="connsiteY12" fmla="*/ 467066 h 606085"/>
              <a:gd name="connsiteX13" fmla="*/ 464878 w 606933"/>
              <a:gd name="connsiteY13" fmla="*/ 330161 h 606085"/>
              <a:gd name="connsiteX14" fmla="*/ 558490 w 606933"/>
              <a:gd name="connsiteY14" fmla="*/ 417776 h 606085"/>
              <a:gd name="connsiteX15" fmla="*/ 555793 w 606933"/>
              <a:gd name="connsiteY15" fmla="*/ 446051 h 606085"/>
              <a:gd name="connsiteX16" fmla="*/ 606933 w 606933"/>
              <a:gd name="connsiteY16" fmla="*/ 515393 h 606085"/>
              <a:gd name="connsiteX17" fmla="*/ 566773 w 606933"/>
              <a:gd name="connsiteY17" fmla="*/ 583580 h 606085"/>
              <a:gd name="connsiteX18" fmla="*/ 480191 w 606933"/>
              <a:gd name="connsiteY18" fmla="*/ 588004 h 606085"/>
              <a:gd name="connsiteX19" fmla="*/ 430399 w 606933"/>
              <a:gd name="connsiteY19" fmla="*/ 605893 h 606085"/>
              <a:gd name="connsiteX20" fmla="*/ 385423 w 606933"/>
              <a:gd name="connsiteY20" fmla="*/ 590120 h 606085"/>
              <a:gd name="connsiteX21" fmla="*/ 339099 w 606933"/>
              <a:gd name="connsiteY21" fmla="*/ 606085 h 606085"/>
              <a:gd name="connsiteX22" fmla="*/ 295760 w 606933"/>
              <a:gd name="connsiteY22" fmla="*/ 584927 h 606085"/>
              <a:gd name="connsiteX23" fmla="*/ 227573 w 606933"/>
              <a:gd name="connsiteY23" fmla="*/ 515393 h 606085"/>
              <a:gd name="connsiteX24" fmla="*/ 266000 w 606933"/>
              <a:gd name="connsiteY24" fmla="*/ 451629 h 606085"/>
              <a:gd name="connsiteX25" fmla="*/ 269660 w 606933"/>
              <a:gd name="connsiteY25" fmla="*/ 419603 h 606085"/>
              <a:gd name="connsiteX26" fmla="*/ 330720 w 606933"/>
              <a:gd name="connsiteY26" fmla="*/ 372189 h 606085"/>
              <a:gd name="connsiteX27" fmla="*/ 378393 w 606933"/>
              <a:gd name="connsiteY27" fmla="*/ 384115 h 606085"/>
              <a:gd name="connsiteX28" fmla="*/ 464878 w 606933"/>
              <a:gd name="connsiteY28" fmla="*/ 330161 h 606085"/>
              <a:gd name="connsiteX29" fmla="*/ 471542 w 606933"/>
              <a:gd name="connsiteY29" fmla="*/ 3668 h 606085"/>
              <a:gd name="connsiteX30" fmla="*/ 489453 w 606933"/>
              <a:gd name="connsiteY30" fmla="*/ 21555 h 606085"/>
              <a:gd name="connsiteX31" fmla="*/ 460468 w 606933"/>
              <a:gd name="connsiteY31" fmla="*/ 50501 h 606085"/>
              <a:gd name="connsiteX32" fmla="*/ 518438 w 606933"/>
              <a:gd name="connsiteY32" fmla="*/ 50501 h 606085"/>
              <a:gd name="connsiteX33" fmla="*/ 606933 w 606933"/>
              <a:gd name="connsiteY33" fmla="*/ 143108 h 606085"/>
              <a:gd name="connsiteX34" fmla="*/ 606933 w 606933"/>
              <a:gd name="connsiteY34" fmla="*/ 249659 h 606085"/>
              <a:gd name="connsiteX35" fmla="*/ 581608 w 606933"/>
              <a:gd name="connsiteY35" fmla="*/ 249659 h 606085"/>
              <a:gd name="connsiteX36" fmla="*/ 581608 w 606933"/>
              <a:gd name="connsiteY36" fmla="*/ 143108 h 606085"/>
              <a:gd name="connsiteX37" fmla="*/ 518438 w 606933"/>
              <a:gd name="connsiteY37" fmla="*/ 75696 h 606085"/>
              <a:gd name="connsiteX38" fmla="*/ 460468 w 606933"/>
              <a:gd name="connsiteY38" fmla="*/ 75696 h 606085"/>
              <a:gd name="connsiteX39" fmla="*/ 489453 w 606933"/>
              <a:gd name="connsiteY39" fmla="*/ 104642 h 606085"/>
              <a:gd name="connsiteX40" fmla="*/ 471542 w 606933"/>
              <a:gd name="connsiteY40" fmla="*/ 122528 h 606085"/>
              <a:gd name="connsiteX41" fmla="*/ 412031 w 606933"/>
              <a:gd name="connsiteY41" fmla="*/ 63098 h 606085"/>
              <a:gd name="connsiteX42" fmla="*/ 237305 w 606933"/>
              <a:gd name="connsiteY42" fmla="*/ 11 h 606085"/>
              <a:gd name="connsiteX43" fmla="*/ 330917 w 606933"/>
              <a:gd name="connsiteY43" fmla="*/ 87515 h 606085"/>
              <a:gd name="connsiteX44" fmla="*/ 328220 w 606933"/>
              <a:gd name="connsiteY44" fmla="*/ 115882 h 606085"/>
              <a:gd name="connsiteX45" fmla="*/ 379360 w 606933"/>
              <a:gd name="connsiteY45" fmla="*/ 185117 h 606085"/>
              <a:gd name="connsiteX46" fmla="*/ 339200 w 606933"/>
              <a:gd name="connsiteY46" fmla="*/ 253389 h 606085"/>
              <a:gd name="connsiteX47" fmla="*/ 252618 w 606933"/>
              <a:gd name="connsiteY47" fmla="*/ 257716 h 606085"/>
              <a:gd name="connsiteX48" fmla="*/ 202826 w 606933"/>
              <a:gd name="connsiteY48" fmla="*/ 275698 h 606085"/>
              <a:gd name="connsiteX49" fmla="*/ 157753 w 606933"/>
              <a:gd name="connsiteY49" fmla="*/ 259928 h 606085"/>
              <a:gd name="connsiteX50" fmla="*/ 111525 w 606933"/>
              <a:gd name="connsiteY50" fmla="*/ 275698 h 606085"/>
              <a:gd name="connsiteX51" fmla="*/ 68186 w 606933"/>
              <a:gd name="connsiteY51" fmla="*/ 254735 h 606085"/>
              <a:gd name="connsiteX52" fmla="*/ 0 w 606933"/>
              <a:gd name="connsiteY52" fmla="*/ 185117 h 606085"/>
              <a:gd name="connsiteX53" fmla="*/ 38427 w 606933"/>
              <a:gd name="connsiteY53" fmla="*/ 121363 h 606085"/>
              <a:gd name="connsiteX54" fmla="*/ 42087 w 606933"/>
              <a:gd name="connsiteY54" fmla="*/ 89439 h 606085"/>
              <a:gd name="connsiteX55" fmla="*/ 103146 w 606933"/>
              <a:gd name="connsiteY55" fmla="*/ 42032 h 606085"/>
              <a:gd name="connsiteX56" fmla="*/ 150819 w 606933"/>
              <a:gd name="connsiteY56" fmla="*/ 53956 h 606085"/>
              <a:gd name="connsiteX57" fmla="*/ 237305 w 606933"/>
              <a:gd name="connsiteY57" fmla="*/ 11 h 6060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Lst>
            <a:rect l="l" t="t" r="r" b="b"/>
            <a:pathLst>
              <a:path w="606933" h="606085">
                <a:moveTo>
                  <a:pt x="0" y="366092"/>
                </a:moveTo>
                <a:lnTo>
                  <a:pt x="25325" y="366092"/>
                </a:lnTo>
                <a:lnTo>
                  <a:pt x="25325" y="467066"/>
                </a:lnTo>
                <a:cubicBezTo>
                  <a:pt x="25325" y="501877"/>
                  <a:pt x="53636" y="530246"/>
                  <a:pt x="88495" y="530246"/>
                </a:cubicBezTo>
                <a:lnTo>
                  <a:pt x="146465" y="530246"/>
                </a:lnTo>
                <a:lnTo>
                  <a:pt x="117480" y="501300"/>
                </a:lnTo>
                <a:lnTo>
                  <a:pt x="135391" y="483414"/>
                </a:lnTo>
                <a:lnTo>
                  <a:pt x="194902" y="542844"/>
                </a:lnTo>
                <a:lnTo>
                  <a:pt x="135391" y="602274"/>
                </a:lnTo>
                <a:lnTo>
                  <a:pt x="117480" y="584387"/>
                </a:lnTo>
                <a:lnTo>
                  <a:pt x="146465" y="555442"/>
                </a:lnTo>
                <a:lnTo>
                  <a:pt x="88495" y="555442"/>
                </a:lnTo>
                <a:cubicBezTo>
                  <a:pt x="39673" y="555442"/>
                  <a:pt x="0" y="515821"/>
                  <a:pt x="0" y="467066"/>
                </a:cubicBezTo>
                <a:close/>
                <a:moveTo>
                  <a:pt x="464878" y="330161"/>
                </a:moveTo>
                <a:cubicBezTo>
                  <a:pt x="513610" y="330546"/>
                  <a:pt x="555601" y="369785"/>
                  <a:pt x="558490" y="417776"/>
                </a:cubicBezTo>
                <a:cubicBezTo>
                  <a:pt x="558971" y="427393"/>
                  <a:pt x="558105" y="436914"/>
                  <a:pt x="555793" y="446051"/>
                </a:cubicBezTo>
                <a:cubicBezTo>
                  <a:pt x="585745" y="455572"/>
                  <a:pt x="606933" y="483078"/>
                  <a:pt x="606933" y="515393"/>
                </a:cubicBezTo>
                <a:cubicBezTo>
                  <a:pt x="606933" y="535974"/>
                  <a:pt x="594413" y="566077"/>
                  <a:pt x="566773" y="583580"/>
                </a:cubicBezTo>
                <a:cubicBezTo>
                  <a:pt x="549341" y="594736"/>
                  <a:pt x="520544" y="604065"/>
                  <a:pt x="480191" y="588004"/>
                </a:cubicBezTo>
                <a:cubicBezTo>
                  <a:pt x="471523" y="595602"/>
                  <a:pt x="455151" y="605893"/>
                  <a:pt x="430399" y="605893"/>
                </a:cubicBezTo>
                <a:cubicBezTo>
                  <a:pt x="408730" y="605893"/>
                  <a:pt x="394091" y="597622"/>
                  <a:pt x="385423" y="590120"/>
                </a:cubicBezTo>
                <a:cubicBezTo>
                  <a:pt x="370688" y="602142"/>
                  <a:pt x="358457" y="606085"/>
                  <a:pt x="339099" y="606085"/>
                </a:cubicBezTo>
                <a:cubicBezTo>
                  <a:pt x="326868" y="606085"/>
                  <a:pt x="306835" y="600218"/>
                  <a:pt x="295760" y="584927"/>
                </a:cubicBezTo>
                <a:cubicBezTo>
                  <a:pt x="255888" y="582426"/>
                  <a:pt x="227573" y="553959"/>
                  <a:pt x="227573" y="515393"/>
                </a:cubicBezTo>
                <a:cubicBezTo>
                  <a:pt x="227573" y="488656"/>
                  <a:pt x="242597" y="464228"/>
                  <a:pt x="266000" y="451629"/>
                </a:cubicBezTo>
                <a:cubicBezTo>
                  <a:pt x="264652" y="440761"/>
                  <a:pt x="265904" y="430086"/>
                  <a:pt x="269660" y="419603"/>
                </a:cubicBezTo>
                <a:cubicBezTo>
                  <a:pt x="279291" y="393444"/>
                  <a:pt x="303368" y="374882"/>
                  <a:pt x="330720" y="372189"/>
                </a:cubicBezTo>
                <a:cubicBezTo>
                  <a:pt x="347863" y="370746"/>
                  <a:pt x="364621" y="374978"/>
                  <a:pt x="378393" y="384115"/>
                </a:cubicBezTo>
                <a:cubicBezTo>
                  <a:pt x="393706" y="351608"/>
                  <a:pt x="427510" y="329680"/>
                  <a:pt x="464878" y="330161"/>
                </a:cubicBezTo>
                <a:close/>
                <a:moveTo>
                  <a:pt x="471542" y="3668"/>
                </a:moveTo>
                <a:lnTo>
                  <a:pt x="489453" y="21555"/>
                </a:lnTo>
                <a:lnTo>
                  <a:pt x="460468" y="50501"/>
                </a:lnTo>
                <a:lnTo>
                  <a:pt x="518438" y="50501"/>
                </a:lnTo>
                <a:cubicBezTo>
                  <a:pt x="567163" y="50501"/>
                  <a:pt x="606933" y="92044"/>
                  <a:pt x="606933" y="143108"/>
                </a:cubicBezTo>
                <a:lnTo>
                  <a:pt x="606933" y="249659"/>
                </a:lnTo>
                <a:lnTo>
                  <a:pt x="581608" y="249659"/>
                </a:lnTo>
                <a:lnTo>
                  <a:pt x="581608" y="143108"/>
                </a:lnTo>
                <a:cubicBezTo>
                  <a:pt x="581608" y="105988"/>
                  <a:pt x="553297" y="75696"/>
                  <a:pt x="518438" y="75696"/>
                </a:cubicBezTo>
                <a:lnTo>
                  <a:pt x="460468" y="75696"/>
                </a:lnTo>
                <a:lnTo>
                  <a:pt x="489453" y="104642"/>
                </a:lnTo>
                <a:lnTo>
                  <a:pt x="471542" y="122528"/>
                </a:lnTo>
                <a:lnTo>
                  <a:pt x="412031" y="63098"/>
                </a:lnTo>
                <a:close/>
                <a:moveTo>
                  <a:pt x="237305" y="11"/>
                </a:moveTo>
                <a:cubicBezTo>
                  <a:pt x="286037" y="396"/>
                  <a:pt x="328028" y="39628"/>
                  <a:pt x="330917" y="87515"/>
                </a:cubicBezTo>
                <a:cubicBezTo>
                  <a:pt x="331398" y="97227"/>
                  <a:pt x="330532" y="106651"/>
                  <a:pt x="328220" y="115882"/>
                </a:cubicBezTo>
                <a:cubicBezTo>
                  <a:pt x="358172" y="125210"/>
                  <a:pt x="379360" y="152807"/>
                  <a:pt x="379360" y="185117"/>
                </a:cubicBezTo>
                <a:cubicBezTo>
                  <a:pt x="379360" y="205791"/>
                  <a:pt x="366840" y="235888"/>
                  <a:pt x="339200" y="253389"/>
                </a:cubicBezTo>
                <a:cubicBezTo>
                  <a:pt x="321768" y="264544"/>
                  <a:pt x="292971" y="273679"/>
                  <a:pt x="252618" y="257716"/>
                </a:cubicBezTo>
                <a:cubicBezTo>
                  <a:pt x="243854" y="265409"/>
                  <a:pt x="227578" y="275698"/>
                  <a:pt x="202826" y="275698"/>
                </a:cubicBezTo>
                <a:cubicBezTo>
                  <a:pt x="181156" y="275698"/>
                  <a:pt x="166518" y="267236"/>
                  <a:pt x="157753" y="259928"/>
                </a:cubicBezTo>
                <a:cubicBezTo>
                  <a:pt x="143114" y="271852"/>
                  <a:pt x="130883" y="275698"/>
                  <a:pt x="111525" y="275698"/>
                </a:cubicBezTo>
                <a:cubicBezTo>
                  <a:pt x="99294" y="275698"/>
                  <a:pt x="79262" y="270025"/>
                  <a:pt x="68186" y="254735"/>
                </a:cubicBezTo>
                <a:cubicBezTo>
                  <a:pt x="28315" y="252139"/>
                  <a:pt x="0" y="223676"/>
                  <a:pt x="0" y="185117"/>
                </a:cubicBezTo>
                <a:cubicBezTo>
                  <a:pt x="0" y="158481"/>
                  <a:pt x="15024" y="133960"/>
                  <a:pt x="38427" y="121363"/>
                </a:cubicBezTo>
                <a:cubicBezTo>
                  <a:pt x="37079" y="110593"/>
                  <a:pt x="38331" y="99920"/>
                  <a:pt x="42087" y="89439"/>
                </a:cubicBezTo>
                <a:cubicBezTo>
                  <a:pt x="51718" y="63283"/>
                  <a:pt x="75698" y="44629"/>
                  <a:pt x="103146" y="42032"/>
                </a:cubicBezTo>
                <a:cubicBezTo>
                  <a:pt x="120289" y="40301"/>
                  <a:pt x="137047" y="44725"/>
                  <a:pt x="150819" y="53956"/>
                </a:cubicBezTo>
                <a:cubicBezTo>
                  <a:pt x="166132" y="21454"/>
                  <a:pt x="199359" y="-566"/>
                  <a:pt x="237305" y="11"/>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cloud_346838">
            <a:extLst>
              <a:ext uri="{FF2B5EF4-FFF2-40B4-BE49-F238E27FC236}">
                <a16:creationId xmlns:a16="http://schemas.microsoft.com/office/drawing/2014/main" id="{7B01FA11-10AD-40BD-9774-3FCC752E2053}"/>
              </a:ext>
            </a:extLst>
          </p:cNvPr>
          <p:cNvSpPr/>
          <p:nvPr/>
        </p:nvSpPr>
        <p:spPr>
          <a:xfrm>
            <a:off x="2144111" y="2065232"/>
            <a:ext cx="609685" cy="414538"/>
          </a:xfrm>
          <a:custGeom>
            <a:avLst/>
            <a:gdLst>
              <a:gd name="T0" fmla="*/ 5405 w 6302"/>
              <a:gd name="T1" fmla="*/ 1985 h 4291"/>
              <a:gd name="T2" fmla="*/ 5477 w 6302"/>
              <a:gd name="T3" fmla="*/ 1525 h 4291"/>
              <a:gd name="T4" fmla="*/ 3951 w 6302"/>
              <a:gd name="T5" fmla="*/ 0 h 4291"/>
              <a:gd name="T6" fmla="*/ 2526 w 6302"/>
              <a:gd name="T7" fmla="*/ 987 h 4291"/>
              <a:gd name="T8" fmla="*/ 1795 w 6302"/>
              <a:gd name="T9" fmla="*/ 725 h 4291"/>
              <a:gd name="T10" fmla="*/ 648 w 6302"/>
              <a:gd name="T11" fmla="*/ 1872 h 4291"/>
              <a:gd name="T12" fmla="*/ 665 w 6302"/>
              <a:gd name="T13" fmla="*/ 2068 h 4291"/>
              <a:gd name="T14" fmla="*/ 0 w 6302"/>
              <a:gd name="T15" fmla="*/ 3122 h 4291"/>
              <a:gd name="T16" fmla="*/ 1168 w 6302"/>
              <a:gd name="T17" fmla="*/ 4291 h 4291"/>
              <a:gd name="T18" fmla="*/ 5133 w 6302"/>
              <a:gd name="T19" fmla="*/ 4291 h 4291"/>
              <a:gd name="T20" fmla="*/ 6302 w 6302"/>
              <a:gd name="T21" fmla="*/ 3122 h 4291"/>
              <a:gd name="T22" fmla="*/ 5405 w 6302"/>
              <a:gd name="T23" fmla="*/ 1985 h 4291"/>
              <a:gd name="T24" fmla="*/ 3906 w 6302"/>
              <a:gd name="T25" fmla="*/ 3310 h 4291"/>
              <a:gd name="T26" fmla="*/ 3728 w 6302"/>
              <a:gd name="T27" fmla="*/ 3489 h 4291"/>
              <a:gd name="T28" fmla="*/ 3151 w 6302"/>
              <a:gd name="T29" fmla="*/ 2912 h 4291"/>
              <a:gd name="T30" fmla="*/ 2574 w 6302"/>
              <a:gd name="T31" fmla="*/ 3489 h 4291"/>
              <a:gd name="T32" fmla="*/ 2396 w 6302"/>
              <a:gd name="T33" fmla="*/ 3310 h 4291"/>
              <a:gd name="T34" fmla="*/ 2973 w 6302"/>
              <a:gd name="T35" fmla="*/ 2734 h 4291"/>
              <a:gd name="T36" fmla="*/ 2396 w 6302"/>
              <a:gd name="T37" fmla="*/ 2157 h 4291"/>
              <a:gd name="T38" fmla="*/ 2574 w 6302"/>
              <a:gd name="T39" fmla="*/ 1978 h 4291"/>
              <a:gd name="T40" fmla="*/ 3151 w 6302"/>
              <a:gd name="T41" fmla="*/ 2555 h 4291"/>
              <a:gd name="T42" fmla="*/ 3728 w 6302"/>
              <a:gd name="T43" fmla="*/ 1978 h 4291"/>
              <a:gd name="T44" fmla="*/ 3906 w 6302"/>
              <a:gd name="T45" fmla="*/ 2157 h 4291"/>
              <a:gd name="T46" fmla="*/ 3329 w 6302"/>
              <a:gd name="T47" fmla="*/ 2734 h 4291"/>
              <a:gd name="T48" fmla="*/ 3906 w 6302"/>
              <a:gd name="T49" fmla="*/ 3310 h 4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6302" h="4291">
                <a:moveTo>
                  <a:pt x="5405" y="1985"/>
                </a:moveTo>
                <a:cubicBezTo>
                  <a:pt x="5453" y="1836"/>
                  <a:pt x="5477" y="1683"/>
                  <a:pt x="5477" y="1525"/>
                </a:cubicBezTo>
                <a:cubicBezTo>
                  <a:pt x="5477" y="684"/>
                  <a:pt x="4793" y="0"/>
                  <a:pt x="3951" y="0"/>
                </a:cubicBezTo>
                <a:cubicBezTo>
                  <a:pt x="3315" y="0"/>
                  <a:pt x="2746" y="403"/>
                  <a:pt x="2526" y="987"/>
                </a:cubicBezTo>
                <a:cubicBezTo>
                  <a:pt x="2321" y="818"/>
                  <a:pt x="2064" y="725"/>
                  <a:pt x="1795" y="725"/>
                </a:cubicBezTo>
                <a:cubicBezTo>
                  <a:pt x="1162" y="725"/>
                  <a:pt x="648" y="1239"/>
                  <a:pt x="648" y="1872"/>
                </a:cubicBezTo>
                <a:cubicBezTo>
                  <a:pt x="648" y="1937"/>
                  <a:pt x="654" y="2003"/>
                  <a:pt x="665" y="2068"/>
                </a:cubicBezTo>
                <a:cubicBezTo>
                  <a:pt x="263" y="2261"/>
                  <a:pt x="0" y="2672"/>
                  <a:pt x="0" y="3122"/>
                </a:cubicBezTo>
                <a:cubicBezTo>
                  <a:pt x="0" y="3767"/>
                  <a:pt x="524" y="4291"/>
                  <a:pt x="1168" y="4291"/>
                </a:cubicBezTo>
                <a:lnTo>
                  <a:pt x="5133" y="4291"/>
                </a:lnTo>
                <a:cubicBezTo>
                  <a:pt x="5777" y="4291"/>
                  <a:pt x="6302" y="3767"/>
                  <a:pt x="6302" y="3122"/>
                </a:cubicBezTo>
                <a:cubicBezTo>
                  <a:pt x="6302" y="2572"/>
                  <a:pt x="5926" y="2109"/>
                  <a:pt x="5405" y="1985"/>
                </a:cubicBezTo>
                <a:close/>
                <a:moveTo>
                  <a:pt x="3906" y="3310"/>
                </a:moveTo>
                <a:lnTo>
                  <a:pt x="3728" y="3489"/>
                </a:lnTo>
                <a:lnTo>
                  <a:pt x="3151" y="2912"/>
                </a:lnTo>
                <a:lnTo>
                  <a:pt x="2574" y="3489"/>
                </a:lnTo>
                <a:lnTo>
                  <a:pt x="2396" y="3310"/>
                </a:lnTo>
                <a:lnTo>
                  <a:pt x="2973" y="2734"/>
                </a:lnTo>
                <a:lnTo>
                  <a:pt x="2396" y="2157"/>
                </a:lnTo>
                <a:lnTo>
                  <a:pt x="2574" y="1978"/>
                </a:lnTo>
                <a:lnTo>
                  <a:pt x="3151" y="2555"/>
                </a:lnTo>
                <a:lnTo>
                  <a:pt x="3728" y="1978"/>
                </a:lnTo>
                <a:lnTo>
                  <a:pt x="3906" y="2157"/>
                </a:lnTo>
                <a:lnTo>
                  <a:pt x="3329" y="2734"/>
                </a:lnTo>
                <a:lnTo>
                  <a:pt x="3906" y="331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7973460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28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算法类型</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graphicFrame>
        <p:nvGraphicFramePr>
          <p:cNvPr id="2" name="表格 1">
            <a:extLst>
              <a:ext uri="{FF2B5EF4-FFF2-40B4-BE49-F238E27FC236}">
                <a16:creationId xmlns:a16="http://schemas.microsoft.com/office/drawing/2014/main" id="{6C3F4AA3-520A-48A5-B9FB-96D48A41098C}"/>
              </a:ext>
            </a:extLst>
          </p:cNvPr>
          <p:cNvGraphicFramePr>
            <a:graphicFrameLocks noGrp="1"/>
          </p:cNvGraphicFramePr>
          <p:nvPr>
            <p:extLst>
              <p:ext uri="{D42A27DB-BD31-4B8C-83A1-F6EECF244321}">
                <p14:modId xmlns:p14="http://schemas.microsoft.com/office/powerpoint/2010/main" val="3685717810"/>
              </p:ext>
            </p:extLst>
          </p:nvPr>
        </p:nvGraphicFramePr>
        <p:xfrm>
          <a:off x="1703512" y="1563962"/>
          <a:ext cx="8784976" cy="4397182"/>
        </p:xfrm>
        <a:graphic>
          <a:graphicData uri="http://schemas.openxmlformats.org/drawingml/2006/table">
            <a:tbl>
              <a:tblPr firstRow="1" firstCol="1" bandRow="1">
                <a:tableStyleId>{5C22544A-7EE6-4342-B048-85BDC9FD1C3A}</a:tableStyleId>
              </a:tblPr>
              <a:tblGrid>
                <a:gridCol w="1247602">
                  <a:extLst>
                    <a:ext uri="{9D8B030D-6E8A-4147-A177-3AD203B41FA5}">
                      <a16:colId xmlns:a16="http://schemas.microsoft.com/office/drawing/2014/main" val="1588047116"/>
                    </a:ext>
                  </a:extLst>
                </a:gridCol>
                <a:gridCol w="1287742">
                  <a:extLst>
                    <a:ext uri="{9D8B030D-6E8A-4147-A177-3AD203B41FA5}">
                      <a16:colId xmlns:a16="http://schemas.microsoft.com/office/drawing/2014/main" val="4141950522"/>
                    </a:ext>
                  </a:extLst>
                </a:gridCol>
                <a:gridCol w="1783350">
                  <a:extLst>
                    <a:ext uri="{9D8B030D-6E8A-4147-A177-3AD203B41FA5}">
                      <a16:colId xmlns:a16="http://schemas.microsoft.com/office/drawing/2014/main" val="3723115026"/>
                    </a:ext>
                  </a:extLst>
                </a:gridCol>
                <a:gridCol w="2173402">
                  <a:extLst>
                    <a:ext uri="{9D8B030D-6E8A-4147-A177-3AD203B41FA5}">
                      <a16:colId xmlns:a16="http://schemas.microsoft.com/office/drawing/2014/main" val="1563706148"/>
                    </a:ext>
                  </a:extLst>
                </a:gridCol>
                <a:gridCol w="2292880">
                  <a:extLst>
                    <a:ext uri="{9D8B030D-6E8A-4147-A177-3AD203B41FA5}">
                      <a16:colId xmlns:a16="http://schemas.microsoft.com/office/drawing/2014/main" val="4085175771"/>
                    </a:ext>
                  </a:extLst>
                </a:gridCol>
              </a:tblGrid>
              <a:tr h="233271">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Reference</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Main idea</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Method</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Advantag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Disadvantag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396258300"/>
                  </a:ext>
                </a:extLst>
              </a:tr>
              <a:tr h="974054">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Yipei Niu </a:t>
                      </a:r>
                      <a:r>
                        <a:rPr lang="en-US" sz="1400" baseline="30000">
                          <a:effectLst/>
                          <a:latin typeface="Times New Roman" panose="02020603050405020304" pitchFamily="18" charset="0"/>
                          <a:cs typeface="Times New Roman" panose="02020603050405020304" pitchFamily="18" charset="0"/>
                        </a:rPr>
                        <a:t>10</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Based on Microservice chain and non-cooperative game</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0" lvl="0" indent="0" algn="ctr">
                        <a:lnSpc>
                          <a:spcPct val="100000"/>
                        </a:lnSpc>
                        <a:spcAft>
                          <a:spcPts val="0"/>
                        </a:spcAft>
                        <a:buFont typeface="Wingdings" panose="05000000000000000000" pitchFamily="2" charset="2"/>
                        <a:buNone/>
                      </a:pPr>
                      <a:r>
                        <a:rPr lang="en-US" sz="1400" dirty="0">
                          <a:effectLst/>
                          <a:latin typeface="Times New Roman" panose="02020603050405020304" pitchFamily="18" charset="0"/>
                          <a:cs typeface="Times New Roman" panose="02020603050405020304" pitchFamily="18" charset="0"/>
                        </a:rPr>
                        <a:t>Chain-oriented Load Balancing Algorithm (COLBA)</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Low response time</a:t>
                      </a:r>
                      <a:endParaRPr lang="zh-CN" sz="1400" dirty="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Creative idea</a:t>
                      </a:r>
                      <a:endParaRPr lang="zh-CN" sz="1400" dirty="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Low long chain delay</a:t>
                      </a:r>
                      <a:endParaRPr lang="zh-CN" sz="1400" dirty="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NP-hard solved </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High costs</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Rely on other tools</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731364371"/>
                  </a:ext>
                </a:extLst>
              </a:tr>
              <a:tr h="723762">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Ruozhou Yu </a:t>
                      </a:r>
                      <a:r>
                        <a:rPr lang="en-US" sz="1400" baseline="30000">
                          <a:effectLst/>
                          <a:latin typeface="Times New Roman" panose="02020603050405020304" pitchFamily="18" charset="0"/>
                          <a:cs typeface="Times New Roman" panose="02020603050405020304" pitchFamily="18" charset="0"/>
                        </a:rPr>
                        <a:t>25</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Use DAG to model Microservice dependencies</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QoS-aware Load Balancing</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Enhance QoS </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NP-haed solved </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More flexibl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High costs</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Poor universality</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High execution tim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315608320"/>
                  </a:ext>
                </a:extLst>
              </a:tr>
              <a:tr h="484463">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Fangzhou Wan</a:t>
                      </a:r>
                      <a:r>
                        <a:rPr lang="en-US" sz="1400" baseline="30000">
                          <a:effectLst/>
                          <a:latin typeface="Times New Roman" panose="02020603050405020304" pitchFamily="18" charset="0"/>
                          <a:cs typeface="Times New Roman" panose="02020603050405020304" pitchFamily="18" charset="0"/>
                        </a:rPr>
                        <a:t>11</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Use bucket algorithm</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Multi-priority Queue</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Low long chain delay</a:t>
                      </a:r>
                      <a:endParaRPr lang="zh-CN" sz="1400">
                        <a:effectLst/>
                        <a:latin typeface="Times New Roman" panose="02020603050405020304" pitchFamily="18" charset="0"/>
                        <a:cs typeface="Times New Roman" panose="02020603050405020304" pitchFamily="18" charset="0"/>
                      </a:endParaRPr>
                    </a:p>
                    <a:p>
                      <a:pPr>
                        <a:lnSpc>
                          <a:spcPct val="100000"/>
                        </a:lnSpc>
                        <a:spcAft>
                          <a:spcPts val="0"/>
                        </a:spcAft>
                        <a:tabLst>
                          <a:tab pos="133350" algn="l"/>
                          <a:tab pos="266700" algn="l"/>
                        </a:tabLs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QoS is no guaranteed</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Low performanc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2931204101"/>
                  </a:ext>
                </a:extLst>
              </a:tr>
              <a:tr h="701295">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You Liang</a:t>
                      </a:r>
                      <a:r>
                        <a:rPr lang="en-US" sz="1400" baseline="30000">
                          <a:effectLst/>
                          <a:latin typeface="Times New Roman" panose="02020603050405020304" pitchFamily="18" charset="0"/>
                          <a:cs typeface="Times New Roman" panose="02020603050405020304" pitchFamily="18" charset="0"/>
                        </a:rPr>
                        <a:t>29</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Take advantage of task dependencies to reduce data transmission</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A Task Chain-Based Load Balancing Method(TCLBM)</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Low response time</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Low task execution cos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High costs</a:t>
                      </a:r>
                      <a:endParaRPr lang="zh-CN" sz="1400" dirty="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Unstable performance</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2674400827"/>
                  </a:ext>
                </a:extLst>
              </a:tr>
              <a:tr h="692408">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XiaoDong Liu</a:t>
                      </a:r>
                      <a:r>
                        <a:rPr lang="en-US" sz="1400" baseline="30000">
                          <a:effectLst/>
                          <a:latin typeface="Times New Roman" panose="02020603050405020304" pitchFamily="18" charset="0"/>
                          <a:cs typeface="Times New Roman" panose="02020603050405020304" pitchFamily="18" charset="0"/>
                        </a:rPr>
                        <a:t>30</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Use linear regression and online learning</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A shortest queue-waiting-time load balancing algorithm</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Low response time</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High throughpu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High complexity </a:t>
                      </a:r>
                      <a:endParaRPr lang="zh-CN" sz="1400" dirty="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High costs</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428850710"/>
                  </a:ext>
                </a:extLst>
              </a:tr>
            </a:tbl>
          </a:graphicData>
        </a:graphic>
      </p:graphicFrame>
      <p:sp>
        <p:nvSpPr>
          <p:cNvPr id="3" name="文本框 2">
            <a:extLst>
              <a:ext uri="{FF2B5EF4-FFF2-40B4-BE49-F238E27FC236}">
                <a16:creationId xmlns:a16="http://schemas.microsoft.com/office/drawing/2014/main" id="{25E2EB71-03FF-45A3-A3F8-9CBE403414D1}"/>
              </a:ext>
            </a:extLst>
          </p:cNvPr>
          <p:cNvSpPr txBox="1"/>
          <p:nvPr/>
        </p:nvSpPr>
        <p:spPr>
          <a:xfrm>
            <a:off x="3719736" y="1043444"/>
            <a:ext cx="4608512"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ABLE. </a:t>
            </a:r>
            <a:r>
              <a:rPr lang="en-US" altLang="zh-CN" dirty="0">
                <a:effectLst/>
                <a:latin typeface="Times New Roman" panose="02020603050405020304" pitchFamily="18" charset="0"/>
                <a:ea typeface="Lucida Sans" panose="020B0602030504020204" pitchFamily="34" charset="0"/>
                <a:cs typeface="Times New Roman" panose="02020603050405020304" pitchFamily="18" charset="0"/>
              </a:rPr>
              <a:t>Load Balancing Method Analysis</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5858421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28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算法类型</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graphicFrame>
        <p:nvGraphicFramePr>
          <p:cNvPr id="2" name="表格 1">
            <a:extLst>
              <a:ext uri="{FF2B5EF4-FFF2-40B4-BE49-F238E27FC236}">
                <a16:creationId xmlns:a16="http://schemas.microsoft.com/office/drawing/2014/main" id="{6C3F4AA3-520A-48A5-B9FB-96D48A41098C}"/>
              </a:ext>
            </a:extLst>
          </p:cNvPr>
          <p:cNvGraphicFramePr>
            <a:graphicFrameLocks noGrp="1"/>
          </p:cNvGraphicFramePr>
          <p:nvPr>
            <p:extLst>
              <p:ext uri="{D42A27DB-BD31-4B8C-83A1-F6EECF244321}">
                <p14:modId xmlns:p14="http://schemas.microsoft.com/office/powerpoint/2010/main" val="985951728"/>
              </p:ext>
            </p:extLst>
          </p:nvPr>
        </p:nvGraphicFramePr>
        <p:xfrm>
          <a:off x="1108281" y="1540769"/>
          <a:ext cx="10081120" cy="4609560"/>
        </p:xfrm>
        <a:graphic>
          <a:graphicData uri="http://schemas.openxmlformats.org/drawingml/2006/table">
            <a:tbl>
              <a:tblPr firstRow="1" firstCol="1" bandRow="1">
                <a:tableStyleId>{5C22544A-7EE6-4342-B048-85BDC9FD1C3A}</a:tableStyleId>
              </a:tblPr>
              <a:tblGrid>
                <a:gridCol w="941576">
                  <a:extLst>
                    <a:ext uri="{9D8B030D-6E8A-4147-A177-3AD203B41FA5}">
                      <a16:colId xmlns:a16="http://schemas.microsoft.com/office/drawing/2014/main" val="1588047116"/>
                    </a:ext>
                  </a:extLst>
                </a:gridCol>
                <a:gridCol w="2082760">
                  <a:extLst>
                    <a:ext uri="{9D8B030D-6E8A-4147-A177-3AD203B41FA5}">
                      <a16:colId xmlns:a16="http://schemas.microsoft.com/office/drawing/2014/main" val="4141950522"/>
                    </a:ext>
                  </a:extLst>
                </a:gridCol>
                <a:gridCol w="2376264">
                  <a:extLst>
                    <a:ext uri="{9D8B030D-6E8A-4147-A177-3AD203B41FA5}">
                      <a16:colId xmlns:a16="http://schemas.microsoft.com/office/drawing/2014/main" val="3723115026"/>
                    </a:ext>
                  </a:extLst>
                </a:gridCol>
                <a:gridCol w="2376264">
                  <a:extLst>
                    <a:ext uri="{9D8B030D-6E8A-4147-A177-3AD203B41FA5}">
                      <a16:colId xmlns:a16="http://schemas.microsoft.com/office/drawing/2014/main" val="1563706148"/>
                    </a:ext>
                  </a:extLst>
                </a:gridCol>
                <a:gridCol w="2304256">
                  <a:extLst>
                    <a:ext uri="{9D8B030D-6E8A-4147-A177-3AD203B41FA5}">
                      <a16:colId xmlns:a16="http://schemas.microsoft.com/office/drawing/2014/main" val="4085175771"/>
                    </a:ext>
                  </a:extLst>
                </a:gridCol>
              </a:tblGrid>
              <a:tr h="202815">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Referenc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Main idea</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Method</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Advantage</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Disadvantag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396258300"/>
                  </a:ext>
                </a:extLst>
              </a:tr>
              <a:tr h="608445">
                <a:tc>
                  <a:txBody>
                    <a:bodyPr/>
                    <a:lstStyle/>
                    <a:p>
                      <a:pPr algn="ctr">
                        <a:lnSpc>
                          <a:spcPct val="100000"/>
                        </a:lnSpc>
                        <a:spcAft>
                          <a:spcPts val="0"/>
                        </a:spcAft>
                      </a:pPr>
                      <a:r>
                        <a:rPr lang="en-US" sz="1400" dirty="0" err="1">
                          <a:effectLst/>
                          <a:latin typeface="Times New Roman" panose="02020603050405020304" pitchFamily="18" charset="0"/>
                          <a:cs typeface="Times New Roman" panose="02020603050405020304" pitchFamily="18" charset="0"/>
                        </a:rPr>
                        <a:t>Benchara</a:t>
                      </a:r>
                      <a:r>
                        <a:rPr lang="en-US" sz="1400" dirty="0">
                          <a:effectLst/>
                          <a:latin typeface="Times New Roman" panose="02020603050405020304" pitchFamily="18" charset="0"/>
                          <a:cs typeface="Times New Roman" panose="02020603050405020304" pitchFamily="18" charset="0"/>
                        </a:rPr>
                        <a:t> F Z et al.</a:t>
                      </a:r>
                      <a:r>
                        <a:rPr lang="en-US" sz="1400" baseline="30000" dirty="0">
                          <a:effectLst/>
                          <a:latin typeface="Times New Roman" panose="02020603050405020304" pitchFamily="18" charset="0"/>
                          <a:cs typeface="Times New Roman" panose="02020603050405020304" pitchFamily="18" charset="0"/>
                        </a:rPr>
                        <a:t>24</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Hierarchical load balancing</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Cooperative microservices team works model</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High availability</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More flexibl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Need more resources</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905407355"/>
                  </a:ext>
                </a:extLst>
              </a:tr>
              <a:tr h="608445">
                <a:tc>
                  <a:txBody>
                    <a:bodyPr/>
                    <a:lstStyle/>
                    <a:p>
                      <a:pPr algn="ctr">
                        <a:lnSpc>
                          <a:spcPct val="100000"/>
                        </a:lnSpc>
                        <a:spcAft>
                          <a:spcPts val="0"/>
                        </a:spcAft>
                      </a:pPr>
                      <a:r>
                        <a:rPr lang="en-US" sz="1400" dirty="0" err="1">
                          <a:effectLst/>
                          <a:latin typeface="Times New Roman" panose="02020603050405020304" pitchFamily="18" charset="0"/>
                          <a:cs typeface="Times New Roman" panose="02020603050405020304" pitchFamily="18" charset="0"/>
                        </a:rPr>
                        <a:t>Rusek</a:t>
                      </a:r>
                      <a:r>
                        <a:rPr lang="en-US" sz="1400" dirty="0">
                          <a:effectLst/>
                          <a:latin typeface="Times New Roman" panose="02020603050405020304" pitchFamily="18" charset="0"/>
                          <a:cs typeface="Times New Roman" panose="02020603050405020304" pitchFamily="18" charset="0"/>
                        </a:rPr>
                        <a:t> M et al.</a:t>
                      </a:r>
                      <a:r>
                        <a:rPr lang="en-US" sz="1400" baseline="30000" dirty="0">
                          <a:effectLst/>
                          <a:latin typeface="Times New Roman" panose="02020603050405020304" pitchFamily="18" charset="0"/>
                          <a:cs typeface="Times New Roman" panose="02020603050405020304" pitchFamily="18" charset="0"/>
                        </a:rPr>
                        <a:t>31</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Based on a simple swarm-like decentralized load balancing system</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Swarm-like decentralized load balancing system</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Low costs</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Low response tim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Poor universality</a:t>
                      </a:r>
                      <a:endParaRPr lang="zh-CN" sz="1400">
                        <a:effectLst/>
                        <a:latin typeface="Times New Roman" panose="02020603050405020304" pitchFamily="18" charset="0"/>
                        <a:cs typeface="Times New Roman" panose="02020603050405020304" pitchFamily="18" charset="0"/>
                      </a:endParaRPr>
                    </a:p>
                    <a:p>
                      <a:pPr>
                        <a:lnSpc>
                          <a:spcPct val="100000"/>
                        </a:lnSpc>
                        <a:spcAft>
                          <a:spcPts val="0"/>
                        </a:spcAft>
                        <a:tabLst>
                          <a:tab pos="133350" algn="l"/>
                          <a:tab pos="266700" algn="l"/>
                        </a:tabLs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1049247586"/>
                  </a:ext>
                </a:extLst>
              </a:tr>
              <a:tr h="608445">
                <a:tc>
                  <a:txBody>
                    <a:bodyPr/>
                    <a:lstStyle/>
                    <a:p>
                      <a:pPr algn="ctr">
                        <a:lnSpc>
                          <a:spcPct val="100000"/>
                        </a:lnSpc>
                        <a:spcAft>
                          <a:spcPts val="0"/>
                        </a:spcAft>
                      </a:pPr>
                      <a:r>
                        <a:rPr lang="en-US" sz="1400" dirty="0" err="1">
                          <a:effectLst/>
                          <a:latin typeface="Times New Roman" panose="02020603050405020304" pitchFamily="18" charset="0"/>
                          <a:cs typeface="Times New Roman" panose="02020603050405020304" pitchFamily="18" charset="0"/>
                        </a:rPr>
                        <a:t>Autili</a:t>
                      </a:r>
                      <a:r>
                        <a:rPr lang="en-US" sz="1400" dirty="0">
                          <a:effectLst/>
                          <a:latin typeface="Times New Roman" panose="02020603050405020304" pitchFamily="18" charset="0"/>
                          <a:cs typeface="Times New Roman" panose="02020603050405020304" pitchFamily="18" charset="0"/>
                        </a:rPr>
                        <a:t> et al.</a:t>
                      </a:r>
                      <a:r>
                        <a:rPr lang="en-US" sz="1400" baseline="30000" dirty="0">
                          <a:effectLst/>
                          <a:latin typeface="Times New Roman" panose="02020603050405020304" pitchFamily="18" charset="0"/>
                          <a:cs typeface="Times New Roman" panose="02020603050405020304" pitchFamily="18" charset="0"/>
                        </a:rPr>
                        <a:t>32</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Combines the benefits of client-side and server-side load balancing</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200" dirty="0">
                          <a:effectLst/>
                          <a:latin typeface="Times New Roman" panose="02020603050405020304" pitchFamily="18" charset="0"/>
                          <a:cs typeface="Times New Roman" panose="02020603050405020304" pitchFamily="18" charset="0"/>
                        </a:rPr>
                        <a:t>Hybrid approach</a:t>
                      </a:r>
                      <a:endParaRPr lang="zh-CN" sz="12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More flexible</a:t>
                      </a:r>
                      <a:endParaRPr lang="zh-CN" sz="1400" dirty="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Low response time</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Lack of specificity</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3195245099"/>
                  </a:ext>
                </a:extLst>
              </a:tr>
              <a:tr h="608445">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Xu Yan et al.</a:t>
                      </a:r>
                      <a:r>
                        <a:rPr lang="en-US" sz="1400" baseline="30000" dirty="0">
                          <a:effectLst/>
                          <a:latin typeface="Times New Roman" panose="02020603050405020304" pitchFamily="18" charset="0"/>
                          <a:cs typeface="Times New Roman" panose="02020603050405020304" pitchFamily="18" charset="0"/>
                        </a:rPr>
                        <a:t>33</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Based on multiple priority queues</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Dynamic priority based weighted scheduling algorithm</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Low costs</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Low long chains delay</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Does not guarantee synchronization</a:t>
                      </a:r>
                      <a:endParaRPr lang="zh-CN" sz="140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a:effectLst/>
                          <a:latin typeface="Times New Roman" panose="02020603050405020304" pitchFamily="18" charset="0"/>
                          <a:cs typeface="Times New Roman" panose="02020603050405020304" pitchFamily="18" charset="0"/>
                        </a:rPr>
                        <a:t>Low resource utilization.</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3817464713"/>
                  </a:ext>
                </a:extLst>
              </a:tr>
              <a:tr h="811260">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Yi Chang et al.</a:t>
                      </a:r>
                      <a:r>
                        <a:rPr lang="en-US" sz="1400" baseline="30000">
                          <a:effectLst/>
                          <a:latin typeface="Times New Roman" panose="02020603050405020304" pitchFamily="18" charset="0"/>
                          <a:cs typeface="Times New Roman" panose="02020603050405020304" pitchFamily="18" charset="0"/>
                        </a:rPr>
                        <a:t>34</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Dynamically adjust the weight of parameters</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Dynamic weight load balancing algorithm</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More granularity</a:t>
                      </a:r>
                      <a:endParaRPr lang="zh-CN" sz="1400" dirty="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Improved workload balancing in physical machines.</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High monitoring</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363393342"/>
                  </a:ext>
                </a:extLst>
              </a:tr>
              <a:tr h="1014075">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Jieqi Cui et al.</a:t>
                      </a:r>
                      <a:r>
                        <a:rPr lang="en-US" sz="1400" baseline="30000">
                          <a:effectLst/>
                          <a:latin typeface="Times New Roman" panose="02020603050405020304" pitchFamily="18" charset="0"/>
                          <a:cs typeface="Times New Roman" panose="02020603050405020304" pitchFamily="18" charset="0"/>
                        </a:rPr>
                        <a:t>35</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Leverages Bayesian Optimization for searching optimal route decision on performance model</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A learning-based approach</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nchor="ctr"/>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Low response time</a:t>
                      </a:r>
                      <a:endParaRPr lang="zh-CN" sz="1400" dirty="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Can be predicted</a:t>
                      </a:r>
                      <a:endParaRPr lang="zh-CN" sz="1400" dirty="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High resource utilization.</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tc>
                  <a:txBody>
                    <a:bodyPr/>
                    <a:lstStyle/>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High costs</a:t>
                      </a:r>
                      <a:endParaRPr lang="zh-CN" sz="1400" dirty="0">
                        <a:effectLst/>
                        <a:latin typeface="Times New Roman" panose="02020603050405020304" pitchFamily="18" charset="0"/>
                        <a:cs typeface="Times New Roman" panose="02020603050405020304" pitchFamily="18" charset="0"/>
                      </a:endParaRPr>
                    </a:p>
                    <a:p>
                      <a:pPr marL="342900" lvl="0" indent="-342900">
                        <a:lnSpc>
                          <a:spcPct val="100000"/>
                        </a:lnSpc>
                        <a:spcAft>
                          <a:spcPts val="0"/>
                        </a:spcAft>
                        <a:buFont typeface="Wingdings" panose="05000000000000000000" pitchFamily="2" charset="2"/>
                        <a:buChar char=""/>
                        <a:tabLst>
                          <a:tab pos="133350" algn="l"/>
                          <a:tab pos="266700" algn="l"/>
                        </a:tabLst>
                      </a:pPr>
                      <a:r>
                        <a:rPr lang="en-US" sz="1400" dirty="0">
                          <a:effectLst/>
                          <a:latin typeface="Times New Roman" panose="02020603050405020304" pitchFamily="18" charset="0"/>
                          <a:cs typeface="Times New Roman" panose="02020603050405020304" pitchFamily="18" charset="0"/>
                        </a:rPr>
                        <a:t>Low scalability</a:t>
                      </a:r>
                      <a:endParaRPr lang="zh-CN" sz="1400" dirty="0">
                        <a:effectLst/>
                        <a:latin typeface="Times New Roman" panose="02020603050405020304" pitchFamily="18" charset="0"/>
                        <a:cs typeface="Times New Roman" panose="02020603050405020304" pitchFamily="18" charset="0"/>
                      </a:endParaRPr>
                    </a:p>
                    <a:p>
                      <a:pPr marL="140335">
                        <a:lnSpc>
                          <a:spcPct val="100000"/>
                        </a:lnSpc>
                        <a:spcAft>
                          <a:spcPts val="0"/>
                        </a:spcAft>
                        <a:tabLst>
                          <a:tab pos="133350" algn="l"/>
                          <a:tab pos="266700" algn="l"/>
                        </a:tabLst>
                      </a:pPr>
                      <a:r>
                        <a:rPr lang="en-US" sz="1400" dirty="0">
                          <a:effectLst/>
                          <a:latin typeface="Times New Roman" panose="02020603050405020304" pitchFamily="18" charset="0"/>
                          <a:cs typeface="Times New Roman" panose="02020603050405020304" pitchFamily="18" charset="0"/>
                        </a:rPr>
                        <a:t> </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43828" marR="43828" marT="0" marB="0"/>
                </a:tc>
                <a:extLst>
                  <a:ext uri="{0D108BD9-81ED-4DB2-BD59-A6C34878D82A}">
                    <a16:rowId xmlns:a16="http://schemas.microsoft.com/office/drawing/2014/main" val="1503571269"/>
                  </a:ext>
                </a:extLst>
              </a:tr>
            </a:tbl>
          </a:graphicData>
        </a:graphic>
      </p:graphicFrame>
      <p:sp>
        <p:nvSpPr>
          <p:cNvPr id="12" name="文本框 11">
            <a:extLst>
              <a:ext uri="{FF2B5EF4-FFF2-40B4-BE49-F238E27FC236}">
                <a16:creationId xmlns:a16="http://schemas.microsoft.com/office/drawing/2014/main" id="{2EEA438F-DE83-472A-9A0A-E6BCBDB6B420}"/>
              </a:ext>
            </a:extLst>
          </p:cNvPr>
          <p:cNvSpPr txBox="1"/>
          <p:nvPr/>
        </p:nvSpPr>
        <p:spPr>
          <a:xfrm>
            <a:off x="3791744" y="1046010"/>
            <a:ext cx="4608512"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ABLE. </a:t>
            </a:r>
            <a:r>
              <a:rPr lang="en-US" altLang="zh-CN" dirty="0">
                <a:effectLst/>
                <a:latin typeface="Times New Roman" panose="02020603050405020304" pitchFamily="18" charset="0"/>
                <a:ea typeface="Lucida Sans" panose="020B0602030504020204" pitchFamily="34" charset="0"/>
                <a:cs typeface="Times New Roman" panose="02020603050405020304" pitchFamily="18" charset="0"/>
              </a:rPr>
              <a:t>Load Balancing Method Analysis</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5964925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28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性能评估指标</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1" y="1098651"/>
            <a:ext cx="11013186" cy="874214"/>
          </a:xfrm>
          <a:prstGeom prst="rect">
            <a:avLst/>
          </a:prstGeom>
          <a:noFill/>
        </p:spPr>
        <p:txBody>
          <a:bodyPr wrap="square">
            <a:spAutoFit/>
          </a:bodyPr>
          <a:lstStyle/>
          <a:p>
            <a:pPr>
              <a:lnSpc>
                <a:spcPct val="150000"/>
              </a:lnSpc>
            </a:pP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本文搜集了微服务及云计算领域用于评价负载均衡效果的负载均衡指标，主要有</a:t>
            </a:r>
            <a:r>
              <a:rPr lang="zh-CN" altLang="zh-CN" sz="1800" b="1" kern="1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响应时间</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800" b="1" kern="1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可伸缩性</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资源利用率</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通量</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迁移时间</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及</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不平衡度</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组合 3">
            <a:extLst>
              <a:ext uri="{FF2B5EF4-FFF2-40B4-BE49-F238E27FC236}">
                <a16:creationId xmlns:a16="http://schemas.microsoft.com/office/drawing/2014/main" id="{EFAEBD56-16D1-4797-961F-6E1C0DD7BAF8}"/>
              </a:ext>
            </a:extLst>
          </p:cNvPr>
          <p:cNvGrpSpPr/>
          <p:nvPr/>
        </p:nvGrpSpPr>
        <p:grpSpPr>
          <a:xfrm>
            <a:off x="391891" y="2357057"/>
            <a:ext cx="7236542" cy="3732514"/>
            <a:chOff x="540658" y="2108755"/>
            <a:chExt cx="7236542" cy="3732514"/>
          </a:xfrm>
        </p:grpSpPr>
        <p:sp>
          <p:nvSpPr>
            <p:cNvPr id="101" name="îṥḷíḍe">
              <a:extLst>
                <a:ext uri="{FF2B5EF4-FFF2-40B4-BE49-F238E27FC236}">
                  <a16:creationId xmlns:a16="http://schemas.microsoft.com/office/drawing/2014/main" id="{60F218CE-A38A-4DF0-97BE-CE1AC1C55168}"/>
                </a:ext>
              </a:extLst>
            </p:cNvPr>
            <p:cNvSpPr/>
            <p:nvPr/>
          </p:nvSpPr>
          <p:spPr>
            <a:xfrm>
              <a:off x="3749112" y="4015498"/>
              <a:ext cx="286491" cy="286491"/>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íśļîďê">
              <a:extLst>
                <a:ext uri="{FF2B5EF4-FFF2-40B4-BE49-F238E27FC236}">
                  <a16:creationId xmlns:a16="http://schemas.microsoft.com/office/drawing/2014/main" id="{9EC2B768-996A-44AA-B8C9-1798328E1ECD}"/>
                </a:ext>
              </a:extLst>
            </p:cNvPr>
            <p:cNvSpPr/>
            <p:nvPr/>
          </p:nvSpPr>
          <p:spPr bwMode="auto">
            <a:xfrm>
              <a:off x="3807016" y="4093978"/>
              <a:ext cx="144113" cy="138807"/>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4" name="îṥḷíḍe">
              <a:extLst>
                <a:ext uri="{FF2B5EF4-FFF2-40B4-BE49-F238E27FC236}">
                  <a16:creationId xmlns:a16="http://schemas.microsoft.com/office/drawing/2014/main" id="{3DAFAC7D-6C76-4194-A7C5-1C3E2F6B63DB}"/>
                </a:ext>
              </a:extLst>
            </p:cNvPr>
            <p:cNvSpPr/>
            <p:nvPr/>
          </p:nvSpPr>
          <p:spPr>
            <a:xfrm>
              <a:off x="4287684" y="3433486"/>
              <a:ext cx="286491" cy="286491"/>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íśļîďê">
              <a:extLst>
                <a:ext uri="{FF2B5EF4-FFF2-40B4-BE49-F238E27FC236}">
                  <a16:creationId xmlns:a16="http://schemas.microsoft.com/office/drawing/2014/main" id="{D70263DB-3D93-442C-93E9-983FCE08C626}"/>
                </a:ext>
              </a:extLst>
            </p:cNvPr>
            <p:cNvSpPr/>
            <p:nvPr/>
          </p:nvSpPr>
          <p:spPr bwMode="auto">
            <a:xfrm>
              <a:off x="4369839" y="3500275"/>
              <a:ext cx="144113" cy="138807"/>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 name="组合 2">
              <a:extLst>
                <a:ext uri="{FF2B5EF4-FFF2-40B4-BE49-F238E27FC236}">
                  <a16:creationId xmlns:a16="http://schemas.microsoft.com/office/drawing/2014/main" id="{C09C96B2-AE73-4318-B0F9-DC934825AADA}"/>
                </a:ext>
              </a:extLst>
            </p:cNvPr>
            <p:cNvGrpSpPr/>
            <p:nvPr/>
          </p:nvGrpSpPr>
          <p:grpSpPr>
            <a:xfrm>
              <a:off x="540658" y="2108755"/>
              <a:ext cx="7236542" cy="3732514"/>
              <a:chOff x="545873" y="2091889"/>
              <a:chExt cx="7236542" cy="3732514"/>
            </a:xfrm>
          </p:grpSpPr>
          <p:grpSp>
            <p:nvGrpSpPr>
              <p:cNvPr id="2" name="组合 1">
                <a:extLst>
                  <a:ext uri="{FF2B5EF4-FFF2-40B4-BE49-F238E27FC236}">
                    <a16:creationId xmlns:a16="http://schemas.microsoft.com/office/drawing/2014/main" id="{F1CD3587-8D54-49E8-92C1-DA5607C0AA5D}"/>
                  </a:ext>
                </a:extLst>
              </p:cNvPr>
              <p:cNvGrpSpPr/>
              <p:nvPr/>
            </p:nvGrpSpPr>
            <p:grpSpPr>
              <a:xfrm>
                <a:off x="545873" y="2091889"/>
                <a:ext cx="7124414" cy="3732514"/>
                <a:chOff x="642967" y="1949251"/>
                <a:chExt cx="7124414" cy="3732514"/>
              </a:xfrm>
            </p:grpSpPr>
            <p:grpSp>
              <p:nvGrpSpPr>
                <p:cNvPr id="62" name="#25985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4A518D8-0D0E-4C06-B0E8-0852B3E0970E}"/>
                    </a:ext>
                  </a:extLst>
                </p:cNvPr>
                <p:cNvGrpSpPr>
                  <a:grpSpLocks noChangeAspect="1"/>
                </p:cNvGrpSpPr>
                <p:nvPr>
                  <p:custDataLst>
                    <p:tags r:id="rId2"/>
                  </p:custDataLst>
                </p:nvPr>
              </p:nvGrpSpPr>
              <p:grpSpPr>
                <a:xfrm>
                  <a:off x="642967" y="1949251"/>
                  <a:ext cx="7124414" cy="3732514"/>
                  <a:chOff x="1595888" y="1202454"/>
                  <a:chExt cx="9144068" cy="4790622"/>
                </a:xfrm>
              </p:grpSpPr>
              <p:grpSp>
                <p:nvGrpSpPr>
                  <p:cNvPr id="63" name="íşļiďe">
                    <a:extLst>
                      <a:ext uri="{FF2B5EF4-FFF2-40B4-BE49-F238E27FC236}">
                        <a16:creationId xmlns:a16="http://schemas.microsoft.com/office/drawing/2014/main" id="{118D0069-6672-4BC4-9287-CC084EB2AE54}"/>
                      </a:ext>
                    </a:extLst>
                  </p:cNvPr>
                  <p:cNvGrpSpPr/>
                  <p:nvPr/>
                </p:nvGrpSpPr>
                <p:grpSpPr>
                  <a:xfrm>
                    <a:off x="5433966" y="1202454"/>
                    <a:ext cx="1323953" cy="4790622"/>
                    <a:chOff x="5427672" y="1202454"/>
                    <a:chExt cx="1323953" cy="4790622"/>
                  </a:xfrm>
                </p:grpSpPr>
                <p:grpSp>
                  <p:nvGrpSpPr>
                    <p:cNvPr id="78" name="i$1îdè">
                      <a:extLst>
                        <a:ext uri="{FF2B5EF4-FFF2-40B4-BE49-F238E27FC236}">
                          <a16:creationId xmlns:a16="http://schemas.microsoft.com/office/drawing/2014/main" id="{5C1EC97E-08B7-4466-BBB5-5B0B36E3F0AB}"/>
                        </a:ext>
                      </a:extLst>
                    </p:cNvPr>
                    <p:cNvGrpSpPr/>
                    <p:nvPr/>
                  </p:nvGrpSpPr>
                  <p:grpSpPr>
                    <a:xfrm>
                      <a:off x="5427672" y="1202454"/>
                      <a:ext cx="1309833" cy="4790622"/>
                      <a:chOff x="5427672" y="1343478"/>
                      <a:chExt cx="1309833" cy="4790622"/>
                    </a:xfrm>
                  </p:grpSpPr>
                  <p:grpSp>
                    <p:nvGrpSpPr>
                      <p:cNvPr id="91" name="îs1ïḍè">
                        <a:extLst>
                          <a:ext uri="{FF2B5EF4-FFF2-40B4-BE49-F238E27FC236}">
                            <a16:creationId xmlns:a16="http://schemas.microsoft.com/office/drawing/2014/main" id="{47AE7047-BB0E-4DC5-97AD-41484AABBBA5}"/>
                          </a:ext>
                        </a:extLst>
                      </p:cNvPr>
                      <p:cNvGrpSpPr/>
                      <p:nvPr/>
                    </p:nvGrpSpPr>
                    <p:grpSpPr>
                      <a:xfrm>
                        <a:off x="5427672" y="1343478"/>
                        <a:ext cx="1309833" cy="808436"/>
                        <a:chOff x="5364650" y="1071789"/>
                        <a:chExt cx="1403588" cy="866302"/>
                      </a:xfrm>
                      <a:solidFill>
                        <a:schemeClr val="accent1"/>
                      </a:solidFill>
                    </p:grpSpPr>
                    <p:sp>
                      <p:nvSpPr>
                        <p:cNvPr id="93" name="iṡ1îďé">
                          <a:extLst>
                            <a:ext uri="{FF2B5EF4-FFF2-40B4-BE49-F238E27FC236}">
                              <a16:creationId xmlns:a16="http://schemas.microsoft.com/office/drawing/2014/main" id="{5CFAFC9C-9FBD-43C6-8DE2-CCD2D21F9ECD}"/>
                            </a:ext>
                          </a:extLst>
                        </p:cNvPr>
                        <p:cNvSpPr/>
                        <p:nvPr/>
                      </p:nvSpPr>
                      <p:spPr bwMode="auto">
                        <a:xfrm rot="15791816">
                          <a:off x="6282603" y="1443657"/>
                          <a:ext cx="394457" cy="576812"/>
                        </a:xfrm>
                        <a:custGeom>
                          <a:avLst/>
                          <a:gdLst/>
                          <a:ahLst/>
                          <a:cxnLst>
                            <a:cxn ang="0">
                              <a:pos x="164" y="29"/>
                            </a:cxn>
                            <a:cxn ang="0">
                              <a:pos x="136" y="6"/>
                            </a:cxn>
                            <a:cxn ang="0">
                              <a:pos x="115" y="20"/>
                            </a:cxn>
                            <a:cxn ang="0">
                              <a:pos x="101" y="93"/>
                            </a:cxn>
                            <a:cxn ang="0">
                              <a:pos x="60" y="323"/>
                            </a:cxn>
                            <a:cxn ang="0">
                              <a:pos x="209" y="345"/>
                            </a:cxn>
                            <a:cxn ang="0">
                              <a:pos x="253" y="217"/>
                            </a:cxn>
                            <a:cxn ang="0">
                              <a:pos x="164" y="29"/>
                            </a:cxn>
                            <a:cxn ang="0">
                              <a:pos x="164" y="29"/>
                            </a:cxn>
                            <a:cxn ang="0">
                              <a:pos x="164" y="29"/>
                            </a:cxn>
                          </a:cxnLst>
                          <a:rect l="0" t="0" r="r" b="b"/>
                          <a:pathLst>
                            <a:path w="259" h="378">
                              <a:moveTo>
                                <a:pt x="164" y="29"/>
                              </a:moveTo>
                              <a:cubicBezTo>
                                <a:pt x="155" y="20"/>
                                <a:pt x="146" y="13"/>
                                <a:pt x="136" y="6"/>
                              </a:cubicBezTo>
                              <a:cubicBezTo>
                                <a:pt x="126" y="0"/>
                                <a:pt x="113" y="8"/>
                                <a:pt x="115" y="20"/>
                              </a:cubicBezTo>
                              <a:cubicBezTo>
                                <a:pt x="118" y="45"/>
                                <a:pt x="112" y="69"/>
                                <a:pt x="101" y="93"/>
                              </a:cubicBezTo>
                              <a:cubicBezTo>
                                <a:pt x="67" y="162"/>
                                <a:pt x="0" y="248"/>
                                <a:pt x="60" y="323"/>
                              </a:cubicBezTo>
                              <a:cubicBezTo>
                                <a:pt x="95" y="366"/>
                                <a:pt x="165" y="378"/>
                                <a:pt x="209" y="345"/>
                              </a:cubicBezTo>
                              <a:cubicBezTo>
                                <a:pt x="246" y="316"/>
                                <a:pt x="259" y="264"/>
                                <a:pt x="253" y="217"/>
                              </a:cubicBezTo>
                              <a:cubicBezTo>
                                <a:pt x="245" y="153"/>
                                <a:pt x="208" y="77"/>
                                <a:pt x="164" y="29"/>
                              </a:cubicBezTo>
                              <a:close/>
                              <a:moveTo>
                                <a:pt x="164" y="29"/>
                              </a:moveTo>
                              <a:cubicBezTo>
                                <a:pt x="164" y="29"/>
                                <a:pt x="164" y="29"/>
                                <a:pt x="164" y="29"/>
                              </a:cubicBezTo>
                            </a:path>
                          </a:pathLst>
                        </a:custGeom>
                        <a:solidFill>
                          <a:schemeClr val="accent1"/>
                        </a:solidFill>
                        <a:ln w="9525">
                          <a:noFill/>
                          <a:round/>
                          <a:headEnd/>
                          <a:tailEnd/>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4" name="í$ḷîdé">
                          <a:extLst>
                            <a:ext uri="{FF2B5EF4-FFF2-40B4-BE49-F238E27FC236}">
                              <a16:creationId xmlns:a16="http://schemas.microsoft.com/office/drawing/2014/main" id="{6DA3A4B1-EAC9-475D-BC6F-F7C1EAABFC7F}"/>
                            </a:ext>
                          </a:extLst>
                        </p:cNvPr>
                        <p:cNvSpPr/>
                        <p:nvPr/>
                      </p:nvSpPr>
                      <p:spPr bwMode="auto">
                        <a:xfrm rot="5808184" flipH="1">
                          <a:off x="5455827" y="1452457"/>
                          <a:ext cx="394457" cy="576812"/>
                        </a:xfrm>
                        <a:custGeom>
                          <a:avLst/>
                          <a:gdLst/>
                          <a:ahLst/>
                          <a:cxnLst>
                            <a:cxn ang="0">
                              <a:pos x="164" y="29"/>
                            </a:cxn>
                            <a:cxn ang="0">
                              <a:pos x="136" y="6"/>
                            </a:cxn>
                            <a:cxn ang="0">
                              <a:pos x="115" y="20"/>
                            </a:cxn>
                            <a:cxn ang="0">
                              <a:pos x="101" y="93"/>
                            </a:cxn>
                            <a:cxn ang="0">
                              <a:pos x="60" y="323"/>
                            </a:cxn>
                            <a:cxn ang="0">
                              <a:pos x="209" y="345"/>
                            </a:cxn>
                            <a:cxn ang="0">
                              <a:pos x="253" y="217"/>
                            </a:cxn>
                            <a:cxn ang="0">
                              <a:pos x="164" y="29"/>
                            </a:cxn>
                            <a:cxn ang="0">
                              <a:pos x="164" y="29"/>
                            </a:cxn>
                            <a:cxn ang="0">
                              <a:pos x="164" y="29"/>
                            </a:cxn>
                          </a:cxnLst>
                          <a:rect l="0" t="0" r="r" b="b"/>
                          <a:pathLst>
                            <a:path w="259" h="378">
                              <a:moveTo>
                                <a:pt x="164" y="29"/>
                              </a:moveTo>
                              <a:cubicBezTo>
                                <a:pt x="155" y="20"/>
                                <a:pt x="146" y="13"/>
                                <a:pt x="136" y="6"/>
                              </a:cubicBezTo>
                              <a:cubicBezTo>
                                <a:pt x="126" y="0"/>
                                <a:pt x="113" y="8"/>
                                <a:pt x="115" y="20"/>
                              </a:cubicBezTo>
                              <a:cubicBezTo>
                                <a:pt x="118" y="45"/>
                                <a:pt x="112" y="69"/>
                                <a:pt x="101" y="93"/>
                              </a:cubicBezTo>
                              <a:cubicBezTo>
                                <a:pt x="67" y="162"/>
                                <a:pt x="0" y="248"/>
                                <a:pt x="60" y="323"/>
                              </a:cubicBezTo>
                              <a:cubicBezTo>
                                <a:pt x="95" y="366"/>
                                <a:pt x="165" y="378"/>
                                <a:pt x="209" y="345"/>
                              </a:cubicBezTo>
                              <a:cubicBezTo>
                                <a:pt x="246" y="316"/>
                                <a:pt x="259" y="264"/>
                                <a:pt x="253" y="217"/>
                              </a:cubicBezTo>
                              <a:cubicBezTo>
                                <a:pt x="245" y="153"/>
                                <a:pt x="208" y="77"/>
                                <a:pt x="164" y="29"/>
                              </a:cubicBezTo>
                              <a:close/>
                              <a:moveTo>
                                <a:pt x="164" y="29"/>
                              </a:moveTo>
                              <a:cubicBezTo>
                                <a:pt x="164" y="29"/>
                                <a:pt x="164" y="29"/>
                                <a:pt x="164" y="29"/>
                              </a:cubicBezTo>
                            </a:path>
                          </a:pathLst>
                        </a:custGeom>
                        <a:solidFill>
                          <a:schemeClr val="accent1"/>
                        </a:solidFill>
                        <a:ln w="9525">
                          <a:noFill/>
                          <a:round/>
                          <a:headEnd/>
                          <a:tailEnd/>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ïṣḷiḓê">
                          <a:extLst>
                            <a:ext uri="{FF2B5EF4-FFF2-40B4-BE49-F238E27FC236}">
                              <a16:creationId xmlns:a16="http://schemas.microsoft.com/office/drawing/2014/main" id="{0321C2EA-A1F8-4275-BD06-CF1ABC29F7C2}"/>
                            </a:ext>
                          </a:extLst>
                        </p:cNvPr>
                        <p:cNvSpPr/>
                        <p:nvPr/>
                      </p:nvSpPr>
                      <p:spPr bwMode="auto">
                        <a:xfrm rot="10237099" flipH="1">
                          <a:off x="5823826" y="1071789"/>
                          <a:ext cx="396700" cy="573550"/>
                        </a:xfrm>
                        <a:custGeom>
                          <a:avLst/>
                          <a:gdLst/>
                          <a:ahLst/>
                          <a:cxnLst>
                            <a:cxn ang="0">
                              <a:pos x="164" y="29"/>
                            </a:cxn>
                            <a:cxn ang="0">
                              <a:pos x="136" y="6"/>
                            </a:cxn>
                            <a:cxn ang="0">
                              <a:pos x="115" y="20"/>
                            </a:cxn>
                            <a:cxn ang="0">
                              <a:pos x="101" y="93"/>
                            </a:cxn>
                            <a:cxn ang="0">
                              <a:pos x="60" y="323"/>
                            </a:cxn>
                            <a:cxn ang="0">
                              <a:pos x="209" y="345"/>
                            </a:cxn>
                            <a:cxn ang="0">
                              <a:pos x="253" y="217"/>
                            </a:cxn>
                            <a:cxn ang="0">
                              <a:pos x="164" y="29"/>
                            </a:cxn>
                            <a:cxn ang="0">
                              <a:pos x="164" y="29"/>
                            </a:cxn>
                            <a:cxn ang="0">
                              <a:pos x="164" y="29"/>
                            </a:cxn>
                          </a:cxnLst>
                          <a:rect l="0" t="0" r="r" b="b"/>
                          <a:pathLst>
                            <a:path w="259" h="378">
                              <a:moveTo>
                                <a:pt x="164" y="29"/>
                              </a:moveTo>
                              <a:cubicBezTo>
                                <a:pt x="155" y="20"/>
                                <a:pt x="146" y="13"/>
                                <a:pt x="136" y="6"/>
                              </a:cubicBezTo>
                              <a:cubicBezTo>
                                <a:pt x="126" y="0"/>
                                <a:pt x="113" y="8"/>
                                <a:pt x="115" y="20"/>
                              </a:cubicBezTo>
                              <a:cubicBezTo>
                                <a:pt x="118" y="45"/>
                                <a:pt x="112" y="69"/>
                                <a:pt x="101" y="93"/>
                              </a:cubicBezTo>
                              <a:cubicBezTo>
                                <a:pt x="67" y="162"/>
                                <a:pt x="0" y="248"/>
                                <a:pt x="60" y="323"/>
                              </a:cubicBezTo>
                              <a:cubicBezTo>
                                <a:pt x="95" y="366"/>
                                <a:pt x="165" y="378"/>
                                <a:pt x="209" y="345"/>
                              </a:cubicBezTo>
                              <a:cubicBezTo>
                                <a:pt x="246" y="316"/>
                                <a:pt x="259" y="264"/>
                                <a:pt x="253" y="217"/>
                              </a:cubicBezTo>
                              <a:cubicBezTo>
                                <a:pt x="245" y="153"/>
                                <a:pt x="208" y="77"/>
                                <a:pt x="164" y="29"/>
                              </a:cubicBezTo>
                              <a:close/>
                              <a:moveTo>
                                <a:pt x="164" y="29"/>
                              </a:moveTo>
                              <a:cubicBezTo>
                                <a:pt x="164" y="29"/>
                                <a:pt x="164" y="29"/>
                                <a:pt x="164" y="29"/>
                              </a:cubicBezTo>
                            </a:path>
                          </a:pathLst>
                        </a:custGeom>
                        <a:solidFill>
                          <a:schemeClr val="accent1"/>
                        </a:solidFill>
                        <a:ln w="9525">
                          <a:noFill/>
                          <a:round/>
                          <a:headEnd/>
                          <a:tailEnd/>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92" name="îṧļîḑè">
                        <a:extLst>
                          <a:ext uri="{FF2B5EF4-FFF2-40B4-BE49-F238E27FC236}">
                            <a16:creationId xmlns:a16="http://schemas.microsoft.com/office/drawing/2014/main" id="{F34922DF-878F-474D-BB7F-8790768E46B1}"/>
                          </a:ext>
                        </a:extLst>
                      </p:cNvPr>
                      <p:cNvSpPr/>
                      <p:nvPr/>
                    </p:nvSpPr>
                    <p:spPr bwMode="auto">
                      <a:xfrm>
                        <a:off x="5485480" y="2080236"/>
                        <a:ext cx="1194225" cy="4053864"/>
                      </a:xfrm>
                      <a:custGeom>
                        <a:avLst/>
                        <a:gdLst/>
                        <a:ahLst/>
                        <a:cxnLst>
                          <a:cxn ang="0">
                            <a:pos x="256" y="150"/>
                          </a:cxn>
                          <a:cxn ang="0">
                            <a:pos x="194" y="60"/>
                          </a:cxn>
                          <a:cxn ang="0">
                            <a:pos x="168" y="0"/>
                          </a:cxn>
                          <a:cxn ang="0">
                            <a:pos x="125" y="26"/>
                          </a:cxn>
                          <a:cxn ang="0">
                            <a:pos x="69" y="150"/>
                          </a:cxn>
                          <a:cxn ang="0">
                            <a:pos x="80" y="311"/>
                          </a:cxn>
                          <a:cxn ang="0">
                            <a:pos x="0" y="972"/>
                          </a:cxn>
                          <a:cxn ang="0">
                            <a:pos x="294" y="972"/>
                          </a:cxn>
                          <a:cxn ang="0">
                            <a:pos x="168" y="377"/>
                          </a:cxn>
                          <a:cxn ang="0">
                            <a:pos x="168" y="308"/>
                          </a:cxn>
                          <a:cxn ang="0">
                            <a:pos x="168" y="308"/>
                          </a:cxn>
                          <a:cxn ang="0">
                            <a:pos x="239" y="687"/>
                          </a:cxn>
                          <a:cxn ang="0">
                            <a:pos x="168" y="792"/>
                          </a:cxn>
                          <a:cxn ang="0">
                            <a:pos x="168" y="491"/>
                          </a:cxn>
                          <a:cxn ang="0">
                            <a:pos x="168" y="491"/>
                          </a:cxn>
                          <a:cxn ang="0">
                            <a:pos x="168" y="505"/>
                          </a:cxn>
                          <a:cxn ang="0">
                            <a:pos x="99" y="323"/>
                          </a:cxn>
                          <a:cxn ang="0">
                            <a:pos x="154" y="491"/>
                          </a:cxn>
                          <a:cxn ang="0">
                            <a:pos x="154" y="491"/>
                          </a:cxn>
                          <a:cxn ang="0">
                            <a:pos x="88" y="505"/>
                          </a:cxn>
                          <a:cxn ang="0">
                            <a:pos x="71" y="687"/>
                          </a:cxn>
                          <a:cxn ang="0">
                            <a:pos x="154" y="702"/>
                          </a:cxn>
                          <a:cxn ang="0">
                            <a:pos x="69" y="702"/>
                          </a:cxn>
                          <a:cxn ang="0">
                            <a:pos x="246" y="709"/>
                          </a:cxn>
                          <a:cxn ang="0">
                            <a:pos x="168" y="815"/>
                          </a:cxn>
                          <a:cxn ang="0">
                            <a:pos x="237" y="515"/>
                          </a:cxn>
                          <a:cxn ang="0">
                            <a:pos x="168" y="401"/>
                          </a:cxn>
                          <a:cxn ang="0">
                            <a:pos x="234" y="479"/>
                          </a:cxn>
                          <a:cxn ang="0">
                            <a:pos x="168" y="218"/>
                          </a:cxn>
                          <a:cxn ang="0">
                            <a:pos x="168" y="221"/>
                          </a:cxn>
                          <a:cxn ang="0">
                            <a:pos x="206" y="150"/>
                          </a:cxn>
                          <a:cxn ang="0">
                            <a:pos x="154" y="202"/>
                          </a:cxn>
                          <a:cxn ang="0">
                            <a:pos x="154" y="308"/>
                          </a:cxn>
                          <a:cxn ang="0">
                            <a:pos x="154" y="308"/>
                          </a:cxn>
                          <a:cxn ang="0">
                            <a:pos x="92" y="334"/>
                          </a:cxn>
                          <a:cxn ang="0">
                            <a:pos x="147" y="588"/>
                          </a:cxn>
                          <a:cxn ang="0">
                            <a:pos x="144" y="827"/>
                          </a:cxn>
                          <a:cxn ang="0">
                            <a:pos x="144" y="827"/>
                          </a:cxn>
                          <a:cxn ang="0">
                            <a:pos x="154" y="972"/>
                          </a:cxn>
                          <a:cxn ang="0">
                            <a:pos x="168" y="860"/>
                          </a:cxn>
                          <a:cxn ang="0">
                            <a:pos x="168" y="860"/>
                          </a:cxn>
                          <a:cxn ang="0">
                            <a:pos x="232" y="135"/>
                          </a:cxn>
                          <a:cxn ang="0">
                            <a:pos x="168" y="74"/>
                          </a:cxn>
                          <a:cxn ang="0">
                            <a:pos x="80" y="74"/>
                          </a:cxn>
                          <a:cxn ang="0">
                            <a:pos x="80" y="135"/>
                          </a:cxn>
                          <a:cxn ang="0">
                            <a:pos x="149" y="221"/>
                          </a:cxn>
                        </a:cxnLst>
                        <a:rect l="0" t="0" r="r" b="b"/>
                        <a:pathLst>
                          <a:path w="294" h="998">
                            <a:moveTo>
                              <a:pt x="275" y="972"/>
                            </a:moveTo>
                            <a:lnTo>
                              <a:pt x="232" y="150"/>
                            </a:lnTo>
                            <a:lnTo>
                              <a:pt x="256" y="150"/>
                            </a:lnTo>
                            <a:lnTo>
                              <a:pt x="256" y="143"/>
                            </a:lnTo>
                            <a:lnTo>
                              <a:pt x="256" y="60"/>
                            </a:lnTo>
                            <a:lnTo>
                              <a:pt x="194" y="60"/>
                            </a:lnTo>
                            <a:lnTo>
                              <a:pt x="194" y="26"/>
                            </a:lnTo>
                            <a:lnTo>
                              <a:pt x="168" y="26"/>
                            </a:lnTo>
                            <a:lnTo>
                              <a:pt x="168" y="0"/>
                            </a:lnTo>
                            <a:lnTo>
                              <a:pt x="154" y="0"/>
                            </a:lnTo>
                            <a:lnTo>
                              <a:pt x="154" y="26"/>
                            </a:lnTo>
                            <a:lnTo>
                              <a:pt x="125" y="26"/>
                            </a:lnTo>
                            <a:lnTo>
                              <a:pt x="125" y="60"/>
                            </a:lnTo>
                            <a:lnTo>
                              <a:pt x="69" y="60"/>
                            </a:lnTo>
                            <a:lnTo>
                              <a:pt x="69" y="150"/>
                            </a:lnTo>
                            <a:lnTo>
                              <a:pt x="92" y="150"/>
                            </a:lnTo>
                            <a:lnTo>
                              <a:pt x="80" y="311"/>
                            </a:lnTo>
                            <a:lnTo>
                              <a:pt x="80" y="311"/>
                            </a:lnTo>
                            <a:lnTo>
                              <a:pt x="80" y="315"/>
                            </a:lnTo>
                            <a:lnTo>
                              <a:pt x="26" y="972"/>
                            </a:lnTo>
                            <a:lnTo>
                              <a:pt x="0" y="972"/>
                            </a:lnTo>
                            <a:lnTo>
                              <a:pt x="0" y="998"/>
                            </a:lnTo>
                            <a:lnTo>
                              <a:pt x="294" y="998"/>
                            </a:lnTo>
                            <a:lnTo>
                              <a:pt x="294" y="972"/>
                            </a:lnTo>
                            <a:lnTo>
                              <a:pt x="275" y="972"/>
                            </a:lnTo>
                            <a:close/>
                            <a:moveTo>
                              <a:pt x="218" y="323"/>
                            </a:moveTo>
                            <a:lnTo>
                              <a:pt x="168" y="377"/>
                            </a:lnTo>
                            <a:lnTo>
                              <a:pt x="168" y="323"/>
                            </a:lnTo>
                            <a:lnTo>
                              <a:pt x="218" y="323"/>
                            </a:lnTo>
                            <a:close/>
                            <a:moveTo>
                              <a:pt x="168" y="308"/>
                            </a:moveTo>
                            <a:lnTo>
                              <a:pt x="168" y="244"/>
                            </a:lnTo>
                            <a:lnTo>
                              <a:pt x="220" y="308"/>
                            </a:lnTo>
                            <a:lnTo>
                              <a:pt x="168" y="308"/>
                            </a:lnTo>
                            <a:close/>
                            <a:moveTo>
                              <a:pt x="168" y="687"/>
                            </a:moveTo>
                            <a:lnTo>
                              <a:pt x="168" y="612"/>
                            </a:lnTo>
                            <a:lnTo>
                              <a:pt x="239" y="687"/>
                            </a:lnTo>
                            <a:lnTo>
                              <a:pt x="168" y="687"/>
                            </a:lnTo>
                            <a:close/>
                            <a:moveTo>
                              <a:pt x="237" y="702"/>
                            </a:moveTo>
                            <a:lnTo>
                              <a:pt x="168" y="792"/>
                            </a:lnTo>
                            <a:lnTo>
                              <a:pt x="168" y="702"/>
                            </a:lnTo>
                            <a:lnTo>
                              <a:pt x="237" y="702"/>
                            </a:lnTo>
                            <a:close/>
                            <a:moveTo>
                              <a:pt x="168" y="491"/>
                            </a:moveTo>
                            <a:lnTo>
                              <a:pt x="168" y="424"/>
                            </a:lnTo>
                            <a:lnTo>
                              <a:pt x="227" y="491"/>
                            </a:lnTo>
                            <a:lnTo>
                              <a:pt x="168" y="491"/>
                            </a:lnTo>
                            <a:close/>
                            <a:moveTo>
                              <a:pt x="227" y="505"/>
                            </a:moveTo>
                            <a:lnTo>
                              <a:pt x="168" y="567"/>
                            </a:lnTo>
                            <a:lnTo>
                              <a:pt x="168" y="505"/>
                            </a:lnTo>
                            <a:lnTo>
                              <a:pt x="227" y="505"/>
                            </a:lnTo>
                            <a:close/>
                            <a:moveTo>
                              <a:pt x="154" y="387"/>
                            </a:moveTo>
                            <a:lnTo>
                              <a:pt x="99" y="323"/>
                            </a:lnTo>
                            <a:lnTo>
                              <a:pt x="154" y="323"/>
                            </a:lnTo>
                            <a:lnTo>
                              <a:pt x="154" y="387"/>
                            </a:lnTo>
                            <a:close/>
                            <a:moveTo>
                              <a:pt x="154" y="491"/>
                            </a:moveTo>
                            <a:lnTo>
                              <a:pt x="88" y="491"/>
                            </a:lnTo>
                            <a:lnTo>
                              <a:pt x="154" y="415"/>
                            </a:lnTo>
                            <a:lnTo>
                              <a:pt x="154" y="491"/>
                            </a:lnTo>
                            <a:close/>
                            <a:moveTo>
                              <a:pt x="154" y="505"/>
                            </a:moveTo>
                            <a:lnTo>
                              <a:pt x="154" y="576"/>
                            </a:lnTo>
                            <a:lnTo>
                              <a:pt x="88" y="505"/>
                            </a:lnTo>
                            <a:lnTo>
                              <a:pt x="154" y="505"/>
                            </a:lnTo>
                            <a:close/>
                            <a:moveTo>
                              <a:pt x="154" y="687"/>
                            </a:moveTo>
                            <a:lnTo>
                              <a:pt x="71" y="687"/>
                            </a:lnTo>
                            <a:lnTo>
                              <a:pt x="154" y="600"/>
                            </a:lnTo>
                            <a:lnTo>
                              <a:pt x="154" y="687"/>
                            </a:lnTo>
                            <a:close/>
                            <a:moveTo>
                              <a:pt x="154" y="702"/>
                            </a:moveTo>
                            <a:lnTo>
                              <a:pt x="154" y="811"/>
                            </a:lnTo>
                            <a:lnTo>
                              <a:pt x="152" y="815"/>
                            </a:lnTo>
                            <a:lnTo>
                              <a:pt x="69" y="702"/>
                            </a:lnTo>
                            <a:lnTo>
                              <a:pt x="154" y="702"/>
                            </a:lnTo>
                            <a:close/>
                            <a:moveTo>
                              <a:pt x="168" y="815"/>
                            </a:moveTo>
                            <a:lnTo>
                              <a:pt x="246" y="709"/>
                            </a:lnTo>
                            <a:lnTo>
                              <a:pt x="260" y="962"/>
                            </a:lnTo>
                            <a:lnTo>
                              <a:pt x="168" y="837"/>
                            </a:lnTo>
                            <a:lnTo>
                              <a:pt x="168" y="815"/>
                            </a:lnTo>
                            <a:close/>
                            <a:moveTo>
                              <a:pt x="168" y="590"/>
                            </a:moveTo>
                            <a:lnTo>
                              <a:pt x="168" y="586"/>
                            </a:lnTo>
                            <a:lnTo>
                              <a:pt x="237" y="515"/>
                            </a:lnTo>
                            <a:lnTo>
                              <a:pt x="246" y="673"/>
                            </a:lnTo>
                            <a:lnTo>
                              <a:pt x="168" y="590"/>
                            </a:lnTo>
                            <a:close/>
                            <a:moveTo>
                              <a:pt x="168" y="401"/>
                            </a:moveTo>
                            <a:lnTo>
                              <a:pt x="168" y="398"/>
                            </a:lnTo>
                            <a:lnTo>
                              <a:pt x="227" y="332"/>
                            </a:lnTo>
                            <a:lnTo>
                              <a:pt x="234" y="479"/>
                            </a:lnTo>
                            <a:lnTo>
                              <a:pt x="168" y="401"/>
                            </a:lnTo>
                            <a:close/>
                            <a:moveTo>
                              <a:pt x="168" y="221"/>
                            </a:moveTo>
                            <a:lnTo>
                              <a:pt x="168" y="218"/>
                            </a:lnTo>
                            <a:lnTo>
                              <a:pt x="218" y="154"/>
                            </a:lnTo>
                            <a:lnTo>
                              <a:pt x="225" y="294"/>
                            </a:lnTo>
                            <a:lnTo>
                              <a:pt x="168" y="221"/>
                            </a:lnTo>
                            <a:close/>
                            <a:moveTo>
                              <a:pt x="168" y="197"/>
                            </a:moveTo>
                            <a:lnTo>
                              <a:pt x="168" y="150"/>
                            </a:lnTo>
                            <a:lnTo>
                              <a:pt x="206" y="150"/>
                            </a:lnTo>
                            <a:lnTo>
                              <a:pt x="168" y="197"/>
                            </a:lnTo>
                            <a:close/>
                            <a:moveTo>
                              <a:pt x="154" y="150"/>
                            </a:moveTo>
                            <a:lnTo>
                              <a:pt x="154" y="202"/>
                            </a:lnTo>
                            <a:lnTo>
                              <a:pt x="114" y="150"/>
                            </a:lnTo>
                            <a:lnTo>
                              <a:pt x="154" y="150"/>
                            </a:lnTo>
                            <a:close/>
                            <a:moveTo>
                              <a:pt x="154" y="308"/>
                            </a:moveTo>
                            <a:lnTo>
                              <a:pt x="99" y="308"/>
                            </a:lnTo>
                            <a:lnTo>
                              <a:pt x="154" y="237"/>
                            </a:lnTo>
                            <a:lnTo>
                              <a:pt x="154" y="308"/>
                            </a:lnTo>
                            <a:close/>
                            <a:moveTo>
                              <a:pt x="149" y="401"/>
                            </a:moveTo>
                            <a:lnTo>
                              <a:pt x="80" y="479"/>
                            </a:lnTo>
                            <a:lnTo>
                              <a:pt x="92" y="334"/>
                            </a:lnTo>
                            <a:lnTo>
                              <a:pt x="149" y="401"/>
                            </a:lnTo>
                            <a:close/>
                            <a:moveTo>
                              <a:pt x="78" y="515"/>
                            </a:moveTo>
                            <a:lnTo>
                              <a:pt x="147" y="588"/>
                            </a:lnTo>
                            <a:lnTo>
                              <a:pt x="64" y="673"/>
                            </a:lnTo>
                            <a:lnTo>
                              <a:pt x="78" y="515"/>
                            </a:lnTo>
                            <a:close/>
                            <a:moveTo>
                              <a:pt x="144" y="827"/>
                            </a:moveTo>
                            <a:lnTo>
                              <a:pt x="40" y="965"/>
                            </a:lnTo>
                            <a:lnTo>
                              <a:pt x="62" y="714"/>
                            </a:lnTo>
                            <a:lnTo>
                              <a:pt x="144" y="827"/>
                            </a:lnTo>
                            <a:close/>
                            <a:moveTo>
                              <a:pt x="152" y="839"/>
                            </a:moveTo>
                            <a:lnTo>
                              <a:pt x="154" y="842"/>
                            </a:lnTo>
                            <a:lnTo>
                              <a:pt x="154" y="972"/>
                            </a:lnTo>
                            <a:lnTo>
                              <a:pt x="54" y="972"/>
                            </a:lnTo>
                            <a:lnTo>
                              <a:pt x="152" y="839"/>
                            </a:lnTo>
                            <a:close/>
                            <a:moveTo>
                              <a:pt x="168" y="860"/>
                            </a:moveTo>
                            <a:lnTo>
                              <a:pt x="251" y="972"/>
                            </a:lnTo>
                            <a:lnTo>
                              <a:pt x="168" y="972"/>
                            </a:lnTo>
                            <a:lnTo>
                              <a:pt x="168" y="860"/>
                            </a:lnTo>
                            <a:close/>
                            <a:moveTo>
                              <a:pt x="241" y="135"/>
                            </a:moveTo>
                            <a:lnTo>
                              <a:pt x="232" y="135"/>
                            </a:lnTo>
                            <a:lnTo>
                              <a:pt x="232" y="135"/>
                            </a:lnTo>
                            <a:lnTo>
                              <a:pt x="225" y="135"/>
                            </a:lnTo>
                            <a:lnTo>
                              <a:pt x="168" y="135"/>
                            </a:lnTo>
                            <a:lnTo>
                              <a:pt x="168" y="74"/>
                            </a:lnTo>
                            <a:lnTo>
                              <a:pt x="241" y="74"/>
                            </a:lnTo>
                            <a:lnTo>
                              <a:pt x="241" y="135"/>
                            </a:lnTo>
                            <a:close/>
                            <a:moveTo>
                              <a:pt x="80" y="74"/>
                            </a:moveTo>
                            <a:lnTo>
                              <a:pt x="154" y="74"/>
                            </a:lnTo>
                            <a:lnTo>
                              <a:pt x="154" y="135"/>
                            </a:lnTo>
                            <a:lnTo>
                              <a:pt x="80" y="135"/>
                            </a:lnTo>
                            <a:lnTo>
                              <a:pt x="80" y="74"/>
                            </a:lnTo>
                            <a:close/>
                            <a:moveTo>
                              <a:pt x="107" y="164"/>
                            </a:moveTo>
                            <a:lnTo>
                              <a:pt x="149" y="221"/>
                            </a:lnTo>
                            <a:lnTo>
                              <a:pt x="95" y="289"/>
                            </a:lnTo>
                            <a:lnTo>
                              <a:pt x="107" y="164"/>
                            </a:lnTo>
                            <a:close/>
                          </a:path>
                        </a:pathLst>
                      </a:custGeom>
                      <a:solidFill>
                        <a:schemeClr val="bg1">
                          <a:lumMod val="95000"/>
                        </a:schemeClr>
                      </a:solidFill>
                      <a:ln w="9525">
                        <a:solidFill>
                          <a:schemeClr val="accent5">
                            <a:lumMod val="75000"/>
                          </a:schemeClr>
                        </a:solidFill>
                        <a:round/>
                        <a:headEnd/>
                        <a:tailEnd/>
                      </a:ln>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79" name="iSľîḍe">
                      <a:extLst>
                        <a:ext uri="{FF2B5EF4-FFF2-40B4-BE49-F238E27FC236}">
                          <a16:creationId xmlns:a16="http://schemas.microsoft.com/office/drawing/2014/main" id="{C877BC72-A5CD-432B-B79F-F7A1B35DB78B}"/>
                        </a:ext>
                      </a:extLst>
                    </p:cNvPr>
                    <p:cNvGrpSpPr/>
                    <p:nvPr/>
                  </p:nvGrpSpPr>
                  <p:grpSpPr>
                    <a:xfrm>
                      <a:off x="5673575" y="3029480"/>
                      <a:ext cx="367706" cy="367706"/>
                      <a:chOff x="3472822" y="3060404"/>
                      <a:chExt cx="432428" cy="432428"/>
                    </a:xfrm>
                  </p:grpSpPr>
                  <p:sp>
                    <p:nvSpPr>
                      <p:cNvPr id="89" name="îṥḷíḍe">
                        <a:extLst>
                          <a:ext uri="{FF2B5EF4-FFF2-40B4-BE49-F238E27FC236}">
                            <a16:creationId xmlns:a16="http://schemas.microsoft.com/office/drawing/2014/main" id="{2E94FF87-9955-41DB-92CF-B146FD5E71C3}"/>
                          </a:ext>
                        </a:extLst>
                      </p:cNvPr>
                      <p:cNvSpPr/>
                      <p:nvPr/>
                    </p:nvSpPr>
                    <p:spPr>
                      <a:xfrm>
                        <a:off x="3472822" y="3060404"/>
                        <a:ext cx="432428" cy="432428"/>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íśļîďê">
                        <a:extLst>
                          <a:ext uri="{FF2B5EF4-FFF2-40B4-BE49-F238E27FC236}">
                            <a16:creationId xmlns:a16="http://schemas.microsoft.com/office/drawing/2014/main" id="{0F2631D3-BF38-44AC-A0CE-D1643D54DDEB}"/>
                          </a:ext>
                        </a:extLst>
                      </p:cNvPr>
                      <p:cNvSpPr/>
                      <p:nvPr/>
                    </p:nvSpPr>
                    <p:spPr bwMode="auto">
                      <a:xfrm>
                        <a:off x="3580275" y="3171861"/>
                        <a:ext cx="217524" cy="209514"/>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80" name="ïṥļíḋè">
                      <a:extLst>
                        <a:ext uri="{FF2B5EF4-FFF2-40B4-BE49-F238E27FC236}">
                          <a16:creationId xmlns:a16="http://schemas.microsoft.com/office/drawing/2014/main" id="{ACDB2D2D-910B-4DBA-807F-3BAD3847103A}"/>
                        </a:ext>
                      </a:extLst>
                    </p:cNvPr>
                    <p:cNvGrpSpPr/>
                    <p:nvPr/>
                  </p:nvGrpSpPr>
                  <p:grpSpPr>
                    <a:xfrm>
                      <a:off x="6364402" y="4356537"/>
                      <a:ext cx="367705" cy="367707"/>
                      <a:chOff x="3566781" y="3735724"/>
                      <a:chExt cx="432428" cy="432429"/>
                    </a:xfrm>
                  </p:grpSpPr>
                  <p:sp>
                    <p:nvSpPr>
                      <p:cNvPr id="87" name="í$1îdé">
                        <a:extLst>
                          <a:ext uri="{FF2B5EF4-FFF2-40B4-BE49-F238E27FC236}">
                            <a16:creationId xmlns:a16="http://schemas.microsoft.com/office/drawing/2014/main" id="{D377E9B7-DFF4-4AC4-883B-12346F1C36F8}"/>
                          </a:ext>
                        </a:extLst>
                      </p:cNvPr>
                      <p:cNvSpPr/>
                      <p:nvPr/>
                    </p:nvSpPr>
                    <p:spPr>
                      <a:xfrm>
                        <a:off x="3566781" y="3735724"/>
                        <a:ext cx="432428" cy="432429"/>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i$ļïḑé">
                        <a:extLst>
                          <a:ext uri="{FF2B5EF4-FFF2-40B4-BE49-F238E27FC236}">
                            <a16:creationId xmlns:a16="http://schemas.microsoft.com/office/drawing/2014/main" id="{11A4A724-FED6-4350-9E7A-CF5B8DECFAE5}"/>
                          </a:ext>
                        </a:extLst>
                      </p:cNvPr>
                      <p:cNvSpPr/>
                      <p:nvPr/>
                    </p:nvSpPr>
                    <p:spPr bwMode="auto">
                      <a:xfrm>
                        <a:off x="3653591" y="3826095"/>
                        <a:ext cx="217523" cy="209515"/>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81" name="îṡḻíḋê">
                      <a:extLst>
                        <a:ext uri="{FF2B5EF4-FFF2-40B4-BE49-F238E27FC236}">
                          <a16:creationId xmlns:a16="http://schemas.microsoft.com/office/drawing/2014/main" id="{454B32FC-1D34-4E53-8B72-23F5D97A4C3A}"/>
                        </a:ext>
                      </a:extLst>
                    </p:cNvPr>
                    <p:cNvGrpSpPr/>
                    <p:nvPr/>
                  </p:nvGrpSpPr>
                  <p:grpSpPr>
                    <a:xfrm>
                      <a:off x="5455337" y="5061813"/>
                      <a:ext cx="367706" cy="367706"/>
                      <a:chOff x="3347878" y="3660811"/>
                      <a:chExt cx="432428" cy="432428"/>
                    </a:xfrm>
                  </p:grpSpPr>
                  <p:sp>
                    <p:nvSpPr>
                      <p:cNvPr id="85" name="ïşḷíḓè">
                        <a:extLst>
                          <a:ext uri="{FF2B5EF4-FFF2-40B4-BE49-F238E27FC236}">
                            <a16:creationId xmlns:a16="http://schemas.microsoft.com/office/drawing/2014/main" id="{EFE2E193-45F2-495A-96BA-E17AF4D6B9F4}"/>
                          </a:ext>
                        </a:extLst>
                      </p:cNvPr>
                      <p:cNvSpPr/>
                      <p:nvPr/>
                    </p:nvSpPr>
                    <p:spPr>
                      <a:xfrm>
                        <a:off x="3347878" y="3660811"/>
                        <a:ext cx="432428" cy="432428"/>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îśḷïďè">
                        <a:extLst>
                          <a:ext uri="{FF2B5EF4-FFF2-40B4-BE49-F238E27FC236}">
                            <a16:creationId xmlns:a16="http://schemas.microsoft.com/office/drawing/2014/main" id="{708EEA60-C5DF-482B-934B-06A5A98C6FE9}"/>
                          </a:ext>
                        </a:extLst>
                      </p:cNvPr>
                      <p:cNvSpPr/>
                      <p:nvPr/>
                    </p:nvSpPr>
                    <p:spPr bwMode="auto">
                      <a:xfrm>
                        <a:off x="3468747" y="3766141"/>
                        <a:ext cx="217524" cy="209514"/>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82" name="îṣ1idè">
                      <a:extLst>
                        <a:ext uri="{FF2B5EF4-FFF2-40B4-BE49-F238E27FC236}">
                          <a16:creationId xmlns:a16="http://schemas.microsoft.com/office/drawing/2014/main" id="{ED8E48CD-C1A1-4D52-B144-1DAA76787DAE}"/>
                        </a:ext>
                      </a:extLst>
                    </p:cNvPr>
                    <p:cNvGrpSpPr/>
                    <p:nvPr/>
                  </p:nvGrpSpPr>
                  <p:grpSpPr>
                    <a:xfrm>
                      <a:off x="6383919" y="5531318"/>
                      <a:ext cx="367706" cy="367706"/>
                      <a:chOff x="3472822" y="3060404"/>
                      <a:chExt cx="432428" cy="432428"/>
                    </a:xfrm>
                  </p:grpSpPr>
                  <p:sp>
                    <p:nvSpPr>
                      <p:cNvPr id="83" name="ïşḻîḍê">
                        <a:extLst>
                          <a:ext uri="{FF2B5EF4-FFF2-40B4-BE49-F238E27FC236}">
                            <a16:creationId xmlns:a16="http://schemas.microsoft.com/office/drawing/2014/main" id="{9218372E-5C76-4129-82AC-A97D68EFB825}"/>
                          </a:ext>
                        </a:extLst>
                      </p:cNvPr>
                      <p:cNvSpPr/>
                      <p:nvPr/>
                    </p:nvSpPr>
                    <p:spPr>
                      <a:xfrm>
                        <a:off x="3472822" y="3060404"/>
                        <a:ext cx="432428" cy="432428"/>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iṩḷïḓè">
                        <a:extLst>
                          <a:ext uri="{FF2B5EF4-FFF2-40B4-BE49-F238E27FC236}">
                            <a16:creationId xmlns:a16="http://schemas.microsoft.com/office/drawing/2014/main" id="{BB7FC503-20EA-4104-B84A-7532AF75967B}"/>
                          </a:ext>
                        </a:extLst>
                      </p:cNvPr>
                      <p:cNvSpPr/>
                      <p:nvPr/>
                    </p:nvSpPr>
                    <p:spPr bwMode="auto">
                      <a:xfrm>
                        <a:off x="3580275" y="3171861"/>
                        <a:ext cx="217524" cy="209514"/>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76" name="ïşḷïḓè">
                    <a:extLst>
                      <a:ext uri="{FF2B5EF4-FFF2-40B4-BE49-F238E27FC236}">
                        <a16:creationId xmlns:a16="http://schemas.microsoft.com/office/drawing/2014/main" id="{C2B172C9-3343-494E-9335-9D1EB5549303}"/>
                      </a:ext>
                    </a:extLst>
                  </p:cNvPr>
                  <p:cNvSpPr txBox="1"/>
                  <p:nvPr/>
                </p:nvSpPr>
                <p:spPr>
                  <a:xfrm>
                    <a:off x="1595888" y="3856806"/>
                    <a:ext cx="3914519" cy="391099"/>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Throughput</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íšľiďé">
                    <a:extLst>
                      <a:ext uri="{FF2B5EF4-FFF2-40B4-BE49-F238E27FC236}">
                        <a16:creationId xmlns:a16="http://schemas.microsoft.com/office/drawing/2014/main" id="{1AFFD379-6B34-45C1-86FF-6EFBAE901C94}"/>
                      </a:ext>
                    </a:extLst>
                  </p:cNvPr>
                  <p:cNvSpPr txBox="1"/>
                  <p:nvPr/>
                </p:nvSpPr>
                <p:spPr>
                  <a:xfrm>
                    <a:off x="1617226" y="5021986"/>
                    <a:ext cx="3914519" cy="391098"/>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r>
                      <a:rPr lang="en-US" altLang="zh-CN" b="1" kern="100" dirty="0">
                        <a:effectLst/>
                        <a:latin typeface="Times New Roman" panose="02020603050405020304" pitchFamily="18" charset="0"/>
                        <a:ea typeface="微软雅黑" panose="020B0503020204020204" pitchFamily="34" charset="-122"/>
                        <a:cs typeface="Times New Roman" panose="02020603050405020304" pitchFamily="18" charset="0"/>
                      </a:rPr>
                      <a:t>Scalability</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ïṡḷîḓe">
                    <a:extLst>
                      <a:ext uri="{FF2B5EF4-FFF2-40B4-BE49-F238E27FC236}">
                        <a16:creationId xmlns:a16="http://schemas.microsoft.com/office/drawing/2014/main" id="{9AB8795F-87B5-4561-A1DE-86A58AC87891}"/>
                      </a:ext>
                    </a:extLst>
                  </p:cNvPr>
                  <p:cNvSpPr txBox="1"/>
                  <p:nvPr/>
                </p:nvSpPr>
                <p:spPr>
                  <a:xfrm>
                    <a:off x="6790802" y="4205265"/>
                    <a:ext cx="3914519" cy="391099"/>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Resource utilization</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îŝļíďe">
                    <a:extLst>
                      <a:ext uri="{FF2B5EF4-FFF2-40B4-BE49-F238E27FC236}">
                        <a16:creationId xmlns:a16="http://schemas.microsoft.com/office/drawing/2014/main" id="{722F9FF2-5157-435F-BC91-0A8B6EE7D69B}"/>
                      </a:ext>
                    </a:extLst>
                  </p:cNvPr>
                  <p:cNvSpPr txBox="1"/>
                  <p:nvPr/>
                </p:nvSpPr>
                <p:spPr>
                  <a:xfrm>
                    <a:off x="6825435" y="5484993"/>
                    <a:ext cx="3914521" cy="391099"/>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Response tim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2" name="ïşḷïḓè">
                  <a:extLst>
                    <a:ext uri="{FF2B5EF4-FFF2-40B4-BE49-F238E27FC236}">
                      <a16:creationId xmlns:a16="http://schemas.microsoft.com/office/drawing/2014/main" id="{DA449B07-C3F6-4815-92E2-53C28DBEDA12}"/>
                    </a:ext>
                  </a:extLst>
                </p:cNvPr>
                <p:cNvSpPr txBox="1"/>
                <p:nvPr/>
              </p:nvSpPr>
              <p:spPr>
                <a:xfrm>
                  <a:off x="645382" y="3159554"/>
                  <a:ext cx="3049918"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Migration tim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7" name="ïṡḷîḓe">
                <a:extLst>
                  <a:ext uri="{FF2B5EF4-FFF2-40B4-BE49-F238E27FC236}">
                    <a16:creationId xmlns:a16="http://schemas.microsoft.com/office/drawing/2014/main" id="{122C902E-5815-45E4-8D8F-60EB44A94A3F}"/>
                  </a:ext>
                </a:extLst>
              </p:cNvPr>
              <p:cNvSpPr txBox="1"/>
              <p:nvPr/>
            </p:nvSpPr>
            <p:spPr>
              <a:xfrm>
                <a:off x="4691770" y="3367800"/>
                <a:ext cx="3049918"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The degree of imbalanc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0" name="ïṡḷîḓe">
                <a:extLst>
                  <a:ext uri="{FF2B5EF4-FFF2-40B4-BE49-F238E27FC236}">
                    <a16:creationId xmlns:a16="http://schemas.microsoft.com/office/drawing/2014/main" id="{7966C987-94B2-49EE-B2CB-CFD93663A096}"/>
                  </a:ext>
                </a:extLst>
              </p:cNvPr>
              <p:cNvSpPr txBox="1"/>
              <p:nvPr/>
            </p:nvSpPr>
            <p:spPr>
              <a:xfrm>
                <a:off x="4732497" y="2635247"/>
                <a:ext cx="3049918"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Performanc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6" name="îṥḷíḍe">
              <a:extLst>
                <a:ext uri="{FF2B5EF4-FFF2-40B4-BE49-F238E27FC236}">
                  <a16:creationId xmlns:a16="http://schemas.microsoft.com/office/drawing/2014/main" id="{5992EBA5-9F68-4392-AFC0-7A3602D61EB4}"/>
                </a:ext>
              </a:extLst>
            </p:cNvPr>
            <p:cNvSpPr/>
            <p:nvPr/>
          </p:nvSpPr>
          <p:spPr>
            <a:xfrm>
              <a:off x="4349481" y="2689342"/>
              <a:ext cx="286491" cy="286491"/>
            </a:xfrm>
            <a:prstGeom prst="ellipse">
              <a:avLst/>
            </a:prstGeom>
            <a:solidFill>
              <a:schemeClr val="accent2"/>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fontScale="475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íśļîďê">
              <a:extLst>
                <a:ext uri="{FF2B5EF4-FFF2-40B4-BE49-F238E27FC236}">
                  <a16:creationId xmlns:a16="http://schemas.microsoft.com/office/drawing/2014/main" id="{506884E7-6E8C-45F4-AD40-9F8B31E4F774}"/>
                </a:ext>
              </a:extLst>
            </p:cNvPr>
            <p:cNvSpPr/>
            <p:nvPr/>
          </p:nvSpPr>
          <p:spPr bwMode="auto">
            <a:xfrm>
              <a:off x="4420671" y="2763623"/>
              <a:ext cx="144113" cy="138807"/>
            </a:xfrm>
            <a:custGeom>
              <a:avLst/>
              <a:gdLst>
                <a:gd name="T0" fmla="*/ 4096 w 6827"/>
                <a:gd name="T1" fmla="*/ 4551 h 6827"/>
                <a:gd name="T2" fmla="*/ 6258 w 6827"/>
                <a:gd name="T3" fmla="*/ 4096 h 6827"/>
                <a:gd name="T4" fmla="*/ 2348 w 6827"/>
                <a:gd name="T5" fmla="*/ 4911 h 6827"/>
                <a:gd name="T6" fmla="*/ 569 w 6827"/>
                <a:gd name="T7" fmla="*/ 4551 h 6827"/>
                <a:gd name="T8" fmla="*/ 569 w 6827"/>
                <a:gd name="T9" fmla="*/ 3982 h 6827"/>
                <a:gd name="T10" fmla="*/ 1707 w 6827"/>
                <a:gd name="T11" fmla="*/ 2503 h 6827"/>
                <a:gd name="T12" fmla="*/ 3868 w 6827"/>
                <a:gd name="T13" fmla="*/ 2731 h 6827"/>
                <a:gd name="T14" fmla="*/ 5827 w 6827"/>
                <a:gd name="T15" fmla="*/ 2004 h 6827"/>
                <a:gd name="T16" fmla="*/ 6258 w 6827"/>
                <a:gd name="T17" fmla="*/ 1820 h 6827"/>
                <a:gd name="T18" fmla="*/ 4779 w 6827"/>
                <a:gd name="T19" fmla="*/ 0 h 6827"/>
                <a:gd name="T20" fmla="*/ 2854 w 6827"/>
                <a:gd name="T21" fmla="*/ 2381 h 6827"/>
                <a:gd name="T22" fmla="*/ 1239 w 6827"/>
                <a:gd name="T23" fmla="*/ 2257 h 6827"/>
                <a:gd name="T24" fmla="*/ 569 w 6827"/>
                <a:gd name="T25" fmla="*/ 2844 h 6827"/>
                <a:gd name="T26" fmla="*/ 569 w 6827"/>
                <a:gd name="T27" fmla="*/ 2276 h 6827"/>
                <a:gd name="T28" fmla="*/ 569 w 6827"/>
                <a:gd name="T29" fmla="*/ 1707 h 6827"/>
                <a:gd name="T30" fmla="*/ 569 w 6827"/>
                <a:gd name="T31" fmla="*/ 1138 h 6827"/>
                <a:gd name="T32" fmla="*/ 569 w 6827"/>
                <a:gd name="T33" fmla="*/ 569 h 6827"/>
                <a:gd name="T34" fmla="*/ 341 w 6827"/>
                <a:gd name="T35" fmla="*/ 0 h 6827"/>
                <a:gd name="T36" fmla="*/ 114 w 6827"/>
                <a:gd name="T37" fmla="*/ 569 h 6827"/>
                <a:gd name="T38" fmla="*/ 114 w 6827"/>
                <a:gd name="T39" fmla="*/ 1138 h 6827"/>
                <a:gd name="T40" fmla="*/ 114 w 6827"/>
                <a:gd name="T41" fmla="*/ 1707 h 6827"/>
                <a:gd name="T42" fmla="*/ 114 w 6827"/>
                <a:gd name="T43" fmla="*/ 2276 h 6827"/>
                <a:gd name="T44" fmla="*/ 114 w 6827"/>
                <a:gd name="T45" fmla="*/ 2844 h 6827"/>
                <a:gd name="T46" fmla="*/ 114 w 6827"/>
                <a:gd name="T47" fmla="*/ 3413 h 6827"/>
                <a:gd name="T48" fmla="*/ 114 w 6827"/>
                <a:gd name="T49" fmla="*/ 3982 h 6827"/>
                <a:gd name="T50" fmla="*/ 114 w 6827"/>
                <a:gd name="T51" fmla="*/ 4551 h 6827"/>
                <a:gd name="T52" fmla="*/ 114 w 6827"/>
                <a:gd name="T53" fmla="*/ 5120 h 6827"/>
                <a:gd name="T54" fmla="*/ 114 w 6827"/>
                <a:gd name="T55" fmla="*/ 5689 h 6827"/>
                <a:gd name="T56" fmla="*/ 114 w 6827"/>
                <a:gd name="T57" fmla="*/ 6258 h 6827"/>
                <a:gd name="T58" fmla="*/ 683 w 6827"/>
                <a:gd name="T59" fmla="*/ 6713 h 6827"/>
                <a:gd name="T60" fmla="*/ 1252 w 6827"/>
                <a:gd name="T61" fmla="*/ 6713 h 6827"/>
                <a:gd name="T62" fmla="*/ 1820 w 6827"/>
                <a:gd name="T63" fmla="*/ 6713 h 6827"/>
                <a:gd name="T64" fmla="*/ 2389 w 6827"/>
                <a:gd name="T65" fmla="*/ 6713 h 6827"/>
                <a:gd name="T66" fmla="*/ 2958 w 6827"/>
                <a:gd name="T67" fmla="*/ 6713 h 6827"/>
                <a:gd name="T68" fmla="*/ 3527 w 6827"/>
                <a:gd name="T69" fmla="*/ 6713 h 6827"/>
                <a:gd name="T70" fmla="*/ 4096 w 6827"/>
                <a:gd name="T71" fmla="*/ 6713 h 6827"/>
                <a:gd name="T72" fmla="*/ 4665 w 6827"/>
                <a:gd name="T73" fmla="*/ 6713 h 6827"/>
                <a:gd name="T74" fmla="*/ 5234 w 6827"/>
                <a:gd name="T75" fmla="*/ 6713 h 6827"/>
                <a:gd name="T76" fmla="*/ 5803 w 6827"/>
                <a:gd name="T77" fmla="*/ 6713 h 6827"/>
                <a:gd name="T78" fmla="*/ 6371 w 6827"/>
                <a:gd name="T79" fmla="*/ 6713 h 6827"/>
                <a:gd name="T80" fmla="*/ 6827 w 6827"/>
                <a:gd name="T81" fmla="*/ 6485 h 6827"/>
                <a:gd name="T82" fmla="*/ 6371 w 6827"/>
                <a:gd name="T83" fmla="*/ 6258 h 6827"/>
                <a:gd name="T84" fmla="*/ 5803 w 6827"/>
                <a:gd name="T85" fmla="*/ 6258 h 6827"/>
                <a:gd name="T86" fmla="*/ 5234 w 6827"/>
                <a:gd name="T87" fmla="*/ 6258 h 6827"/>
                <a:gd name="T88" fmla="*/ 4665 w 6827"/>
                <a:gd name="T89" fmla="*/ 6258 h 6827"/>
                <a:gd name="T90" fmla="*/ 4096 w 6827"/>
                <a:gd name="T91" fmla="*/ 6258 h 6827"/>
                <a:gd name="T92" fmla="*/ 3527 w 6827"/>
                <a:gd name="T93" fmla="*/ 6258 h 6827"/>
                <a:gd name="T94" fmla="*/ 2958 w 6827"/>
                <a:gd name="T95" fmla="*/ 6258 h 6827"/>
                <a:gd name="T96" fmla="*/ 2389 w 6827"/>
                <a:gd name="T97" fmla="*/ 6258 h 6827"/>
                <a:gd name="T98" fmla="*/ 1820 w 6827"/>
                <a:gd name="T99" fmla="*/ 6258 h 6827"/>
                <a:gd name="T100" fmla="*/ 1252 w 6827"/>
                <a:gd name="T101" fmla="*/ 6258 h 6827"/>
                <a:gd name="T102" fmla="*/ 683 w 6827"/>
                <a:gd name="T103" fmla="*/ 6258 h 68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6827" h="6827">
                  <a:moveTo>
                    <a:pt x="1263" y="5234"/>
                  </a:moveTo>
                  <a:cubicBezTo>
                    <a:pt x="1316" y="5493"/>
                    <a:pt x="1546" y="5689"/>
                    <a:pt x="1820" y="5689"/>
                  </a:cubicBezTo>
                  <a:cubicBezTo>
                    <a:pt x="2114" y="5689"/>
                    <a:pt x="2354" y="5464"/>
                    <a:pt x="2383" y="5178"/>
                  </a:cubicBezTo>
                  <a:lnTo>
                    <a:pt x="3568" y="4191"/>
                  </a:lnTo>
                  <a:cubicBezTo>
                    <a:pt x="3652" y="4401"/>
                    <a:pt x="3856" y="4551"/>
                    <a:pt x="4096" y="4551"/>
                  </a:cubicBezTo>
                  <a:cubicBezTo>
                    <a:pt x="4348" y="4551"/>
                    <a:pt x="4560" y="4385"/>
                    <a:pt x="4635" y="4157"/>
                  </a:cubicBezTo>
                  <a:lnTo>
                    <a:pt x="5696" y="4736"/>
                  </a:lnTo>
                  <a:cubicBezTo>
                    <a:pt x="5732" y="5016"/>
                    <a:pt x="5969" y="5234"/>
                    <a:pt x="6258" y="5234"/>
                  </a:cubicBezTo>
                  <a:cubicBezTo>
                    <a:pt x="6571" y="5234"/>
                    <a:pt x="6827" y="4979"/>
                    <a:pt x="6827" y="4665"/>
                  </a:cubicBezTo>
                  <a:cubicBezTo>
                    <a:pt x="6827" y="4351"/>
                    <a:pt x="6571" y="4096"/>
                    <a:pt x="6258" y="4096"/>
                  </a:cubicBezTo>
                  <a:cubicBezTo>
                    <a:pt x="6006" y="4096"/>
                    <a:pt x="5794" y="4262"/>
                    <a:pt x="5719" y="4490"/>
                  </a:cubicBezTo>
                  <a:lnTo>
                    <a:pt x="4658" y="3911"/>
                  </a:lnTo>
                  <a:cubicBezTo>
                    <a:pt x="4622" y="3631"/>
                    <a:pt x="4385" y="3413"/>
                    <a:pt x="4096" y="3413"/>
                  </a:cubicBezTo>
                  <a:cubicBezTo>
                    <a:pt x="3802" y="3413"/>
                    <a:pt x="3563" y="3638"/>
                    <a:pt x="3533" y="3924"/>
                  </a:cubicBezTo>
                  <a:lnTo>
                    <a:pt x="2348" y="4911"/>
                  </a:lnTo>
                  <a:cubicBezTo>
                    <a:pt x="2265" y="4701"/>
                    <a:pt x="2060" y="4551"/>
                    <a:pt x="1820" y="4551"/>
                  </a:cubicBezTo>
                  <a:cubicBezTo>
                    <a:pt x="1546" y="4551"/>
                    <a:pt x="1316" y="4747"/>
                    <a:pt x="1263" y="5006"/>
                  </a:cubicBezTo>
                  <a:lnTo>
                    <a:pt x="455" y="5006"/>
                  </a:lnTo>
                  <a:lnTo>
                    <a:pt x="455" y="4551"/>
                  </a:lnTo>
                  <a:lnTo>
                    <a:pt x="569" y="4551"/>
                  </a:lnTo>
                  <a:cubicBezTo>
                    <a:pt x="632" y="4551"/>
                    <a:pt x="683" y="4500"/>
                    <a:pt x="683" y="4437"/>
                  </a:cubicBezTo>
                  <a:cubicBezTo>
                    <a:pt x="683" y="4374"/>
                    <a:pt x="632" y="4324"/>
                    <a:pt x="569" y="4324"/>
                  </a:cubicBezTo>
                  <a:lnTo>
                    <a:pt x="455" y="4324"/>
                  </a:lnTo>
                  <a:lnTo>
                    <a:pt x="455" y="3982"/>
                  </a:lnTo>
                  <a:lnTo>
                    <a:pt x="569" y="3982"/>
                  </a:lnTo>
                  <a:cubicBezTo>
                    <a:pt x="632" y="3982"/>
                    <a:pt x="683" y="3931"/>
                    <a:pt x="683" y="3868"/>
                  </a:cubicBezTo>
                  <a:cubicBezTo>
                    <a:pt x="683" y="3806"/>
                    <a:pt x="632" y="3755"/>
                    <a:pt x="569" y="3755"/>
                  </a:cubicBezTo>
                  <a:lnTo>
                    <a:pt x="480" y="3755"/>
                  </a:lnTo>
                  <a:lnTo>
                    <a:pt x="1407" y="2416"/>
                  </a:lnTo>
                  <a:cubicBezTo>
                    <a:pt x="1494" y="2470"/>
                    <a:pt x="1596" y="2503"/>
                    <a:pt x="1707" y="2503"/>
                  </a:cubicBezTo>
                  <a:cubicBezTo>
                    <a:pt x="1888" y="2503"/>
                    <a:pt x="2048" y="2416"/>
                    <a:pt x="2152" y="2284"/>
                  </a:cubicBezTo>
                  <a:lnTo>
                    <a:pt x="2752" y="2584"/>
                  </a:lnTo>
                  <a:cubicBezTo>
                    <a:pt x="2740" y="2631"/>
                    <a:pt x="2731" y="2680"/>
                    <a:pt x="2731" y="2731"/>
                  </a:cubicBezTo>
                  <a:cubicBezTo>
                    <a:pt x="2731" y="3044"/>
                    <a:pt x="2986" y="3300"/>
                    <a:pt x="3300" y="3300"/>
                  </a:cubicBezTo>
                  <a:cubicBezTo>
                    <a:pt x="3613" y="3300"/>
                    <a:pt x="3868" y="3044"/>
                    <a:pt x="3868" y="2731"/>
                  </a:cubicBezTo>
                  <a:cubicBezTo>
                    <a:pt x="3868" y="2608"/>
                    <a:pt x="3829" y="2496"/>
                    <a:pt x="3763" y="2403"/>
                  </a:cubicBezTo>
                  <a:lnTo>
                    <a:pt x="4488" y="1055"/>
                  </a:lnTo>
                  <a:cubicBezTo>
                    <a:pt x="4574" y="1107"/>
                    <a:pt x="4672" y="1138"/>
                    <a:pt x="4779" y="1138"/>
                  </a:cubicBezTo>
                  <a:cubicBezTo>
                    <a:pt x="4891" y="1138"/>
                    <a:pt x="4995" y="1104"/>
                    <a:pt x="5083" y="1048"/>
                  </a:cubicBezTo>
                  <a:lnTo>
                    <a:pt x="5827" y="2004"/>
                  </a:lnTo>
                  <a:cubicBezTo>
                    <a:pt x="5829" y="2007"/>
                    <a:pt x="5833" y="2009"/>
                    <a:pt x="5836" y="2011"/>
                  </a:cubicBezTo>
                  <a:cubicBezTo>
                    <a:pt x="5745" y="2112"/>
                    <a:pt x="5689" y="2244"/>
                    <a:pt x="5689" y="2389"/>
                  </a:cubicBezTo>
                  <a:cubicBezTo>
                    <a:pt x="5689" y="2703"/>
                    <a:pt x="5944" y="2958"/>
                    <a:pt x="6258" y="2958"/>
                  </a:cubicBezTo>
                  <a:cubicBezTo>
                    <a:pt x="6571" y="2958"/>
                    <a:pt x="6827" y="2703"/>
                    <a:pt x="6827" y="2389"/>
                  </a:cubicBezTo>
                  <a:cubicBezTo>
                    <a:pt x="6827" y="2076"/>
                    <a:pt x="6571" y="1820"/>
                    <a:pt x="6258" y="1820"/>
                  </a:cubicBezTo>
                  <a:cubicBezTo>
                    <a:pt x="6170" y="1820"/>
                    <a:pt x="6087" y="1842"/>
                    <a:pt x="6013" y="1878"/>
                  </a:cubicBezTo>
                  <a:cubicBezTo>
                    <a:pt x="6010" y="1874"/>
                    <a:pt x="6010" y="1869"/>
                    <a:pt x="6006" y="1864"/>
                  </a:cubicBezTo>
                  <a:lnTo>
                    <a:pt x="5248" y="890"/>
                  </a:lnTo>
                  <a:cubicBezTo>
                    <a:pt x="5311" y="798"/>
                    <a:pt x="5348" y="688"/>
                    <a:pt x="5348" y="569"/>
                  </a:cubicBezTo>
                  <a:cubicBezTo>
                    <a:pt x="5348" y="255"/>
                    <a:pt x="5092" y="0"/>
                    <a:pt x="4779" y="0"/>
                  </a:cubicBezTo>
                  <a:cubicBezTo>
                    <a:pt x="4465" y="0"/>
                    <a:pt x="4210" y="255"/>
                    <a:pt x="4210" y="569"/>
                  </a:cubicBezTo>
                  <a:cubicBezTo>
                    <a:pt x="4210" y="691"/>
                    <a:pt x="4249" y="804"/>
                    <a:pt x="4315" y="897"/>
                  </a:cubicBezTo>
                  <a:lnTo>
                    <a:pt x="3590" y="2244"/>
                  </a:lnTo>
                  <a:cubicBezTo>
                    <a:pt x="3505" y="2193"/>
                    <a:pt x="3406" y="2162"/>
                    <a:pt x="3300" y="2162"/>
                  </a:cubicBezTo>
                  <a:cubicBezTo>
                    <a:pt x="3118" y="2162"/>
                    <a:pt x="2959" y="2248"/>
                    <a:pt x="2854" y="2381"/>
                  </a:cubicBezTo>
                  <a:lnTo>
                    <a:pt x="2254" y="2081"/>
                  </a:lnTo>
                  <a:cubicBezTo>
                    <a:pt x="2267" y="2034"/>
                    <a:pt x="2276" y="1985"/>
                    <a:pt x="2276" y="1934"/>
                  </a:cubicBezTo>
                  <a:cubicBezTo>
                    <a:pt x="2276" y="1621"/>
                    <a:pt x="2020" y="1365"/>
                    <a:pt x="1707" y="1365"/>
                  </a:cubicBezTo>
                  <a:cubicBezTo>
                    <a:pt x="1393" y="1365"/>
                    <a:pt x="1138" y="1621"/>
                    <a:pt x="1138" y="1934"/>
                  </a:cubicBezTo>
                  <a:cubicBezTo>
                    <a:pt x="1138" y="2054"/>
                    <a:pt x="1176" y="2166"/>
                    <a:pt x="1239" y="2257"/>
                  </a:cubicBezTo>
                  <a:lnTo>
                    <a:pt x="593" y="3191"/>
                  </a:lnTo>
                  <a:cubicBezTo>
                    <a:pt x="585" y="3189"/>
                    <a:pt x="578" y="3186"/>
                    <a:pt x="569" y="3186"/>
                  </a:cubicBezTo>
                  <a:lnTo>
                    <a:pt x="455" y="3186"/>
                  </a:lnTo>
                  <a:lnTo>
                    <a:pt x="455" y="2844"/>
                  </a:lnTo>
                  <a:lnTo>
                    <a:pt x="569" y="2844"/>
                  </a:lnTo>
                  <a:cubicBezTo>
                    <a:pt x="632" y="2844"/>
                    <a:pt x="683" y="2794"/>
                    <a:pt x="683" y="2731"/>
                  </a:cubicBezTo>
                  <a:cubicBezTo>
                    <a:pt x="683" y="2668"/>
                    <a:pt x="632" y="2617"/>
                    <a:pt x="569" y="2617"/>
                  </a:cubicBezTo>
                  <a:lnTo>
                    <a:pt x="455" y="2617"/>
                  </a:lnTo>
                  <a:lnTo>
                    <a:pt x="455" y="2276"/>
                  </a:lnTo>
                  <a:lnTo>
                    <a:pt x="569" y="2276"/>
                  </a:lnTo>
                  <a:cubicBezTo>
                    <a:pt x="632" y="2276"/>
                    <a:pt x="683" y="2225"/>
                    <a:pt x="683" y="2162"/>
                  </a:cubicBezTo>
                  <a:cubicBezTo>
                    <a:pt x="683" y="2099"/>
                    <a:pt x="632" y="2048"/>
                    <a:pt x="569" y="2048"/>
                  </a:cubicBezTo>
                  <a:lnTo>
                    <a:pt x="455" y="2048"/>
                  </a:lnTo>
                  <a:lnTo>
                    <a:pt x="455" y="1707"/>
                  </a:lnTo>
                  <a:lnTo>
                    <a:pt x="569" y="1707"/>
                  </a:lnTo>
                  <a:cubicBezTo>
                    <a:pt x="632" y="1707"/>
                    <a:pt x="683" y="1656"/>
                    <a:pt x="683" y="1593"/>
                  </a:cubicBezTo>
                  <a:cubicBezTo>
                    <a:pt x="683" y="1530"/>
                    <a:pt x="632" y="1479"/>
                    <a:pt x="569" y="1479"/>
                  </a:cubicBezTo>
                  <a:lnTo>
                    <a:pt x="455" y="1479"/>
                  </a:lnTo>
                  <a:lnTo>
                    <a:pt x="455" y="1138"/>
                  </a:lnTo>
                  <a:lnTo>
                    <a:pt x="569" y="1138"/>
                  </a:lnTo>
                  <a:cubicBezTo>
                    <a:pt x="632" y="1138"/>
                    <a:pt x="683" y="1087"/>
                    <a:pt x="683" y="1024"/>
                  </a:cubicBezTo>
                  <a:cubicBezTo>
                    <a:pt x="683" y="961"/>
                    <a:pt x="632" y="910"/>
                    <a:pt x="569" y="910"/>
                  </a:cubicBezTo>
                  <a:lnTo>
                    <a:pt x="455" y="910"/>
                  </a:lnTo>
                  <a:lnTo>
                    <a:pt x="455" y="569"/>
                  </a:lnTo>
                  <a:lnTo>
                    <a:pt x="569" y="569"/>
                  </a:lnTo>
                  <a:cubicBezTo>
                    <a:pt x="632" y="569"/>
                    <a:pt x="683" y="518"/>
                    <a:pt x="683" y="455"/>
                  </a:cubicBezTo>
                  <a:cubicBezTo>
                    <a:pt x="683" y="392"/>
                    <a:pt x="632" y="341"/>
                    <a:pt x="569" y="341"/>
                  </a:cubicBezTo>
                  <a:lnTo>
                    <a:pt x="455" y="341"/>
                  </a:lnTo>
                  <a:lnTo>
                    <a:pt x="455" y="114"/>
                  </a:lnTo>
                  <a:cubicBezTo>
                    <a:pt x="455" y="51"/>
                    <a:pt x="404" y="0"/>
                    <a:pt x="341" y="0"/>
                  </a:cubicBezTo>
                  <a:cubicBezTo>
                    <a:pt x="278" y="0"/>
                    <a:pt x="228" y="51"/>
                    <a:pt x="228" y="114"/>
                  </a:cubicBezTo>
                  <a:lnTo>
                    <a:pt x="228" y="341"/>
                  </a:lnTo>
                  <a:lnTo>
                    <a:pt x="114" y="341"/>
                  </a:lnTo>
                  <a:cubicBezTo>
                    <a:pt x="51" y="341"/>
                    <a:pt x="0" y="392"/>
                    <a:pt x="0" y="455"/>
                  </a:cubicBezTo>
                  <a:cubicBezTo>
                    <a:pt x="0" y="518"/>
                    <a:pt x="51" y="569"/>
                    <a:pt x="114" y="569"/>
                  </a:cubicBezTo>
                  <a:lnTo>
                    <a:pt x="228" y="569"/>
                  </a:lnTo>
                  <a:lnTo>
                    <a:pt x="228" y="910"/>
                  </a:lnTo>
                  <a:lnTo>
                    <a:pt x="114" y="910"/>
                  </a:lnTo>
                  <a:cubicBezTo>
                    <a:pt x="51" y="910"/>
                    <a:pt x="0" y="961"/>
                    <a:pt x="0" y="1024"/>
                  </a:cubicBezTo>
                  <a:cubicBezTo>
                    <a:pt x="0" y="1087"/>
                    <a:pt x="51" y="1138"/>
                    <a:pt x="114" y="1138"/>
                  </a:cubicBezTo>
                  <a:lnTo>
                    <a:pt x="228" y="1138"/>
                  </a:lnTo>
                  <a:lnTo>
                    <a:pt x="228" y="1479"/>
                  </a:lnTo>
                  <a:lnTo>
                    <a:pt x="114" y="1479"/>
                  </a:lnTo>
                  <a:cubicBezTo>
                    <a:pt x="51" y="1479"/>
                    <a:pt x="0" y="1530"/>
                    <a:pt x="0" y="1593"/>
                  </a:cubicBezTo>
                  <a:cubicBezTo>
                    <a:pt x="0" y="1656"/>
                    <a:pt x="51" y="1707"/>
                    <a:pt x="114" y="1707"/>
                  </a:cubicBezTo>
                  <a:lnTo>
                    <a:pt x="228" y="1707"/>
                  </a:lnTo>
                  <a:lnTo>
                    <a:pt x="228" y="2048"/>
                  </a:lnTo>
                  <a:lnTo>
                    <a:pt x="114" y="2048"/>
                  </a:lnTo>
                  <a:cubicBezTo>
                    <a:pt x="51" y="2048"/>
                    <a:pt x="0" y="2099"/>
                    <a:pt x="0" y="2162"/>
                  </a:cubicBezTo>
                  <a:cubicBezTo>
                    <a:pt x="0" y="2225"/>
                    <a:pt x="51" y="2276"/>
                    <a:pt x="114" y="2276"/>
                  </a:cubicBezTo>
                  <a:lnTo>
                    <a:pt x="228" y="2276"/>
                  </a:lnTo>
                  <a:lnTo>
                    <a:pt x="228" y="2617"/>
                  </a:lnTo>
                  <a:lnTo>
                    <a:pt x="114" y="2617"/>
                  </a:lnTo>
                  <a:cubicBezTo>
                    <a:pt x="51" y="2617"/>
                    <a:pt x="0" y="2668"/>
                    <a:pt x="0" y="2731"/>
                  </a:cubicBezTo>
                  <a:cubicBezTo>
                    <a:pt x="0" y="2794"/>
                    <a:pt x="51" y="2844"/>
                    <a:pt x="114" y="2844"/>
                  </a:cubicBezTo>
                  <a:lnTo>
                    <a:pt x="228" y="2844"/>
                  </a:lnTo>
                  <a:lnTo>
                    <a:pt x="228" y="3186"/>
                  </a:lnTo>
                  <a:lnTo>
                    <a:pt x="114" y="3186"/>
                  </a:lnTo>
                  <a:cubicBezTo>
                    <a:pt x="51" y="3186"/>
                    <a:pt x="0" y="3237"/>
                    <a:pt x="0" y="3300"/>
                  </a:cubicBezTo>
                  <a:cubicBezTo>
                    <a:pt x="0" y="3362"/>
                    <a:pt x="51" y="3413"/>
                    <a:pt x="114" y="3413"/>
                  </a:cubicBezTo>
                  <a:lnTo>
                    <a:pt x="228" y="3413"/>
                  </a:lnTo>
                  <a:lnTo>
                    <a:pt x="228" y="3755"/>
                  </a:lnTo>
                  <a:lnTo>
                    <a:pt x="114" y="3755"/>
                  </a:lnTo>
                  <a:cubicBezTo>
                    <a:pt x="51" y="3755"/>
                    <a:pt x="0" y="3806"/>
                    <a:pt x="0" y="3868"/>
                  </a:cubicBezTo>
                  <a:cubicBezTo>
                    <a:pt x="0" y="3931"/>
                    <a:pt x="51" y="3982"/>
                    <a:pt x="114" y="3982"/>
                  </a:cubicBezTo>
                  <a:lnTo>
                    <a:pt x="228" y="3982"/>
                  </a:lnTo>
                  <a:lnTo>
                    <a:pt x="228" y="4324"/>
                  </a:lnTo>
                  <a:lnTo>
                    <a:pt x="114" y="4324"/>
                  </a:lnTo>
                  <a:cubicBezTo>
                    <a:pt x="51" y="4324"/>
                    <a:pt x="0" y="4374"/>
                    <a:pt x="0" y="4437"/>
                  </a:cubicBezTo>
                  <a:cubicBezTo>
                    <a:pt x="0" y="4500"/>
                    <a:pt x="51" y="4551"/>
                    <a:pt x="114" y="4551"/>
                  </a:cubicBezTo>
                  <a:lnTo>
                    <a:pt x="228" y="4551"/>
                  </a:lnTo>
                  <a:lnTo>
                    <a:pt x="228" y="4892"/>
                  </a:lnTo>
                  <a:lnTo>
                    <a:pt x="114" y="4892"/>
                  </a:lnTo>
                  <a:cubicBezTo>
                    <a:pt x="51" y="4892"/>
                    <a:pt x="0" y="4943"/>
                    <a:pt x="0" y="5006"/>
                  </a:cubicBezTo>
                  <a:cubicBezTo>
                    <a:pt x="0" y="5069"/>
                    <a:pt x="51" y="5120"/>
                    <a:pt x="114" y="5120"/>
                  </a:cubicBezTo>
                  <a:lnTo>
                    <a:pt x="228" y="5120"/>
                  </a:lnTo>
                  <a:lnTo>
                    <a:pt x="228" y="5461"/>
                  </a:lnTo>
                  <a:lnTo>
                    <a:pt x="114" y="5461"/>
                  </a:lnTo>
                  <a:cubicBezTo>
                    <a:pt x="51" y="5461"/>
                    <a:pt x="0" y="5512"/>
                    <a:pt x="0" y="5575"/>
                  </a:cubicBezTo>
                  <a:cubicBezTo>
                    <a:pt x="0" y="5638"/>
                    <a:pt x="51" y="5689"/>
                    <a:pt x="114" y="5689"/>
                  </a:cubicBezTo>
                  <a:lnTo>
                    <a:pt x="228" y="5689"/>
                  </a:lnTo>
                  <a:lnTo>
                    <a:pt x="228" y="6030"/>
                  </a:lnTo>
                  <a:lnTo>
                    <a:pt x="114" y="6030"/>
                  </a:lnTo>
                  <a:cubicBezTo>
                    <a:pt x="51" y="6030"/>
                    <a:pt x="0" y="6081"/>
                    <a:pt x="0" y="6144"/>
                  </a:cubicBezTo>
                  <a:cubicBezTo>
                    <a:pt x="0" y="6207"/>
                    <a:pt x="51" y="6258"/>
                    <a:pt x="114" y="6258"/>
                  </a:cubicBezTo>
                  <a:lnTo>
                    <a:pt x="228" y="6258"/>
                  </a:lnTo>
                  <a:lnTo>
                    <a:pt x="228" y="6485"/>
                  </a:lnTo>
                  <a:cubicBezTo>
                    <a:pt x="228" y="6548"/>
                    <a:pt x="278" y="6599"/>
                    <a:pt x="341" y="6599"/>
                  </a:cubicBezTo>
                  <a:lnTo>
                    <a:pt x="683" y="6599"/>
                  </a:lnTo>
                  <a:lnTo>
                    <a:pt x="683" y="6713"/>
                  </a:lnTo>
                  <a:cubicBezTo>
                    <a:pt x="683" y="6776"/>
                    <a:pt x="734" y="6827"/>
                    <a:pt x="796" y="6827"/>
                  </a:cubicBezTo>
                  <a:cubicBezTo>
                    <a:pt x="859" y="6827"/>
                    <a:pt x="910" y="6776"/>
                    <a:pt x="910" y="6713"/>
                  </a:cubicBezTo>
                  <a:lnTo>
                    <a:pt x="910" y="6599"/>
                  </a:lnTo>
                  <a:lnTo>
                    <a:pt x="1252" y="6599"/>
                  </a:lnTo>
                  <a:lnTo>
                    <a:pt x="1252" y="6713"/>
                  </a:lnTo>
                  <a:cubicBezTo>
                    <a:pt x="1252" y="6776"/>
                    <a:pt x="1302" y="6827"/>
                    <a:pt x="1365" y="6827"/>
                  </a:cubicBezTo>
                  <a:cubicBezTo>
                    <a:pt x="1428" y="6827"/>
                    <a:pt x="1479" y="6776"/>
                    <a:pt x="1479" y="6713"/>
                  </a:cubicBezTo>
                  <a:lnTo>
                    <a:pt x="1479" y="6599"/>
                  </a:lnTo>
                  <a:lnTo>
                    <a:pt x="1820" y="6599"/>
                  </a:lnTo>
                  <a:lnTo>
                    <a:pt x="1820" y="6713"/>
                  </a:lnTo>
                  <a:cubicBezTo>
                    <a:pt x="1820" y="6776"/>
                    <a:pt x="1871" y="6827"/>
                    <a:pt x="1934" y="6827"/>
                  </a:cubicBezTo>
                  <a:cubicBezTo>
                    <a:pt x="1997" y="6827"/>
                    <a:pt x="2048" y="6776"/>
                    <a:pt x="2048" y="6713"/>
                  </a:cubicBezTo>
                  <a:lnTo>
                    <a:pt x="2048" y="6599"/>
                  </a:lnTo>
                  <a:lnTo>
                    <a:pt x="2389" y="6599"/>
                  </a:lnTo>
                  <a:lnTo>
                    <a:pt x="2389" y="6713"/>
                  </a:lnTo>
                  <a:cubicBezTo>
                    <a:pt x="2389" y="6776"/>
                    <a:pt x="2440" y="6827"/>
                    <a:pt x="2503" y="6827"/>
                  </a:cubicBezTo>
                  <a:cubicBezTo>
                    <a:pt x="2566" y="6827"/>
                    <a:pt x="2617" y="6776"/>
                    <a:pt x="2617" y="6713"/>
                  </a:cubicBezTo>
                  <a:lnTo>
                    <a:pt x="2617" y="6599"/>
                  </a:lnTo>
                  <a:lnTo>
                    <a:pt x="2958" y="6599"/>
                  </a:lnTo>
                  <a:lnTo>
                    <a:pt x="2958" y="6713"/>
                  </a:lnTo>
                  <a:cubicBezTo>
                    <a:pt x="2958" y="6776"/>
                    <a:pt x="3009" y="6827"/>
                    <a:pt x="3072" y="6827"/>
                  </a:cubicBezTo>
                  <a:cubicBezTo>
                    <a:pt x="3135" y="6827"/>
                    <a:pt x="3186" y="6776"/>
                    <a:pt x="3186" y="6713"/>
                  </a:cubicBezTo>
                  <a:lnTo>
                    <a:pt x="3186" y="6599"/>
                  </a:lnTo>
                  <a:lnTo>
                    <a:pt x="3527" y="6599"/>
                  </a:lnTo>
                  <a:lnTo>
                    <a:pt x="3527" y="6713"/>
                  </a:lnTo>
                  <a:cubicBezTo>
                    <a:pt x="3527" y="6776"/>
                    <a:pt x="3578" y="6827"/>
                    <a:pt x="3641" y="6827"/>
                  </a:cubicBezTo>
                  <a:cubicBezTo>
                    <a:pt x="3704" y="6827"/>
                    <a:pt x="3755" y="6776"/>
                    <a:pt x="3755" y="6713"/>
                  </a:cubicBezTo>
                  <a:lnTo>
                    <a:pt x="3755" y="6599"/>
                  </a:lnTo>
                  <a:lnTo>
                    <a:pt x="4096" y="6599"/>
                  </a:lnTo>
                  <a:lnTo>
                    <a:pt x="4096" y="6713"/>
                  </a:lnTo>
                  <a:cubicBezTo>
                    <a:pt x="4096" y="6776"/>
                    <a:pt x="4147" y="6827"/>
                    <a:pt x="4210" y="6827"/>
                  </a:cubicBezTo>
                  <a:cubicBezTo>
                    <a:pt x="4273" y="6827"/>
                    <a:pt x="4323" y="6776"/>
                    <a:pt x="4323" y="6713"/>
                  </a:cubicBezTo>
                  <a:lnTo>
                    <a:pt x="4323" y="6599"/>
                  </a:lnTo>
                  <a:lnTo>
                    <a:pt x="4665" y="6599"/>
                  </a:lnTo>
                  <a:lnTo>
                    <a:pt x="4665" y="6713"/>
                  </a:lnTo>
                  <a:cubicBezTo>
                    <a:pt x="4665" y="6776"/>
                    <a:pt x="4716" y="6827"/>
                    <a:pt x="4779" y="6827"/>
                  </a:cubicBezTo>
                  <a:cubicBezTo>
                    <a:pt x="4842" y="6827"/>
                    <a:pt x="4892" y="6776"/>
                    <a:pt x="4892" y="6713"/>
                  </a:cubicBezTo>
                  <a:lnTo>
                    <a:pt x="4892" y="6599"/>
                  </a:lnTo>
                  <a:lnTo>
                    <a:pt x="5234" y="6599"/>
                  </a:lnTo>
                  <a:lnTo>
                    <a:pt x="5234" y="6713"/>
                  </a:lnTo>
                  <a:cubicBezTo>
                    <a:pt x="5234" y="6776"/>
                    <a:pt x="5285" y="6827"/>
                    <a:pt x="5347" y="6827"/>
                  </a:cubicBezTo>
                  <a:cubicBezTo>
                    <a:pt x="5410" y="6827"/>
                    <a:pt x="5461" y="6776"/>
                    <a:pt x="5461" y="6713"/>
                  </a:cubicBezTo>
                  <a:lnTo>
                    <a:pt x="5461" y="6599"/>
                  </a:lnTo>
                  <a:lnTo>
                    <a:pt x="5803" y="6599"/>
                  </a:lnTo>
                  <a:lnTo>
                    <a:pt x="5803" y="6713"/>
                  </a:lnTo>
                  <a:cubicBezTo>
                    <a:pt x="5803" y="6776"/>
                    <a:pt x="5853" y="6827"/>
                    <a:pt x="5916" y="6827"/>
                  </a:cubicBezTo>
                  <a:cubicBezTo>
                    <a:pt x="5979" y="6827"/>
                    <a:pt x="6030" y="6776"/>
                    <a:pt x="6030" y="6713"/>
                  </a:cubicBezTo>
                  <a:lnTo>
                    <a:pt x="6030" y="6599"/>
                  </a:lnTo>
                  <a:lnTo>
                    <a:pt x="6371" y="6599"/>
                  </a:lnTo>
                  <a:lnTo>
                    <a:pt x="6371" y="6713"/>
                  </a:lnTo>
                  <a:cubicBezTo>
                    <a:pt x="6371" y="6776"/>
                    <a:pt x="6422" y="6827"/>
                    <a:pt x="6485" y="6827"/>
                  </a:cubicBezTo>
                  <a:cubicBezTo>
                    <a:pt x="6548" y="6827"/>
                    <a:pt x="6599" y="6776"/>
                    <a:pt x="6599" y="6713"/>
                  </a:cubicBezTo>
                  <a:lnTo>
                    <a:pt x="6599" y="6599"/>
                  </a:lnTo>
                  <a:lnTo>
                    <a:pt x="6713" y="6599"/>
                  </a:lnTo>
                  <a:cubicBezTo>
                    <a:pt x="6776" y="6599"/>
                    <a:pt x="6827" y="6548"/>
                    <a:pt x="6827" y="6485"/>
                  </a:cubicBezTo>
                  <a:cubicBezTo>
                    <a:pt x="6827" y="6422"/>
                    <a:pt x="6776" y="6372"/>
                    <a:pt x="6713" y="6372"/>
                  </a:cubicBezTo>
                  <a:lnTo>
                    <a:pt x="6599" y="6372"/>
                  </a:lnTo>
                  <a:lnTo>
                    <a:pt x="6599" y="6258"/>
                  </a:lnTo>
                  <a:cubicBezTo>
                    <a:pt x="6599" y="6195"/>
                    <a:pt x="6548" y="6144"/>
                    <a:pt x="6485" y="6144"/>
                  </a:cubicBezTo>
                  <a:cubicBezTo>
                    <a:pt x="6422" y="6144"/>
                    <a:pt x="6371" y="6195"/>
                    <a:pt x="6371" y="6258"/>
                  </a:cubicBezTo>
                  <a:lnTo>
                    <a:pt x="6371" y="6372"/>
                  </a:lnTo>
                  <a:lnTo>
                    <a:pt x="6030" y="6372"/>
                  </a:lnTo>
                  <a:lnTo>
                    <a:pt x="6030" y="6258"/>
                  </a:lnTo>
                  <a:cubicBezTo>
                    <a:pt x="6030" y="6195"/>
                    <a:pt x="5979" y="6144"/>
                    <a:pt x="5916" y="6144"/>
                  </a:cubicBezTo>
                  <a:cubicBezTo>
                    <a:pt x="5853" y="6144"/>
                    <a:pt x="5803" y="6195"/>
                    <a:pt x="5803" y="6258"/>
                  </a:cubicBezTo>
                  <a:lnTo>
                    <a:pt x="5803" y="6372"/>
                  </a:lnTo>
                  <a:lnTo>
                    <a:pt x="5461" y="6372"/>
                  </a:lnTo>
                  <a:lnTo>
                    <a:pt x="5461" y="6258"/>
                  </a:lnTo>
                  <a:cubicBezTo>
                    <a:pt x="5461" y="6195"/>
                    <a:pt x="5410" y="6144"/>
                    <a:pt x="5347" y="6144"/>
                  </a:cubicBezTo>
                  <a:cubicBezTo>
                    <a:pt x="5285" y="6144"/>
                    <a:pt x="5234" y="6195"/>
                    <a:pt x="5234" y="6258"/>
                  </a:cubicBezTo>
                  <a:lnTo>
                    <a:pt x="5234" y="6372"/>
                  </a:lnTo>
                  <a:lnTo>
                    <a:pt x="4892" y="6372"/>
                  </a:lnTo>
                  <a:lnTo>
                    <a:pt x="4892" y="6258"/>
                  </a:lnTo>
                  <a:cubicBezTo>
                    <a:pt x="4892" y="6195"/>
                    <a:pt x="4842" y="6144"/>
                    <a:pt x="4779" y="6144"/>
                  </a:cubicBezTo>
                  <a:cubicBezTo>
                    <a:pt x="4716" y="6144"/>
                    <a:pt x="4665" y="6195"/>
                    <a:pt x="4665" y="6258"/>
                  </a:cubicBezTo>
                  <a:lnTo>
                    <a:pt x="4665" y="6372"/>
                  </a:lnTo>
                  <a:lnTo>
                    <a:pt x="4323" y="6372"/>
                  </a:lnTo>
                  <a:lnTo>
                    <a:pt x="4323" y="6258"/>
                  </a:lnTo>
                  <a:cubicBezTo>
                    <a:pt x="4323" y="6195"/>
                    <a:pt x="4273" y="6144"/>
                    <a:pt x="4210" y="6144"/>
                  </a:cubicBezTo>
                  <a:cubicBezTo>
                    <a:pt x="4147" y="6144"/>
                    <a:pt x="4096" y="6195"/>
                    <a:pt x="4096" y="6258"/>
                  </a:cubicBezTo>
                  <a:lnTo>
                    <a:pt x="4096" y="6372"/>
                  </a:lnTo>
                  <a:lnTo>
                    <a:pt x="3755" y="6372"/>
                  </a:lnTo>
                  <a:lnTo>
                    <a:pt x="3755" y="6258"/>
                  </a:lnTo>
                  <a:cubicBezTo>
                    <a:pt x="3755" y="6195"/>
                    <a:pt x="3704" y="6144"/>
                    <a:pt x="3641" y="6144"/>
                  </a:cubicBezTo>
                  <a:cubicBezTo>
                    <a:pt x="3578" y="6144"/>
                    <a:pt x="3527" y="6195"/>
                    <a:pt x="3527" y="6258"/>
                  </a:cubicBezTo>
                  <a:lnTo>
                    <a:pt x="3527" y="6372"/>
                  </a:lnTo>
                  <a:lnTo>
                    <a:pt x="3186" y="6372"/>
                  </a:lnTo>
                  <a:lnTo>
                    <a:pt x="3186" y="6258"/>
                  </a:lnTo>
                  <a:cubicBezTo>
                    <a:pt x="3186" y="6195"/>
                    <a:pt x="3135" y="6144"/>
                    <a:pt x="3072" y="6144"/>
                  </a:cubicBezTo>
                  <a:cubicBezTo>
                    <a:pt x="3009" y="6144"/>
                    <a:pt x="2958" y="6195"/>
                    <a:pt x="2958" y="6258"/>
                  </a:cubicBezTo>
                  <a:lnTo>
                    <a:pt x="2958" y="6372"/>
                  </a:lnTo>
                  <a:lnTo>
                    <a:pt x="2617" y="6372"/>
                  </a:lnTo>
                  <a:lnTo>
                    <a:pt x="2617" y="6258"/>
                  </a:lnTo>
                  <a:cubicBezTo>
                    <a:pt x="2617" y="6195"/>
                    <a:pt x="2566" y="6144"/>
                    <a:pt x="2503" y="6144"/>
                  </a:cubicBezTo>
                  <a:cubicBezTo>
                    <a:pt x="2440" y="6144"/>
                    <a:pt x="2389" y="6195"/>
                    <a:pt x="2389" y="6258"/>
                  </a:cubicBezTo>
                  <a:lnTo>
                    <a:pt x="2389" y="6372"/>
                  </a:lnTo>
                  <a:lnTo>
                    <a:pt x="2048" y="6372"/>
                  </a:lnTo>
                  <a:lnTo>
                    <a:pt x="2048" y="6258"/>
                  </a:lnTo>
                  <a:cubicBezTo>
                    <a:pt x="2048" y="6195"/>
                    <a:pt x="1997" y="6144"/>
                    <a:pt x="1934" y="6144"/>
                  </a:cubicBezTo>
                  <a:cubicBezTo>
                    <a:pt x="1871" y="6144"/>
                    <a:pt x="1820" y="6195"/>
                    <a:pt x="1820" y="6258"/>
                  </a:cubicBezTo>
                  <a:lnTo>
                    <a:pt x="1820" y="6372"/>
                  </a:lnTo>
                  <a:lnTo>
                    <a:pt x="1479" y="6372"/>
                  </a:lnTo>
                  <a:lnTo>
                    <a:pt x="1479" y="6258"/>
                  </a:lnTo>
                  <a:cubicBezTo>
                    <a:pt x="1479" y="6195"/>
                    <a:pt x="1428" y="6144"/>
                    <a:pt x="1365" y="6144"/>
                  </a:cubicBezTo>
                  <a:cubicBezTo>
                    <a:pt x="1302" y="6144"/>
                    <a:pt x="1252" y="6195"/>
                    <a:pt x="1252" y="6258"/>
                  </a:cubicBezTo>
                  <a:lnTo>
                    <a:pt x="1252" y="6372"/>
                  </a:lnTo>
                  <a:lnTo>
                    <a:pt x="910" y="6372"/>
                  </a:lnTo>
                  <a:lnTo>
                    <a:pt x="910" y="6258"/>
                  </a:lnTo>
                  <a:cubicBezTo>
                    <a:pt x="910" y="6195"/>
                    <a:pt x="859" y="6144"/>
                    <a:pt x="796" y="6144"/>
                  </a:cubicBezTo>
                  <a:cubicBezTo>
                    <a:pt x="734" y="6144"/>
                    <a:pt x="683" y="6195"/>
                    <a:pt x="683" y="6258"/>
                  </a:cubicBezTo>
                  <a:lnTo>
                    <a:pt x="683" y="6372"/>
                  </a:lnTo>
                  <a:lnTo>
                    <a:pt x="455" y="6372"/>
                  </a:lnTo>
                  <a:lnTo>
                    <a:pt x="455" y="5234"/>
                  </a:lnTo>
                  <a:lnTo>
                    <a:pt x="1263" y="5234"/>
                  </a:lnTo>
                  <a:close/>
                </a:path>
              </a:pathLst>
            </a:custGeom>
            <a:solidFill>
              <a:schemeClr val="bg1"/>
            </a:solidFill>
            <a:ln>
              <a:noFill/>
            </a:ln>
          </p:spPr>
          <p:txBody>
            <a:bodyPr wrap="square" lIns="91440" tIns="45720" rIns="91440" bIns="45720" anchor="ctr">
              <a:normAutofit fontScale="25000" lnSpcReduction="2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09" name="ïslíḑê">
            <a:extLst>
              <a:ext uri="{FF2B5EF4-FFF2-40B4-BE49-F238E27FC236}">
                <a16:creationId xmlns:a16="http://schemas.microsoft.com/office/drawing/2014/main" id="{36ECEDEA-B143-4084-AF50-C6B392D5F0A6}"/>
              </a:ext>
            </a:extLst>
          </p:cNvPr>
          <p:cNvSpPr/>
          <p:nvPr/>
        </p:nvSpPr>
        <p:spPr bwMode="auto">
          <a:xfrm>
            <a:off x="7780197" y="4735607"/>
            <a:ext cx="3049918" cy="763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just">
              <a:lnSpc>
                <a:spcPct val="150000"/>
              </a:lnSpc>
            </a:pPr>
            <a:endParaRPr lang="en-US" altLang="zh-CN" sz="14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7" name="直接连接符 6">
            <a:extLst>
              <a:ext uri="{FF2B5EF4-FFF2-40B4-BE49-F238E27FC236}">
                <a16:creationId xmlns:a16="http://schemas.microsoft.com/office/drawing/2014/main" id="{8A86E09F-69D9-4AE3-BA01-2F8373E399C6}"/>
              </a:ext>
            </a:extLst>
          </p:cNvPr>
          <p:cNvCxnSpPr>
            <a:cxnSpLocks/>
          </p:cNvCxnSpPr>
          <p:nvPr/>
        </p:nvCxnSpPr>
        <p:spPr>
          <a:xfrm>
            <a:off x="8079089" y="5025066"/>
            <a:ext cx="648072" cy="0"/>
          </a:xfrm>
          <a:prstGeom prst="line">
            <a:avLst/>
          </a:prstGeom>
          <a:ln w="63500">
            <a:solidFill>
              <a:srgbClr val="7283B4"/>
            </a:solidFill>
          </a:ln>
        </p:spPr>
        <p:style>
          <a:lnRef idx="1">
            <a:schemeClr val="accent1"/>
          </a:lnRef>
          <a:fillRef idx="0">
            <a:schemeClr val="accent1"/>
          </a:fillRef>
          <a:effectRef idx="0">
            <a:schemeClr val="accent1"/>
          </a:effectRef>
          <a:fontRef idx="minor">
            <a:schemeClr val="tx1"/>
          </a:fontRef>
        </p:style>
      </p:cxnSp>
      <p:cxnSp>
        <p:nvCxnSpPr>
          <p:cNvPr id="210" name="直接连接符 209">
            <a:extLst>
              <a:ext uri="{FF2B5EF4-FFF2-40B4-BE49-F238E27FC236}">
                <a16:creationId xmlns:a16="http://schemas.microsoft.com/office/drawing/2014/main" id="{D6371A7C-B685-4552-81DA-9FA65C1EF1B5}"/>
              </a:ext>
            </a:extLst>
          </p:cNvPr>
          <p:cNvCxnSpPr>
            <a:cxnSpLocks/>
          </p:cNvCxnSpPr>
          <p:nvPr/>
        </p:nvCxnSpPr>
        <p:spPr>
          <a:xfrm>
            <a:off x="8079089" y="5332244"/>
            <a:ext cx="648072" cy="0"/>
          </a:xfrm>
          <a:prstGeom prst="line">
            <a:avLst/>
          </a:prstGeom>
          <a:ln w="63500">
            <a:solidFill>
              <a:srgbClr val="4276AA"/>
            </a:solidFill>
          </a:ln>
        </p:spPr>
        <p:style>
          <a:lnRef idx="1">
            <a:schemeClr val="accent1"/>
          </a:lnRef>
          <a:fillRef idx="0">
            <a:schemeClr val="accent1"/>
          </a:fillRef>
          <a:effectRef idx="0">
            <a:schemeClr val="accent1"/>
          </a:effectRef>
          <a:fontRef idx="minor">
            <a:schemeClr val="tx1"/>
          </a:fontRef>
        </p:style>
      </p:cxnSp>
      <p:cxnSp>
        <p:nvCxnSpPr>
          <p:cNvPr id="211" name="直接连接符 210">
            <a:extLst>
              <a:ext uri="{FF2B5EF4-FFF2-40B4-BE49-F238E27FC236}">
                <a16:creationId xmlns:a16="http://schemas.microsoft.com/office/drawing/2014/main" id="{0E34735A-A56A-49FE-9FB1-CE59B85CBB1C}"/>
              </a:ext>
            </a:extLst>
          </p:cNvPr>
          <p:cNvCxnSpPr>
            <a:cxnSpLocks/>
          </p:cNvCxnSpPr>
          <p:nvPr/>
        </p:nvCxnSpPr>
        <p:spPr>
          <a:xfrm>
            <a:off x="8079089" y="5717311"/>
            <a:ext cx="648072" cy="0"/>
          </a:xfrm>
          <a:prstGeom prst="line">
            <a:avLst/>
          </a:prstGeom>
          <a:ln w="63500">
            <a:solidFill>
              <a:srgbClr val="40A693"/>
            </a:solidFill>
          </a:ln>
        </p:spPr>
        <p:style>
          <a:lnRef idx="1">
            <a:schemeClr val="accent1"/>
          </a:lnRef>
          <a:fillRef idx="0">
            <a:schemeClr val="accent1"/>
          </a:fillRef>
          <a:effectRef idx="0">
            <a:schemeClr val="accent1"/>
          </a:effectRef>
          <a:fontRef idx="minor">
            <a:schemeClr val="tx1"/>
          </a:fontRef>
        </p:style>
      </p:cxnSp>
      <p:cxnSp>
        <p:nvCxnSpPr>
          <p:cNvPr id="212" name="直接连接符 211">
            <a:extLst>
              <a:ext uri="{FF2B5EF4-FFF2-40B4-BE49-F238E27FC236}">
                <a16:creationId xmlns:a16="http://schemas.microsoft.com/office/drawing/2014/main" id="{C65B9C53-F95C-46BF-9F72-2D03D23544D4}"/>
              </a:ext>
            </a:extLst>
          </p:cNvPr>
          <p:cNvCxnSpPr>
            <a:cxnSpLocks/>
          </p:cNvCxnSpPr>
          <p:nvPr/>
        </p:nvCxnSpPr>
        <p:spPr>
          <a:xfrm>
            <a:off x="8079089" y="6080723"/>
            <a:ext cx="648072" cy="0"/>
          </a:xfrm>
          <a:prstGeom prst="line">
            <a:avLst/>
          </a:prstGeom>
          <a:ln w="63500">
            <a:solidFill>
              <a:srgbClr val="178AA1"/>
            </a:solidFill>
          </a:ln>
        </p:spPr>
        <p:style>
          <a:lnRef idx="1">
            <a:schemeClr val="accent1"/>
          </a:lnRef>
          <a:fillRef idx="0">
            <a:schemeClr val="accent1"/>
          </a:fillRef>
          <a:effectRef idx="0">
            <a:schemeClr val="accent1"/>
          </a:effectRef>
          <a:fontRef idx="minor">
            <a:schemeClr val="tx1"/>
          </a:fontRef>
        </p:style>
      </p:cxnSp>
      <p:sp>
        <p:nvSpPr>
          <p:cNvPr id="213" name="îŝļíďe">
            <a:extLst>
              <a:ext uri="{FF2B5EF4-FFF2-40B4-BE49-F238E27FC236}">
                <a16:creationId xmlns:a16="http://schemas.microsoft.com/office/drawing/2014/main" id="{7E04C05B-6F32-4464-AC86-8341AB391AFA}"/>
              </a:ext>
            </a:extLst>
          </p:cNvPr>
          <p:cNvSpPr txBox="1"/>
          <p:nvPr/>
        </p:nvSpPr>
        <p:spPr>
          <a:xfrm>
            <a:off x="8921218" y="4855065"/>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Response</a:t>
            </a:r>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 tim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4" name="îŝļíďe">
            <a:extLst>
              <a:ext uri="{FF2B5EF4-FFF2-40B4-BE49-F238E27FC236}">
                <a16:creationId xmlns:a16="http://schemas.microsoft.com/office/drawing/2014/main" id="{64C7C0D3-C07E-482F-B96E-AED334C29917}"/>
              </a:ext>
            </a:extLst>
          </p:cNvPr>
          <p:cNvSpPr txBox="1"/>
          <p:nvPr/>
        </p:nvSpPr>
        <p:spPr>
          <a:xfrm>
            <a:off x="8921218" y="5194207"/>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Performanc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5" name="îŝļíďe">
            <a:extLst>
              <a:ext uri="{FF2B5EF4-FFF2-40B4-BE49-F238E27FC236}">
                <a16:creationId xmlns:a16="http://schemas.microsoft.com/office/drawing/2014/main" id="{AD47AFF3-DDC4-435C-9FEC-CDBA3EC5387C}"/>
              </a:ext>
            </a:extLst>
          </p:cNvPr>
          <p:cNvSpPr txBox="1"/>
          <p:nvPr/>
        </p:nvSpPr>
        <p:spPr>
          <a:xfrm>
            <a:off x="8921218" y="5531881"/>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dirty="0">
                <a:latin typeface="Times New Roman" panose="02020603050405020304" pitchFamily="18" charset="0"/>
                <a:ea typeface="微软雅黑" panose="020B0503020204020204" pitchFamily="34" charset="-122"/>
                <a:cs typeface="Times New Roman" panose="02020603050405020304" pitchFamily="18" charset="0"/>
              </a:rPr>
              <a:t>Scalability</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6" name="îŝļíďe">
            <a:extLst>
              <a:ext uri="{FF2B5EF4-FFF2-40B4-BE49-F238E27FC236}">
                <a16:creationId xmlns:a16="http://schemas.microsoft.com/office/drawing/2014/main" id="{972FDE30-E672-450A-9F65-43C448ECABF4}"/>
              </a:ext>
            </a:extLst>
          </p:cNvPr>
          <p:cNvSpPr txBox="1"/>
          <p:nvPr/>
        </p:nvSpPr>
        <p:spPr>
          <a:xfrm>
            <a:off x="8921218" y="5871701"/>
            <a:ext cx="2240052"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Resource</a:t>
            </a:r>
            <a:r>
              <a:rPr lang="en-US"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 utilization</a:t>
            </a:r>
            <a:endParaRPr lang="id-ID"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 name="组合 4">
            <a:extLst>
              <a:ext uri="{FF2B5EF4-FFF2-40B4-BE49-F238E27FC236}">
                <a16:creationId xmlns:a16="http://schemas.microsoft.com/office/drawing/2014/main" id="{4C325768-FE4C-4284-BC5A-2FB43438B3BF}"/>
              </a:ext>
            </a:extLst>
          </p:cNvPr>
          <p:cNvGrpSpPr/>
          <p:nvPr/>
        </p:nvGrpSpPr>
        <p:grpSpPr>
          <a:xfrm>
            <a:off x="7913232" y="2026081"/>
            <a:ext cx="2839625" cy="2624477"/>
            <a:chOff x="7913232" y="2026081"/>
            <a:chExt cx="2839625" cy="2624477"/>
          </a:xfrm>
        </p:grpSpPr>
        <p:grpSp>
          <p:nvGrpSpPr>
            <p:cNvPr id="64" name="a2167e12-1c70-40e5-8585-f088ab0e6b70" descr="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">
              <a:extLst>
                <a:ext uri="{FF2B5EF4-FFF2-40B4-BE49-F238E27FC236}">
                  <a16:creationId xmlns:a16="http://schemas.microsoft.com/office/drawing/2014/main" id="{F68BAB25-5D73-42F5-8DD2-42742F413435}"/>
                </a:ext>
              </a:extLst>
            </p:cNvPr>
            <p:cNvGrpSpPr>
              <a:grpSpLocks noChangeAspect="1"/>
            </p:cNvGrpSpPr>
            <p:nvPr/>
          </p:nvGrpSpPr>
          <p:grpSpPr>
            <a:xfrm>
              <a:off x="8079089" y="2026081"/>
              <a:ext cx="2624477" cy="2624477"/>
              <a:chOff x="4300016" y="1605356"/>
              <a:chExt cx="3445660" cy="3445660"/>
            </a:xfrm>
          </p:grpSpPr>
          <p:sp>
            <p:nvSpPr>
              <p:cNvPr id="66" name="文本框 65">
                <a:extLst>
                  <a:ext uri="{FF2B5EF4-FFF2-40B4-BE49-F238E27FC236}">
                    <a16:creationId xmlns:a16="http://schemas.microsoft.com/office/drawing/2014/main" id="{1B130859-3ED7-4B51-B317-7CD66FFAEC02}"/>
                  </a:ext>
                </a:extLst>
              </p:cNvPr>
              <p:cNvSpPr txBox="1"/>
              <p:nvPr/>
            </p:nvSpPr>
            <p:spPr>
              <a:xfrm>
                <a:off x="4300016" y="1605356"/>
                <a:ext cx="1319988" cy="767748"/>
              </a:xfrm>
              <a:prstGeom prst="rect">
                <a:avLst/>
              </a:prstGeom>
              <a:noFill/>
              <a:ln>
                <a:noFill/>
              </a:ln>
            </p:spPr>
            <p:txBody>
              <a:bodyPr wrap="none">
                <a:spAutoFit/>
              </a:bodyPr>
              <a:lstStyle/>
              <a:p>
                <a:pPr marL="0" marR="0" lvl="0" indent="0" algn="l" defTabSz="914400" rtl="0" eaLnBrk="1" fontAlgn="auto" latinLnBrk="0" hangingPunct="1">
                  <a:spcBef>
                    <a:spcPts val="0"/>
                  </a:spcBef>
                  <a:spcAft>
                    <a:spcPts val="0"/>
                  </a:spcAft>
                  <a:buClrTx/>
                  <a:buSzTx/>
                  <a:buFontTx/>
                  <a:buNone/>
                  <a:tabLst/>
                  <a:defRPr/>
                </a:pPr>
                <a:r>
                  <a:rPr kumimoji="0" lang="zh-CN" altLang="en-US" sz="1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论文指标</a:t>
                </a:r>
                <a:endParaRPr kumimoji="0" lang="en-US" altLang="zh-CN" sz="1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0" marR="0" lvl="0" indent="0" algn="l" defTabSz="914400" rtl="0" eaLnBrk="1" fontAlgn="auto" latinLnBrk="0" hangingPunct="1">
                  <a:spcBef>
                    <a:spcPts val="0"/>
                  </a:spcBef>
                  <a:spcAft>
                    <a:spcPts val="0"/>
                  </a:spcAft>
                  <a:buClrTx/>
                  <a:buSzTx/>
                  <a:buFontTx/>
                  <a:buNone/>
                  <a:tabLst/>
                  <a:defRPr/>
                </a:pPr>
                <a:r>
                  <a:rPr kumimoji="0" lang="zh-CN" altLang="en-US" sz="1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引用</a:t>
                </a:r>
                <a:r>
                  <a:rPr lang="zh-CN" altLang="en-US" sz="1600" b="1" noProof="0" dirty="0">
                    <a:solidFill>
                      <a:schemeClr val="tx1">
                        <a:lumMod val="75000"/>
                        <a:lumOff val="25000"/>
                      </a:schemeClr>
                    </a:solidFill>
                    <a:latin typeface="Times New Roman" panose="02020603050405020304" pitchFamily="18" charset="0"/>
                    <a:ea typeface="微软雅黑" panose="020B0503020204020204" pitchFamily="34" charset="-122"/>
                    <a:cs typeface="Times New Roman" panose="02020603050405020304" pitchFamily="18" charset="0"/>
                  </a:rPr>
                  <a:t>篇数</a:t>
                </a:r>
                <a:endParaRPr kumimoji="0" lang="en-US" altLang="zh-CN" sz="1600" b="1" i="0" u="none" strike="noStrike" kern="1200" cap="none" spc="0" normalizeH="0" baseline="0" noProof="0" dirty="0">
                  <a:ln>
                    <a:noFill/>
                  </a:ln>
                  <a:solidFill>
                    <a:schemeClr val="tx1">
                      <a:lumMod val="75000"/>
                      <a:lumOff val="25000"/>
                    </a:scheme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ValueShape1">
                <a:extLst>
                  <a:ext uri="{FF2B5EF4-FFF2-40B4-BE49-F238E27FC236}">
                    <a16:creationId xmlns:a16="http://schemas.microsoft.com/office/drawing/2014/main" id="{CE970692-EAA8-4B90-80DE-47B4C6819EA0}"/>
                  </a:ext>
                </a:extLst>
              </p:cNvPr>
              <p:cNvSpPr/>
              <p:nvPr/>
            </p:nvSpPr>
            <p:spPr>
              <a:xfrm>
                <a:off x="4300016" y="1605356"/>
                <a:ext cx="3445660" cy="3445660"/>
              </a:xfrm>
              <a:prstGeom prst="blockArc">
                <a:avLst>
                  <a:gd name="adj1" fmla="val 16200000"/>
                  <a:gd name="adj2" fmla="val 10800000"/>
                  <a:gd name="adj3" fmla="val 5067"/>
                </a:avLst>
              </a:prstGeom>
              <a:solidFill>
                <a:schemeClr val="accent4">
                  <a:alpha val="80000"/>
                </a:schemeClr>
              </a:solidFill>
              <a:ln w="25400">
                <a:solidFill>
                  <a:schemeClr val="bg1"/>
                </a:solidFill>
              </a:ln>
            </p:spPr>
            <p:txBody>
              <a:bodyPr anchor="ct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ValueShape2">
                <a:extLst>
                  <a:ext uri="{FF2B5EF4-FFF2-40B4-BE49-F238E27FC236}">
                    <a16:creationId xmlns:a16="http://schemas.microsoft.com/office/drawing/2014/main" id="{3922FDBE-39FF-4CE7-9F0F-AC807B048286}"/>
                  </a:ext>
                </a:extLst>
              </p:cNvPr>
              <p:cNvSpPr/>
              <p:nvPr/>
            </p:nvSpPr>
            <p:spPr>
              <a:xfrm>
                <a:off x="4478215" y="1783555"/>
                <a:ext cx="3089263" cy="3089263"/>
              </a:xfrm>
              <a:prstGeom prst="blockArc">
                <a:avLst>
                  <a:gd name="adj1" fmla="val 16200000"/>
                  <a:gd name="adj2" fmla="val 20250000"/>
                  <a:gd name="adj3" fmla="val 5772"/>
                </a:avLst>
              </a:prstGeom>
              <a:solidFill>
                <a:schemeClr val="accent3"/>
              </a:solidFill>
              <a:ln w="25400">
                <a:solidFill>
                  <a:schemeClr val="bg1"/>
                </a:solid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ValueShape3">
                <a:extLst>
                  <a:ext uri="{FF2B5EF4-FFF2-40B4-BE49-F238E27FC236}">
                    <a16:creationId xmlns:a16="http://schemas.microsoft.com/office/drawing/2014/main" id="{70C685AD-6921-4406-BB21-7D275E0D0B65}"/>
                  </a:ext>
                </a:extLst>
              </p:cNvPr>
              <p:cNvSpPr/>
              <p:nvPr/>
            </p:nvSpPr>
            <p:spPr>
              <a:xfrm>
                <a:off x="4654164" y="1959504"/>
                <a:ext cx="2737365" cy="2737365"/>
              </a:xfrm>
              <a:prstGeom prst="blockArc">
                <a:avLst>
                  <a:gd name="adj1" fmla="val 16200000"/>
                  <a:gd name="adj2" fmla="val 18900000"/>
                  <a:gd name="adj3" fmla="val 7146"/>
                </a:avLst>
              </a:prstGeom>
              <a:solidFill>
                <a:schemeClr val="accent2"/>
              </a:solidFill>
              <a:ln w="25400">
                <a:solidFill>
                  <a:schemeClr val="bg1"/>
                </a:solid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ValueShape4">
                <a:extLst>
                  <a:ext uri="{FF2B5EF4-FFF2-40B4-BE49-F238E27FC236}">
                    <a16:creationId xmlns:a16="http://schemas.microsoft.com/office/drawing/2014/main" id="{E9ED3DB1-C1CE-4633-BF9A-09E3F845B08B}"/>
                  </a:ext>
                </a:extLst>
              </p:cNvPr>
              <p:cNvSpPr/>
              <p:nvPr/>
            </p:nvSpPr>
            <p:spPr>
              <a:xfrm>
                <a:off x="4844774" y="2150114"/>
                <a:ext cx="2356143" cy="2356143"/>
              </a:xfrm>
              <a:prstGeom prst="blockArc">
                <a:avLst>
                  <a:gd name="adj1" fmla="val 16200000"/>
                  <a:gd name="adj2" fmla="val 18900000"/>
                  <a:gd name="adj3" fmla="val 8265"/>
                </a:avLst>
              </a:prstGeom>
              <a:solidFill>
                <a:schemeClr val="accent1"/>
              </a:solidFill>
              <a:ln w="25400">
                <a:solidFill>
                  <a:schemeClr val="bg1"/>
                </a:solid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3" name="îŝļíďe">
              <a:extLst>
                <a:ext uri="{FF2B5EF4-FFF2-40B4-BE49-F238E27FC236}">
                  <a16:creationId xmlns:a16="http://schemas.microsoft.com/office/drawing/2014/main" id="{02E472C6-F76E-41D4-858C-EF0157182B60}"/>
                </a:ext>
              </a:extLst>
            </p:cNvPr>
            <p:cNvSpPr txBox="1"/>
            <p:nvPr/>
          </p:nvSpPr>
          <p:spPr>
            <a:xfrm>
              <a:off x="7913232" y="3019509"/>
              <a:ext cx="504056"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kern="100" dirty="0">
                  <a:latin typeface="Times New Roman" panose="02020603050405020304" pitchFamily="18" charset="0"/>
                  <a:ea typeface="微软雅黑" panose="020B0503020204020204" pitchFamily="34" charset="-122"/>
                  <a:cs typeface="Times New Roman" panose="02020603050405020304" pitchFamily="18" charset="0"/>
                </a:rPr>
                <a:t>12</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îŝļíďe">
              <a:extLst>
                <a:ext uri="{FF2B5EF4-FFF2-40B4-BE49-F238E27FC236}">
                  <a16:creationId xmlns:a16="http://schemas.microsoft.com/office/drawing/2014/main" id="{DAD197CF-094E-47D6-949A-03FE834B8AD9}"/>
                </a:ext>
              </a:extLst>
            </p:cNvPr>
            <p:cNvSpPr txBox="1"/>
            <p:nvPr/>
          </p:nvSpPr>
          <p:spPr>
            <a:xfrm>
              <a:off x="10248801" y="2956255"/>
              <a:ext cx="504056"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kern="100" dirty="0">
                  <a:latin typeface="Times New Roman" panose="02020603050405020304" pitchFamily="18" charset="0"/>
                  <a:ea typeface="微软雅黑" panose="020B0503020204020204" pitchFamily="34" charset="-122"/>
                  <a:cs typeface="Times New Roman" panose="02020603050405020304" pitchFamily="18" charset="0"/>
                </a:rPr>
                <a:t>3</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îŝļíďe">
              <a:extLst>
                <a:ext uri="{FF2B5EF4-FFF2-40B4-BE49-F238E27FC236}">
                  <a16:creationId xmlns:a16="http://schemas.microsoft.com/office/drawing/2014/main" id="{03D8BFB3-394A-40F7-9041-8FEAB2DD18AD}"/>
                </a:ext>
              </a:extLst>
            </p:cNvPr>
            <p:cNvSpPr txBox="1"/>
            <p:nvPr/>
          </p:nvSpPr>
          <p:spPr>
            <a:xfrm>
              <a:off x="9981487" y="2608874"/>
              <a:ext cx="29185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kern="100" dirty="0">
                  <a:latin typeface="Times New Roman" panose="02020603050405020304" pitchFamily="18" charset="0"/>
                  <a:ea typeface="微软雅黑" panose="020B0503020204020204" pitchFamily="34" charset="-122"/>
                  <a:cs typeface="Times New Roman" panose="02020603050405020304" pitchFamily="18" charset="0"/>
                </a:rPr>
                <a:t>2</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îŝļíďe">
              <a:extLst>
                <a:ext uri="{FF2B5EF4-FFF2-40B4-BE49-F238E27FC236}">
                  <a16:creationId xmlns:a16="http://schemas.microsoft.com/office/drawing/2014/main" id="{62E5C594-D8BD-43DB-B794-52E1A9DB9BE6}"/>
                </a:ext>
              </a:extLst>
            </p:cNvPr>
            <p:cNvSpPr txBox="1"/>
            <p:nvPr/>
          </p:nvSpPr>
          <p:spPr>
            <a:xfrm>
              <a:off x="9875386" y="2761232"/>
              <a:ext cx="252028"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kern="100" dirty="0">
                  <a:latin typeface="Times New Roman" panose="02020603050405020304" pitchFamily="18" charset="0"/>
                  <a:ea typeface="微软雅黑" panose="020B0503020204020204" pitchFamily="34" charset="-122"/>
                  <a:cs typeface="Times New Roman" panose="02020603050405020304" pitchFamily="18" charset="0"/>
                </a:rPr>
                <a:t>2</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427525735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28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性能评估指标</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graphicFrame>
        <p:nvGraphicFramePr>
          <p:cNvPr id="2" name="表格 1"/>
          <p:cNvGraphicFramePr>
            <a:graphicFrameLocks noGrp="1"/>
          </p:cNvGraphicFramePr>
          <p:nvPr>
            <p:extLst>
              <p:ext uri="{D42A27DB-BD31-4B8C-83A1-F6EECF244321}">
                <p14:modId xmlns:p14="http://schemas.microsoft.com/office/powerpoint/2010/main" val="2210208872"/>
              </p:ext>
            </p:extLst>
          </p:nvPr>
        </p:nvGraphicFramePr>
        <p:xfrm>
          <a:off x="1919536" y="2035700"/>
          <a:ext cx="8203815" cy="3357512"/>
        </p:xfrm>
        <a:graphic>
          <a:graphicData uri="http://schemas.openxmlformats.org/drawingml/2006/table">
            <a:tbl>
              <a:tblPr firstRow="1" firstCol="1" bandRow="1">
                <a:tableStyleId>{5C22544A-7EE6-4342-B048-85BDC9FD1C3A}</a:tableStyleId>
              </a:tblPr>
              <a:tblGrid>
                <a:gridCol w="2232248">
                  <a:extLst>
                    <a:ext uri="{9D8B030D-6E8A-4147-A177-3AD203B41FA5}">
                      <a16:colId xmlns:a16="http://schemas.microsoft.com/office/drawing/2014/main" val="20000"/>
                    </a:ext>
                  </a:extLst>
                </a:gridCol>
                <a:gridCol w="5971567">
                  <a:extLst>
                    <a:ext uri="{9D8B030D-6E8A-4147-A177-3AD203B41FA5}">
                      <a16:colId xmlns:a16="http://schemas.microsoft.com/office/drawing/2014/main" val="20001"/>
                    </a:ext>
                  </a:extLst>
                </a:gridCol>
              </a:tblGrid>
              <a:tr h="360040">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Metrics</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Description</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367362">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Response tim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The total time the system elapsed from a user request to the result  return </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569954">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Scalability</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A situation where load balancing is accomplished with a limited number of nodes or instances</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576064">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Resource utilization</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System resource utilization degree, and he ideal load balancing algorithm has the highest resource utilization</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367362">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Throughpu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The rate at which a node or instance sends or receives data per unit tim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367362">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Migration tim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The time it takes to migrate a task from one node to another</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382006">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The degree of imbalanc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The degree of load imbalance between different nodes or instances</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367362">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Performance</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Effectiveness of load balancing algorithm for system execution</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bl>
          </a:graphicData>
        </a:graphic>
      </p:graphicFrame>
      <p:sp>
        <p:nvSpPr>
          <p:cNvPr id="14" name="文本框 13">
            <a:extLst>
              <a:ext uri="{FF2B5EF4-FFF2-40B4-BE49-F238E27FC236}">
                <a16:creationId xmlns:a16="http://schemas.microsoft.com/office/drawing/2014/main" id="{5F00CDD6-FB41-4CEC-9135-92C5EBCD34FE}"/>
              </a:ext>
            </a:extLst>
          </p:cNvPr>
          <p:cNvSpPr txBox="1"/>
          <p:nvPr/>
        </p:nvSpPr>
        <p:spPr>
          <a:xfrm>
            <a:off x="3575720" y="1287544"/>
            <a:ext cx="5222094" cy="369332"/>
          </a:xfrm>
          <a:prstGeom prst="rect">
            <a:avLst/>
          </a:prstGeom>
          <a:noFill/>
        </p:spPr>
        <p:txBody>
          <a:bodyPr wrap="square" rtlCol="0">
            <a:spAutoFit/>
          </a:bodyPr>
          <a:lstStyle/>
          <a:p>
            <a:r>
              <a:rPr lang="en-US" altLang="zh-CN" sz="1800" dirty="0">
                <a:effectLst/>
                <a:latin typeface="Times New Roman" panose="02020603050405020304" pitchFamily="18" charset="0"/>
                <a:ea typeface="Lucida Sans" panose="020B0602030504020204" pitchFamily="34" charset="0"/>
                <a:cs typeface="Times New Roman" panose="02020603050405020304" pitchFamily="18" charset="0"/>
              </a:rPr>
              <a:t>TABLE. An Overview of Load Balancing Indicators</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61537159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28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性能评估指标</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graphicFrame>
        <p:nvGraphicFramePr>
          <p:cNvPr id="3" name="表格 2"/>
          <p:cNvGraphicFramePr>
            <a:graphicFrameLocks noGrp="1"/>
          </p:cNvGraphicFramePr>
          <p:nvPr>
            <p:extLst>
              <p:ext uri="{D42A27DB-BD31-4B8C-83A1-F6EECF244321}">
                <p14:modId xmlns:p14="http://schemas.microsoft.com/office/powerpoint/2010/main" val="2569464772"/>
              </p:ext>
            </p:extLst>
          </p:nvPr>
        </p:nvGraphicFramePr>
        <p:xfrm>
          <a:off x="2063552" y="1700808"/>
          <a:ext cx="8064896" cy="3970235"/>
        </p:xfrm>
        <a:graphic>
          <a:graphicData uri="http://schemas.openxmlformats.org/drawingml/2006/table">
            <a:tbl>
              <a:tblPr firstRow="1" firstCol="1" bandRow="1">
                <a:tableStyleId>{5C22544A-7EE6-4342-B048-85BDC9FD1C3A}</a:tableStyleId>
              </a:tblPr>
              <a:tblGrid>
                <a:gridCol w="1749014">
                  <a:extLst>
                    <a:ext uri="{9D8B030D-6E8A-4147-A177-3AD203B41FA5}">
                      <a16:colId xmlns:a16="http://schemas.microsoft.com/office/drawing/2014/main" val="20000"/>
                    </a:ext>
                  </a:extLst>
                </a:gridCol>
                <a:gridCol w="1166009">
                  <a:extLst>
                    <a:ext uri="{9D8B030D-6E8A-4147-A177-3AD203B41FA5}">
                      <a16:colId xmlns:a16="http://schemas.microsoft.com/office/drawing/2014/main" val="20001"/>
                    </a:ext>
                  </a:extLst>
                </a:gridCol>
                <a:gridCol w="1263176">
                  <a:extLst>
                    <a:ext uri="{9D8B030D-6E8A-4147-A177-3AD203B41FA5}">
                      <a16:colId xmlns:a16="http://schemas.microsoft.com/office/drawing/2014/main" val="20002"/>
                    </a:ext>
                  </a:extLst>
                </a:gridCol>
                <a:gridCol w="1166009">
                  <a:extLst>
                    <a:ext uri="{9D8B030D-6E8A-4147-A177-3AD203B41FA5}">
                      <a16:colId xmlns:a16="http://schemas.microsoft.com/office/drawing/2014/main" val="20003"/>
                    </a:ext>
                  </a:extLst>
                </a:gridCol>
                <a:gridCol w="1522902">
                  <a:extLst>
                    <a:ext uri="{9D8B030D-6E8A-4147-A177-3AD203B41FA5}">
                      <a16:colId xmlns:a16="http://schemas.microsoft.com/office/drawing/2014/main" val="20004"/>
                    </a:ext>
                  </a:extLst>
                </a:gridCol>
                <a:gridCol w="1197786">
                  <a:extLst>
                    <a:ext uri="{9D8B030D-6E8A-4147-A177-3AD203B41FA5}">
                      <a16:colId xmlns:a16="http://schemas.microsoft.com/office/drawing/2014/main" val="20005"/>
                    </a:ext>
                  </a:extLst>
                </a:gridCol>
              </a:tblGrid>
              <a:tr h="360040">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Reference</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Response time</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Performance</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Scalability</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n-US" sz="1400" dirty="0">
                          <a:effectLst/>
                          <a:latin typeface="Times New Roman" panose="02020603050405020304" pitchFamily="18" charset="0"/>
                          <a:cs typeface="Times New Roman" panose="02020603050405020304" pitchFamily="18" charset="0"/>
                        </a:rPr>
                        <a:t>Resource utilization</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ctr">
                        <a:lnSpc>
                          <a:spcPct val="100000"/>
                        </a:lnSpc>
                        <a:spcAft>
                          <a:spcPts val="0"/>
                        </a:spcAft>
                      </a:pPr>
                      <a:r>
                        <a:rPr lang="en-US" sz="1400">
                          <a:effectLst/>
                          <a:latin typeface="Times New Roman" panose="02020603050405020304" pitchFamily="18" charset="0"/>
                          <a:cs typeface="Times New Roman" panose="02020603050405020304" pitchFamily="18" charset="0"/>
                        </a:rPr>
                        <a:t>Throughpu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307783">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Niu Y et.al.</a:t>
                      </a:r>
                      <a:r>
                        <a:rPr lang="en-US" sz="1400" baseline="30000">
                          <a:effectLst/>
                          <a:latin typeface="Times New Roman" panose="02020603050405020304" pitchFamily="18" charset="0"/>
                          <a:cs typeface="Times New Roman" panose="02020603050405020304" pitchFamily="18" charset="0"/>
                        </a:rPr>
                        <a:t>10</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417625">
                <a:tc>
                  <a:txBody>
                    <a:bodyPr/>
                    <a:lstStyle/>
                    <a:p>
                      <a:pPr algn="just">
                        <a:lnSpc>
                          <a:spcPct val="100000"/>
                        </a:lnSpc>
                        <a:spcAft>
                          <a:spcPts val="0"/>
                        </a:spcAft>
                      </a:pPr>
                      <a:r>
                        <a:rPr lang="en-US" sz="1400" dirty="0" err="1">
                          <a:effectLst/>
                          <a:latin typeface="Times New Roman" panose="02020603050405020304" pitchFamily="18" charset="0"/>
                          <a:cs typeface="Times New Roman" panose="02020603050405020304" pitchFamily="18" charset="0"/>
                        </a:rPr>
                        <a:t>Ruozhou</a:t>
                      </a:r>
                      <a:r>
                        <a:rPr lang="en-US" sz="1400" dirty="0">
                          <a:effectLst/>
                          <a:latin typeface="Times New Roman" panose="02020603050405020304" pitchFamily="18" charset="0"/>
                          <a:cs typeface="Times New Roman" panose="02020603050405020304" pitchFamily="18" charset="0"/>
                        </a:rPr>
                        <a:t> Yu et.al</a:t>
                      </a:r>
                      <a:r>
                        <a:rPr lang="en-US" sz="1400" baseline="30000" dirty="0">
                          <a:effectLst/>
                          <a:latin typeface="Times New Roman" panose="02020603050405020304" pitchFamily="18" charset="0"/>
                          <a:cs typeface="Times New Roman" panose="02020603050405020304" pitchFamily="18" charset="0"/>
                        </a:rPr>
                        <a:t>25</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 </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307783">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Wan F et.al.</a:t>
                      </a:r>
                      <a:r>
                        <a:rPr lang="en-US" sz="1400" baseline="30000">
                          <a:effectLst/>
                          <a:latin typeface="Times New Roman" panose="02020603050405020304" pitchFamily="18" charset="0"/>
                          <a:cs typeface="Times New Roman" panose="02020603050405020304" pitchFamily="18" charset="0"/>
                        </a:rPr>
                        <a:t>11</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 </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r h="307783">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You Liang et.al.</a:t>
                      </a:r>
                      <a:r>
                        <a:rPr lang="en-US" sz="1400" baseline="30000">
                          <a:effectLst/>
                          <a:latin typeface="Times New Roman" panose="02020603050405020304" pitchFamily="18" charset="0"/>
                          <a:cs typeface="Times New Roman" panose="02020603050405020304" pitchFamily="18" charset="0"/>
                        </a:rPr>
                        <a:t>29</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4"/>
                  </a:ext>
                </a:extLst>
              </a:tr>
              <a:tr h="307783">
                <a:tc>
                  <a:txBody>
                    <a:bodyPr/>
                    <a:lstStyle/>
                    <a:p>
                      <a:pPr algn="just">
                        <a:lnSpc>
                          <a:spcPct val="100000"/>
                        </a:lnSpc>
                        <a:spcAft>
                          <a:spcPts val="0"/>
                        </a:spcAft>
                      </a:pPr>
                      <a:r>
                        <a:rPr lang="en-US" sz="1400" dirty="0" err="1">
                          <a:effectLst/>
                          <a:latin typeface="Times New Roman" panose="02020603050405020304" pitchFamily="18" charset="0"/>
                          <a:cs typeface="Times New Roman" panose="02020603050405020304" pitchFamily="18" charset="0"/>
                        </a:rPr>
                        <a:t>Rusek</a:t>
                      </a:r>
                      <a:r>
                        <a:rPr lang="en-US" sz="1400" dirty="0">
                          <a:effectLst/>
                          <a:latin typeface="Times New Roman" panose="02020603050405020304" pitchFamily="18" charset="0"/>
                          <a:cs typeface="Times New Roman" panose="02020603050405020304" pitchFamily="18" charset="0"/>
                        </a:rPr>
                        <a:t> M et.al.</a:t>
                      </a:r>
                      <a:r>
                        <a:rPr lang="en-US" sz="1400" baseline="30000" dirty="0">
                          <a:effectLst/>
                          <a:latin typeface="Times New Roman" panose="02020603050405020304" pitchFamily="18" charset="0"/>
                          <a:cs typeface="Times New Roman" panose="02020603050405020304" pitchFamily="18" charset="0"/>
                        </a:rPr>
                        <a:t>31</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5"/>
                  </a:ext>
                </a:extLst>
              </a:tr>
              <a:tr h="307783">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Gan Y et.al.</a:t>
                      </a:r>
                      <a:r>
                        <a:rPr lang="en-US" sz="1400" baseline="30000">
                          <a:effectLst/>
                          <a:latin typeface="Times New Roman" panose="02020603050405020304" pitchFamily="18" charset="0"/>
                          <a:cs typeface="Times New Roman" panose="02020603050405020304" pitchFamily="18" charset="0"/>
                        </a:rPr>
                        <a:t>28</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6"/>
                  </a:ext>
                </a:extLst>
              </a:tr>
              <a:tr h="307783">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Filip I D et.al.</a:t>
                      </a:r>
                      <a:r>
                        <a:rPr lang="en-US" sz="1400" baseline="30000">
                          <a:effectLst/>
                          <a:latin typeface="Times New Roman" panose="02020603050405020304" pitchFamily="18" charset="0"/>
                          <a:cs typeface="Times New Roman" panose="02020603050405020304" pitchFamily="18" charset="0"/>
                        </a:rPr>
                        <a:t>27</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7"/>
                  </a:ext>
                </a:extLst>
              </a:tr>
              <a:tr h="307783">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Yan, Xu et.al.</a:t>
                      </a:r>
                      <a:r>
                        <a:rPr lang="en-US" sz="1400" baseline="30000">
                          <a:effectLst/>
                          <a:latin typeface="Times New Roman" panose="02020603050405020304" pitchFamily="18" charset="0"/>
                          <a:cs typeface="Times New Roman" panose="02020603050405020304" pitchFamily="18" charset="0"/>
                        </a:rPr>
                        <a:t>33</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8"/>
                  </a:ext>
                </a:extLst>
              </a:tr>
              <a:tr h="307783">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Zhu H et.al.</a:t>
                      </a:r>
                      <a:r>
                        <a:rPr lang="en-US" sz="1400" baseline="30000">
                          <a:effectLst/>
                          <a:latin typeface="Times New Roman" panose="02020603050405020304" pitchFamily="18" charset="0"/>
                          <a:cs typeface="Times New Roman" panose="02020603050405020304" pitchFamily="18" charset="0"/>
                        </a:rPr>
                        <a:t>37</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9"/>
                  </a:ext>
                </a:extLst>
              </a:tr>
              <a:tr h="355843">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Bravetti M et.al.</a:t>
                      </a:r>
                      <a:r>
                        <a:rPr lang="en-US" sz="1400" baseline="30000">
                          <a:effectLst/>
                          <a:latin typeface="Times New Roman" panose="02020603050405020304" pitchFamily="18" charset="0"/>
                          <a:cs typeface="Times New Roman" panose="02020603050405020304" pitchFamily="18" charset="0"/>
                        </a:rPr>
                        <a:t>38</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0"/>
                  </a:ext>
                </a:extLst>
              </a:tr>
              <a:tr h="307783">
                <a:tc>
                  <a:txBody>
                    <a:bodyPr/>
                    <a:lstStyle/>
                    <a:p>
                      <a:pPr algn="just">
                        <a:lnSpc>
                          <a:spcPct val="100000"/>
                        </a:lnSpc>
                        <a:spcAft>
                          <a:spcPts val="0"/>
                        </a:spcAft>
                      </a:pPr>
                      <a:r>
                        <a:rPr lang="en-US" sz="1400" dirty="0" err="1">
                          <a:effectLst/>
                          <a:latin typeface="Times New Roman" panose="02020603050405020304" pitchFamily="18" charset="0"/>
                          <a:cs typeface="Times New Roman" panose="02020603050405020304" pitchFamily="18" charset="0"/>
                        </a:rPr>
                        <a:t>Agavane</a:t>
                      </a:r>
                      <a:r>
                        <a:rPr lang="en-US" sz="1400" dirty="0">
                          <a:effectLst/>
                          <a:latin typeface="Times New Roman" panose="02020603050405020304" pitchFamily="18" charset="0"/>
                          <a:cs typeface="Times New Roman" panose="02020603050405020304" pitchFamily="18" charset="0"/>
                        </a:rPr>
                        <a:t> P B.</a:t>
                      </a:r>
                      <a:r>
                        <a:rPr lang="en-US" sz="1400" baseline="30000" dirty="0">
                          <a:effectLst/>
                          <a:latin typeface="Times New Roman" panose="02020603050405020304" pitchFamily="18" charset="0"/>
                          <a:cs typeface="Times New Roman" panose="02020603050405020304" pitchFamily="18" charset="0"/>
                        </a:rPr>
                        <a:t>36</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 </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 </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11"/>
                  </a:ext>
                </a:extLst>
              </a:tr>
            </a:tbl>
          </a:graphicData>
        </a:graphic>
      </p:graphicFrame>
      <p:sp>
        <p:nvSpPr>
          <p:cNvPr id="4" name="文本框 3">
            <a:extLst>
              <a:ext uri="{FF2B5EF4-FFF2-40B4-BE49-F238E27FC236}">
                <a16:creationId xmlns:a16="http://schemas.microsoft.com/office/drawing/2014/main" id="{66A12515-ADEB-4908-B044-7EC9C9DD89E0}"/>
              </a:ext>
            </a:extLst>
          </p:cNvPr>
          <p:cNvSpPr txBox="1"/>
          <p:nvPr/>
        </p:nvSpPr>
        <p:spPr>
          <a:xfrm>
            <a:off x="3719736" y="1228362"/>
            <a:ext cx="5760640"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TABLE. </a:t>
            </a:r>
            <a:r>
              <a:rPr lang="en-US" altLang="zh-CN" sz="1800" dirty="0">
                <a:effectLst/>
                <a:latin typeface="Times New Roman" panose="02020603050405020304" pitchFamily="18" charset="0"/>
                <a:ea typeface="Lucida Sans" panose="020B0602030504020204" pitchFamily="34" charset="0"/>
                <a:cs typeface="Times New Roman" panose="02020603050405020304" pitchFamily="18" charset="0"/>
              </a:rPr>
              <a:t>The load balancing indicators in papers</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40068569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故障检测监控体系</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874214"/>
          </a:xfrm>
          <a:prstGeom prst="rect">
            <a:avLst/>
          </a:prstGeom>
          <a:noFill/>
        </p:spPr>
        <p:txBody>
          <a:bodyPr wrap="square">
            <a:spAutoFit/>
          </a:bodyPr>
          <a:lstStyle/>
          <a:p>
            <a:pPr>
              <a:lnSpc>
                <a:spcPct val="150000"/>
              </a:lnSpc>
            </a:pP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软件监控作为软件运维治理的重要手段之一，在故障检测的过程中，需要动态地监控软件系统运行状态，获取相关的</a:t>
            </a:r>
            <a:r>
              <a:rPr lang="zh-CN" altLang="zh-CN" sz="1800"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rPr>
              <a:t>监控数据</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作为故障检测的数据支撑，同时保证在故障发生后，能及时发现系统故障。</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 name="îŝ1iďê"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3ABAC97-E679-4BDD-9CF1-11667AF17868}"/>
              </a:ext>
            </a:extLst>
          </p:cNvPr>
          <p:cNvGrpSpPr>
            <a:grpSpLocks noChangeAspect="1"/>
          </p:cNvGrpSpPr>
          <p:nvPr/>
        </p:nvGrpSpPr>
        <p:grpSpPr>
          <a:xfrm>
            <a:off x="700497" y="2008352"/>
            <a:ext cx="5814058" cy="2467522"/>
            <a:chOff x="1398689" y="1655989"/>
            <a:chExt cx="9373119" cy="3978011"/>
          </a:xfrm>
        </p:grpSpPr>
        <p:sp>
          <p:nvSpPr>
            <p:cNvPr id="31" name="íṧlïḓé">
              <a:extLst>
                <a:ext uri="{FF2B5EF4-FFF2-40B4-BE49-F238E27FC236}">
                  <a16:creationId xmlns:a16="http://schemas.microsoft.com/office/drawing/2014/main" id="{5D6544ED-F476-4137-A380-61971DA6C514}"/>
                </a:ext>
              </a:extLst>
            </p:cNvPr>
            <p:cNvSpPr/>
            <p:nvPr/>
          </p:nvSpPr>
          <p:spPr>
            <a:xfrm>
              <a:off x="1398689" y="4281182"/>
              <a:ext cx="4044797" cy="1339381"/>
            </a:xfrm>
            <a:custGeom>
              <a:avLst/>
              <a:gdLst>
                <a:gd name="connsiteX0" fmla="*/ 914400 w 2760453"/>
                <a:gd name="connsiteY0" fmla="*/ 0 h 931653"/>
                <a:gd name="connsiteX1" fmla="*/ 2760453 w 2760453"/>
                <a:gd name="connsiteY1" fmla="*/ 17253 h 931653"/>
                <a:gd name="connsiteX2" fmla="*/ 1837427 w 2760453"/>
                <a:gd name="connsiteY2" fmla="*/ 914400 h 931653"/>
                <a:gd name="connsiteX3" fmla="*/ 0 w 2760453"/>
                <a:gd name="connsiteY3" fmla="*/ 931653 h 931653"/>
                <a:gd name="connsiteX4" fmla="*/ 914400 w 2760453"/>
                <a:gd name="connsiteY4" fmla="*/ 0 h 931653"/>
                <a:gd name="connsiteX0" fmla="*/ 914400 w 2760453"/>
                <a:gd name="connsiteY0" fmla="*/ 0 h 931653"/>
                <a:gd name="connsiteX1" fmla="*/ 2760453 w 2760453"/>
                <a:gd name="connsiteY1" fmla="*/ 17253 h 931653"/>
                <a:gd name="connsiteX2" fmla="*/ 1829333 w 2760453"/>
                <a:gd name="connsiteY2" fmla="*/ 914400 h 931653"/>
                <a:gd name="connsiteX3" fmla="*/ 0 w 2760453"/>
                <a:gd name="connsiteY3" fmla="*/ 931653 h 931653"/>
                <a:gd name="connsiteX4" fmla="*/ 914400 w 2760453"/>
                <a:gd name="connsiteY4" fmla="*/ 0 h 931653"/>
                <a:gd name="connsiteX0" fmla="*/ 914400 w 2760453"/>
                <a:gd name="connsiteY0" fmla="*/ 0 h 939112"/>
                <a:gd name="connsiteX1" fmla="*/ 2760453 w 2760453"/>
                <a:gd name="connsiteY1" fmla="*/ 17253 h 939112"/>
                <a:gd name="connsiteX2" fmla="*/ 1837427 w 2760453"/>
                <a:gd name="connsiteY2" fmla="*/ 939112 h 939112"/>
                <a:gd name="connsiteX3" fmla="*/ 0 w 2760453"/>
                <a:gd name="connsiteY3" fmla="*/ 931653 h 939112"/>
                <a:gd name="connsiteX4" fmla="*/ 914400 w 2760453"/>
                <a:gd name="connsiteY4" fmla="*/ 0 h 939112"/>
                <a:gd name="connsiteX0" fmla="*/ 914400 w 2760453"/>
                <a:gd name="connsiteY0" fmla="*/ 0 h 956195"/>
                <a:gd name="connsiteX1" fmla="*/ 2760453 w 2760453"/>
                <a:gd name="connsiteY1" fmla="*/ 17253 h 956195"/>
                <a:gd name="connsiteX2" fmla="*/ 1861923 w 2760453"/>
                <a:gd name="connsiteY2" fmla="*/ 956195 h 956195"/>
                <a:gd name="connsiteX3" fmla="*/ 0 w 2760453"/>
                <a:gd name="connsiteY3" fmla="*/ 931653 h 956195"/>
                <a:gd name="connsiteX4" fmla="*/ 914400 w 2760453"/>
                <a:gd name="connsiteY4" fmla="*/ 0 h 95619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60453" h="956195">
                  <a:moveTo>
                    <a:pt x="914400" y="0"/>
                  </a:moveTo>
                  <a:lnTo>
                    <a:pt x="2760453" y="17253"/>
                  </a:lnTo>
                  <a:lnTo>
                    <a:pt x="1861923" y="956195"/>
                  </a:lnTo>
                  <a:lnTo>
                    <a:pt x="0" y="931653"/>
                  </a:lnTo>
                  <a:lnTo>
                    <a:pt x="914400"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anchor="ctr">
              <a:norm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传统监控</a:t>
              </a:r>
            </a:p>
          </p:txBody>
        </p:sp>
        <p:sp>
          <p:nvSpPr>
            <p:cNvPr id="32" name="isḷîḍê">
              <a:extLst>
                <a:ext uri="{FF2B5EF4-FFF2-40B4-BE49-F238E27FC236}">
                  <a16:creationId xmlns:a16="http://schemas.microsoft.com/office/drawing/2014/main" id="{D9089012-5165-487C-A98E-C4CD6F8A701F}"/>
                </a:ext>
              </a:extLst>
            </p:cNvPr>
            <p:cNvSpPr/>
            <p:nvPr/>
          </p:nvSpPr>
          <p:spPr>
            <a:xfrm>
              <a:off x="4116405" y="1684283"/>
              <a:ext cx="1356150" cy="3924876"/>
            </a:xfrm>
            <a:custGeom>
              <a:avLst/>
              <a:gdLst>
                <a:gd name="connsiteX0" fmla="*/ 0 w 905774"/>
                <a:gd name="connsiteY0" fmla="*/ 2725947 h 2725947"/>
                <a:gd name="connsiteX1" fmla="*/ 0 w 905774"/>
                <a:gd name="connsiteY1" fmla="*/ 879894 h 2725947"/>
                <a:gd name="connsiteX2" fmla="*/ 905774 w 905774"/>
                <a:gd name="connsiteY2" fmla="*/ 0 h 2725947"/>
                <a:gd name="connsiteX3" fmla="*/ 905774 w 905774"/>
                <a:gd name="connsiteY3" fmla="*/ 1828800 h 2725947"/>
                <a:gd name="connsiteX4" fmla="*/ 0 w 905774"/>
                <a:gd name="connsiteY4" fmla="*/ 2725947 h 2725947"/>
                <a:gd name="connsiteX0" fmla="*/ 19758 w 925532"/>
                <a:gd name="connsiteY0" fmla="*/ 2725947 h 2725947"/>
                <a:gd name="connsiteX1" fmla="*/ 0 w 925532"/>
                <a:gd name="connsiteY1" fmla="*/ 879894 h 2725947"/>
                <a:gd name="connsiteX2" fmla="*/ 925532 w 925532"/>
                <a:gd name="connsiteY2" fmla="*/ 0 h 2725947"/>
                <a:gd name="connsiteX3" fmla="*/ 925532 w 925532"/>
                <a:gd name="connsiteY3" fmla="*/ 1828800 h 2725947"/>
                <a:gd name="connsiteX4" fmla="*/ 19758 w 925532"/>
                <a:gd name="connsiteY4" fmla="*/ 2725947 h 2725947"/>
                <a:gd name="connsiteX0" fmla="*/ 19758 w 925532"/>
                <a:gd name="connsiteY0" fmla="*/ 2725947 h 2725947"/>
                <a:gd name="connsiteX1" fmla="*/ 0 w 925532"/>
                <a:gd name="connsiteY1" fmla="*/ 879894 h 2725947"/>
                <a:gd name="connsiteX2" fmla="*/ 925532 w 925532"/>
                <a:gd name="connsiteY2" fmla="*/ 0 h 2725947"/>
                <a:gd name="connsiteX3" fmla="*/ 859671 w 925532"/>
                <a:gd name="connsiteY3" fmla="*/ 1795288 h 2725947"/>
                <a:gd name="connsiteX4" fmla="*/ 19758 w 925532"/>
                <a:gd name="connsiteY4" fmla="*/ 2725947 h 2725947"/>
                <a:gd name="connsiteX0" fmla="*/ 19758 w 925532"/>
                <a:gd name="connsiteY0" fmla="*/ 2725947 h 2725947"/>
                <a:gd name="connsiteX1" fmla="*/ 0 w 925532"/>
                <a:gd name="connsiteY1" fmla="*/ 879894 h 2725947"/>
                <a:gd name="connsiteX2" fmla="*/ 925532 w 925532"/>
                <a:gd name="connsiteY2" fmla="*/ 0 h 2725947"/>
                <a:gd name="connsiteX3" fmla="*/ 918946 w 925532"/>
                <a:gd name="connsiteY3" fmla="*/ 1822098 h 2725947"/>
                <a:gd name="connsiteX4" fmla="*/ 19758 w 925532"/>
                <a:gd name="connsiteY4" fmla="*/ 2725947 h 272594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5532" h="2725947">
                  <a:moveTo>
                    <a:pt x="19758" y="2725947"/>
                  </a:moveTo>
                  <a:lnTo>
                    <a:pt x="0" y="879894"/>
                  </a:lnTo>
                  <a:lnTo>
                    <a:pt x="925532" y="0"/>
                  </a:lnTo>
                  <a:cubicBezTo>
                    <a:pt x="923337" y="607366"/>
                    <a:pt x="921141" y="1214732"/>
                    <a:pt x="918946" y="1822098"/>
                  </a:cubicBezTo>
                  <a:lnTo>
                    <a:pt x="19758" y="2725947"/>
                  </a:lnTo>
                  <a:close/>
                </a:path>
              </a:pathLst>
            </a:cu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ïSlïďè">
              <a:extLst>
                <a:ext uri="{FF2B5EF4-FFF2-40B4-BE49-F238E27FC236}">
                  <a16:creationId xmlns:a16="http://schemas.microsoft.com/office/drawing/2014/main" id="{65102F61-3F83-4FB4-8A5A-8F14A3FB874E}"/>
                </a:ext>
              </a:extLst>
            </p:cNvPr>
            <p:cNvSpPr/>
            <p:nvPr/>
          </p:nvSpPr>
          <p:spPr>
            <a:xfrm>
              <a:off x="4122616" y="1655992"/>
              <a:ext cx="4072479" cy="1299855"/>
            </a:xfrm>
            <a:custGeom>
              <a:avLst/>
              <a:gdLst>
                <a:gd name="connsiteX0" fmla="*/ 905774 w 2751827"/>
                <a:gd name="connsiteY0" fmla="*/ 0 h 923027"/>
                <a:gd name="connsiteX1" fmla="*/ 2751827 w 2751827"/>
                <a:gd name="connsiteY1" fmla="*/ 0 h 923027"/>
                <a:gd name="connsiteX2" fmla="*/ 1811547 w 2751827"/>
                <a:gd name="connsiteY2" fmla="*/ 914400 h 923027"/>
                <a:gd name="connsiteX3" fmla="*/ 0 w 2751827"/>
                <a:gd name="connsiteY3" fmla="*/ 923027 h 923027"/>
                <a:gd name="connsiteX4" fmla="*/ 905774 w 2751827"/>
                <a:gd name="connsiteY4" fmla="*/ 0 h 923027"/>
                <a:gd name="connsiteX0" fmla="*/ 905774 w 2751827"/>
                <a:gd name="connsiteY0" fmla="*/ 0 h 914400"/>
                <a:gd name="connsiteX1" fmla="*/ 2751827 w 2751827"/>
                <a:gd name="connsiteY1" fmla="*/ 0 h 914400"/>
                <a:gd name="connsiteX2" fmla="*/ 1811547 w 2751827"/>
                <a:gd name="connsiteY2" fmla="*/ 914400 h 914400"/>
                <a:gd name="connsiteX3" fmla="*/ 0 w 2751827"/>
                <a:gd name="connsiteY3" fmla="*/ 909622 h 914400"/>
                <a:gd name="connsiteX4" fmla="*/ 905774 w 2751827"/>
                <a:gd name="connsiteY4" fmla="*/ 0 h 914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51827" h="914400">
                  <a:moveTo>
                    <a:pt x="905774" y="0"/>
                  </a:moveTo>
                  <a:lnTo>
                    <a:pt x="2751827" y="0"/>
                  </a:lnTo>
                  <a:lnTo>
                    <a:pt x="1811547" y="914400"/>
                  </a:lnTo>
                  <a:lnTo>
                    <a:pt x="0" y="909622"/>
                  </a:lnTo>
                  <a:lnTo>
                    <a:pt x="905774" y="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îṥ1ïďê">
              <a:extLst>
                <a:ext uri="{FF2B5EF4-FFF2-40B4-BE49-F238E27FC236}">
                  <a16:creationId xmlns:a16="http://schemas.microsoft.com/office/drawing/2014/main" id="{B3690958-3A35-4687-BA34-7B03D364E82E}"/>
                </a:ext>
              </a:extLst>
            </p:cNvPr>
            <p:cNvSpPr/>
            <p:nvPr/>
          </p:nvSpPr>
          <p:spPr>
            <a:xfrm>
              <a:off x="4134495" y="4267747"/>
              <a:ext cx="4006876" cy="1366253"/>
            </a:xfrm>
            <a:custGeom>
              <a:avLst/>
              <a:gdLst>
                <a:gd name="connsiteX0" fmla="*/ 905773 w 2734573"/>
                <a:gd name="connsiteY0" fmla="*/ 25879 h 948905"/>
                <a:gd name="connsiteX1" fmla="*/ 2734573 w 2734573"/>
                <a:gd name="connsiteY1" fmla="*/ 0 h 948905"/>
                <a:gd name="connsiteX2" fmla="*/ 1820173 w 2734573"/>
                <a:gd name="connsiteY2" fmla="*/ 948905 h 948905"/>
                <a:gd name="connsiteX3" fmla="*/ 0 w 2734573"/>
                <a:gd name="connsiteY3" fmla="*/ 940279 h 948905"/>
                <a:gd name="connsiteX4" fmla="*/ 905773 w 2734573"/>
                <a:gd name="connsiteY4" fmla="*/ 25879 h 9489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34573" h="948905">
                  <a:moveTo>
                    <a:pt x="905773" y="25879"/>
                  </a:moveTo>
                  <a:lnTo>
                    <a:pt x="2734573" y="0"/>
                  </a:lnTo>
                  <a:lnTo>
                    <a:pt x="1820173" y="948905"/>
                  </a:lnTo>
                  <a:lnTo>
                    <a:pt x="0" y="940279"/>
                  </a:lnTo>
                  <a:lnTo>
                    <a:pt x="905773" y="25879"/>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iSľïḑè">
              <a:extLst>
                <a:ext uri="{FF2B5EF4-FFF2-40B4-BE49-F238E27FC236}">
                  <a16:creationId xmlns:a16="http://schemas.microsoft.com/office/drawing/2014/main" id="{21D1ECEA-C0B5-4723-BF21-245377937109}"/>
                </a:ext>
              </a:extLst>
            </p:cNvPr>
            <p:cNvSpPr/>
            <p:nvPr/>
          </p:nvSpPr>
          <p:spPr>
            <a:xfrm>
              <a:off x="6788891" y="1671862"/>
              <a:ext cx="1390399" cy="3962138"/>
            </a:xfrm>
            <a:custGeom>
              <a:avLst/>
              <a:gdLst>
                <a:gd name="connsiteX0" fmla="*/ 0 w 948906"/>
                <a:gd name="connsiteY0" fmla="*/ 2751826 h 2751826"/>
                <a:gd name="connsiteX1" fmla="*/ 8626 w 948906"/>
                <a:gd name="connsiteY1" fmla="*/ 879894 h 2751826"/>
                <a:gd name="connsiteX2" fmla="*/ 914400 w 948906"/>
                <a:gd name="connsiteY2" fmla="*/ 0 h 2751826"/>
                <a:gd name="connsiteX3" fmla="*/ 948906 w 948906"/>
                <a:gd name="connsiteY3" fmla="*/ 1811547 h 2751826"/>
                <a:gd name="connsiteX4" fmla="*/ 0 w 948906"/>
                <a:gd name="connsiteY4" fmla="*/ 2751826 h 275182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48906" h="2751826">
                  <a:moveTo>
                    <a:pt x="0" y="2751826"/>
                  </a:moveTo>
                  <a:cubicBezTo>
                    <a:pt x="2875" y="2127849"/>
                    <a:pt x="5751" y="1503871"/>
                    <a:pt x="8626" y="879894"/>
                  </a:cubicBezTo>
                  <a:lnTo>
                    <a:pt x="914400" y="0"/>
                  </a:lnTo>
                  <a:lnTo>
                    <a:pt x="948906" y="1811547"/>
                  </a:lnTo>
                  <a:lnTo>
                    <a:pt x="0" y="2751826"/>
                  </a:lnTo>
                  <a:close/>
                </a:path>
              </a:pathLst>
            </a:custGeom>
            <a:solidFill>
              <a:schemeClr val="accent3">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ïŝḻïde">
              <a:extLst>
                <a:ext uri="{FF2B5EF4-FFF2-40B4-BE49-F238E27FC236}">
                  <a16:creationId xmlns:a16="http://schemas.microsoft.com/office/drawing/2014/main" id="{3BAA8DB3-3BC3-4A34-94DA-98894BE92915}"/>
                </a:ext>
              </a:extLst>
            </p:cNvPr>
            <p:cNvSpPr/>
            <p:nvPr/>
          </p:nvSpPr>
          <p:spPr>
            <a:xfrm>
              <a:off x="6797093" y="1655989"/>
              <a:ext cx="3974715" cy="1299533"/>
            </a:xfrm>
            <a:custGeom>
              <a:avLst/>
              <a:gdLst>
                <a:gd name="connsiteX0" fmla="*/ 888521 w 2708695"/>
                <a:gd name="connsiteY0" fmla="*/ 8627 h 931653"/>
                <a:gd name="connsiteX1" fmla="*/ 2708695 w 2708695"/>
                <a:gd name="connsiteY1" fmla="*/ 0 h 931653"/>
                <a:gd name="connsiteX2" fmla="*/ 1811547 w 2708695"/>
                <a:gd name="connsiteY2" fmla="*/ 914400 h 931653"/>
                <a:gd name="connsiteX3" fmla="*/ 0 w 2708695"/>
                <a:gd name="connsiteY3" fmla="*/ 931653 h 931653"/>
                <a:gd name="connsiteX4" fmla="*/ 888521 w 2708695"/>
                <a:gd name="connsiteY4" fmla="*/ 8627 h 931653"/>
                <a:gd name="connsiteX0" fmla="*/ 880426 w 2708695"/>
                <a:gd name="connsiteY0" fmla="*/ 0 h 939920"/>
                <a:gd name="connsiteX1" fmla="*/ 2708695 w 2708695"/>
                <a:gd name="connsiteY1" fmla="*/ 8267 h 939920"/>
                <a:gd name="connsiteX2" fmla="*/ 1811547 w 2708695"/>
                <a:gd name="connsiteY2" fmla="*/ 922667 h 939920"/>
                <a:gd name="connsiteX3" fmla="*/ 0 w 2708695"/>
                <a:gd name="connsiteY3" fmla="*/ 939920 h 939920"/>
                <a:gd name="connsiteX4" fmla="*/ 880426 w 2708695"/>
                <a:gd name="connsiteY4" fmla="*/ 0 h 939920"/>
                <a:gd name="connsiteX0" fmla="*/ 880426 w 2708695"/>
                <a:gd name="connsiteY0" fmla="*/ 0 h 939920"/>
                <a:gd name="connsiteX1" fmla="*/ 2708695 w 2708695"/>
                <a:gd name="connsiteY1" fmla="*/ 4133 h 939920"/>
                <a:gd name="connsiteX2" fmla="*/ 1811547 w 2708695"/>
                <a:gd name="connsiteY2" fmla="*/ 922667 h 939920"/>
                <a:gd name="connsiteX3" fmla="*/ 0 w 2708695"/>
                <a:gd name="connsiteY3" fmla="*/ 939920 h 939920"/>
                <a:gd name="connsiteX4" fmla="*/ 880426 w 2708695"/>
                <a:gd name="connsiteY4" fmla="*/ 0 h 939920"/>
                <a:gd name="connsiteX0" fmla="*/ 880426 w 2710660"/>
                <a:gd name="connsiteY0" fmla="*/ 2 h 939922"/>
                <a:gd name="connsiteX1" fmla="*/ 2710660 w 2710660"/>
                <a:gd name="connsiteY1" fmla="*/ 0 h 939922"/>
                <a:gd name="connsiteX2" fmla="*/ 1811547 w 2710660"/>
                <a:gd name="connsiteY2" fmla="*/ 922669 h 939922"/>
                <a:gd name="connsiteX3" fmla="*/ 0 w 2710660"/>
                <a:gd name="connsiteY3" fmla="*/ 939922 h 939922"/>
                <a:gd name="connsiteX4" fmla="*/ 880426 w 2710660"/>
                <a:gd name="connsiteY4" fmla="*/ 2 h 939922"/>
                <a:gd name="connsiteX0" fmla="*/ 882390 w 2712624"/>
                <a:gd name="connsiteY0" fmla="*/ 2 h 933720"/>
                <a:gd name="connsiteX1" fmla="*/ 2712624 w 2712624"/>
                <a:gd name="connsiteY1" fmla="*/ 0 h 933720"/>
                <a:gd name="connsiteX2" fmla="*/ 1813511 w 2712624"/>
                <a:gd name="connsiteY2" fmla="*/ 922669 h 933720"/>
                <a:gd name="connsiteX3" fmla="*/ 0 w 2712624"/>
                <a:gd name="connsiteY3" fmla="*/ 933720 h 933720"/>
                <a:gd name="connsiteX4" fmla="*/ 882390 w 2712624"/>
                <a:gd name="connsiteY4" fmla="*/ 2 h 933720"/>
                <a:gd name="connsiteX0" fmla="*/ 882390 w 2712624"/>
                <a:gd name="connsiteY0" fmla="*/ 2 h 933720"/>
                <a:gd name="connsiteX1" fmla="*/ 2712624 w 2712624"/>
                <a:gd name="connsiteY1" fmla="*/ 0 h 933720"/>
                <a:gd name="connsiteX2" fmla="*/ 1813511 w 2712624"/>
                <a:gd name="connsiteY2" fmla="*/ 928871 h 933720"/>
                <a:gd name="connsiteX3" fmla="*/ 0 w 2712624"/>
                <a:gd name="connsiteY3" fmla="*/ 933720 h 933720"/>
                <a:gd name="connsiteX4" fmla="*/ 882390 w 2712624"/>
                <a:gd name="connsiteY4" fmla="*/ 2 h 933720"/>
                <a:gd name="connsiteX0" fmla="*/ 882390 w 2712624"/>
                <a:gd name="connsiteY0" fmla="*/ 2 h 933720"/>
                <a:gd name="connsiteX1" fmla="*/ 2712624 w 2712624"/>
                <a:gd name="connsiteY1" fmla="*/ 0 h 933720"/>
                <a:gd name="connsiteX2" fmla="*/ 1817438 w 2712624"/>
                <a:gd name="connsiteY2" fmla="*/ 928871 h 933720"/>
                <a:gd name="connsiteX3" fmla="*/ 0 w 2712624"/>
                <a:gd name="connsiteY3" fmla="*/ 933720 h 933720"/>
                <a:gd name="connsiteX4" fmla="*/ 882390 w 2712624"/>
                <a:gd name="connsiteY4" fmla="*/ 2 h 933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12624" h="933720">
                  <a:moveTo>
                    <a:pt x="882390" y="2"/>
                  </a:moveTo>
                  <a:lnTo>
                    <a:pt x="2712624" y="0"/>
                  </a:lnTo>
                  <a:lnTo>
                    <a:pt x="1817438" y="928871"/>
                  </a:lnTo>
                  <a:lnTo>
                    <a:pt x="0" y="933720"/>
                  </a:lnTo>
                  <a:lnTo>
                    <a:pt x="882390" y="2"/>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wrap="none" anchor="ctr">
              <a:normAutofit/>
            </a:bodyPr>
            <a:lstStyle/>
            <a:p>
              <a:pPr algn="ct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微服务监控</a:t>
              </a:r>
            </a:p>
          </p:txBody>
        </p:sp>
        <p:sp>
          <p:nvSpPr>
            <p:cNvPr id="37" name="ïŝļîḑé">
              <a:extLst>
                <a:ext uri="{FF2B5EF4-FFF2-40B4-BE49-F238E27FC236}">
                  <a16:creationId xmlns:a16="http://schemas.microsoft.com/office/drawing/2014/main" id="{8C69AB63-27AA-45DB-A7F6-9F19B5EEAB6A}"/>
                </a:ext>
              </a:extLst>
            </p:cNvPr>
            <p:cNvSpPr/>
            <p:nvPr/>
          </p:nvSpPr>
          <p:spPr>
            <a:xfrm flipH="1">
              <a:off x="5838500" y="2177725"/>
              <a:ext cx="640712" cy="442431"/>
            </a:xfrm>
            <a:custGeom>
              <a:avLst/>
              <a:gdLst>
                <a:gd name="connsiteX0" fmla="*/ 271991 w 429543"/>
                <a:gd name="connsiteY0" fmla="*/ 270474 h 296612"/>
                <a:gd name="connsiteX1" fmla="*/ 271991 w 429543"/>
                <a:gd name="connsiteY1" fmla="*/ 287322 h 296612"/>
                <a:gd name="connsiteX2" fmla="*/ 157552 w 429543"/>
                <a:gd name="connsiteY2" fmla="*/ 287322 h 296612"/>
                <a:gd name="connsiteX3" fmla="*/ 157552 w 429543"/>
                <a:gd name="connsiteY3" fmla="*/ 270474 h 296612"/>
                <a:gd name="connsiteX4" fmla="*/ 429543 w 429543"/>
                <a:gd name="connsiteY4" fmla="*/ 261184 h 296612"/>
                <a:gd name="connsiteX5" fmla="*/ 0 w 429543"/>
                <a:gd name="connsiteY5" fmla="*/ 261184 h 296612"/>
                <a:gd name="connsiteX6" fmla="*/ 0 w 429543"/>
                <a:gd name="connsiteY6" fmla="*/ 278529 h 296612"/>
                <a:gd name="connsiteX7" fmla="*/ 13797 w 429543"/>
                <a:gd name="connsiteY7" fmla="*/ 296612 h 296612"/>
                <a:gd name="connsiteX8" fmla="*/ 415746 w 429543"/>
                <a:gd name="connsiteY8" fmla="*/ 296612 h 296612"/>
                <a:gd name="connsiteX9" fmla="*/ 429543 w 429543"/>
                <a:gd name="connsiteY9" fmla="*/ 278529 h 296612"/>
                <a:gd name="connsiteX10" fmla="*/ 335569 w 429543"/>
                <a:gd name="connsiteY10" fmla="*/ 29969 h 296612"/>
                <a:gd name="connsiteX11" fmla="*/ 335569 w 429543"/>
                <a:gd name="connsiteY11" fmla="*/ 212601 h 296612"/>
                <a:gd name="connsiteX12" fmla="*/ 93975 w 429543"/>
                <a:gd name="connsiteY12" fmla="*/ 212601 h 296612"/>
                <a:gd name="connsiteX13" fmla="*/ 93975 w 429543"/>
                <a:gd name="connsiteY13" fmla="*/ 29969 h 296612"/>
                <a:gd name="connsiteX14" fmla="*/ 331697 w 429543"/>
                <a:gd name="connsiteY14" fmla="*/ 0 h 296612"/>
                <a:gd name="connsiteX15" fmla="*/ 97847 w 429543"/>
                <a:gd name="connsiteY15" fmla="*/ 0 h 296612"/>
                <a:gd name="connsiteX16" fmla="*/ 57418 w 429543"/>
                <a:gd name="connsiteY16" fmla="*/ 40429 h 296612"/>
                <a:gd name="connsiteX17" fmla="*/ 57418 w 429543"/>
                <a:gd name="connsiteY17" fmla="*/ 202142 h 296612"/>
                <a:gd name="connsiteX18" fmla="*/ 97847 w 429543"/>
                <a:gd name="connsiteY18" fmla="*/ 242571 h 296612"/>
                <a:gd name="connsiteX19" fmla="*/ 331697 w 429543"/>
                <a:gd name="connsiteY19" fmla="*/ 242571 h 296612"/>
                <a:gd name="connsiteX20" fmla="*/ 372126 w 429543"/>
                <a:gd name="connsiteY20" fmla="*/ 202142 h 296612"/>
                <a:gd name="connsiteX21" fmla="*/ 372126 w 429543"/>
                <a:gd name="connsiteY21" fmla="*/ 40429 h 296612"/>
                <a:gd name="connsiteX22" fmla="*/ 331697 w 429543"/>
                <a:gd name="connsiteY22" fmla="*/ 0 h 296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429543" h="296612">
                  <a:moveTo>
                    <a:pt x="271991" y="270474"/>
                  </a:moveTo>
                  <a:lnTo>
                    <a:pt x="271991" y="287322"/>
                  </a:lnTo>
                  <a:lnTo>
                    <a:pt x="157552" y="287322"/>
                  </a:lnTo>
                  <a:lnTo>
                    <a:pt x="157552" y="270474"/>
                  </a:lnTo>
                  <a:close/>
                  <a:moveTo>
                    <a:pt x="429543" y="261184"/>
                  </a:moveTo>
                  <a:lnTo>
                    <a:pt x="0" y="261184"/>
                  </a:lnTo>
                  <a:lnTo>
                    <a:pt x="0" y="278529"/>
                  </a:lnTo>
                  <a:cubicBezTo>
                    <a:pt x="0" y="288516"/>
                    <a:pt x="6177" y="296612"/>
                    <a:pt x="13797" y="296612"/>
                  </a:cubicBezTo>
                  <a:lnTo>
                    <a:pt x="415746" y="296612"/>
                  </a:lnTo>
                  <a:cubicBezTo>
                    <a:pt x="423366" y="296612"/>
                    <a:pt x="429543" y="288516"/>
                    <a:pt x="429543" y="278529"/>
                  </a:cubicBezTo>
                  <a:close/>
                  <a:moveTo>
                    <a:pt x="335569" y="29969"/>
                  </a:moveTo>
                  <a:lnTo>
                    <a:pt x="335569" y="212601"/>
                  </a:lnTo>
                  <a:lnTo>
                    <a:pt x="93975" y="212601"/>
                  </a:lnTo>
                  <a:lnTo>
                    <a:pt x="93975" y="29969"/>
                  </a:lnTo>
                  <a:close/>
                  <a:moveTo>
                    <a:pt x="331697" y="0"/>
                  </a:moveTo>
                  <a:lnTo>
                    <a:pt x="97847" y="0"/>
                  </a:lnTo>
                  <a:cubicBezTo>
                    <a:pt x="75519" y="0"/>
                    <a:pt x="57418" y="18101"/>
                    <a:pt x="57418" y="40429"/>
                  </a:cubicBezTo>
                  <a:lnTo>
                    <a:pt x="57418" y="202142"/>
                  </a:lnTo>
                  <a:cubicBezTo>
                    <a:pt x="57418" y="224470"/>
                    <a:pt x="75519" y="242571"/>
                    <a:pt x="97847" y="242571"/>
                  </a:cubicBezTo>
                  <a:lnTo>
                    <a:pt x="331697" y="242571"/>
                  </a:lnTo>
                  <a:cubicBezTo>
                    <a:pt x="354025" y="242571"/>
                    <a:pt x="372126" y="224470"/>
                    <a:pt x="372126" y="202142"/>
                  </a:cubicBezTo>
                  <a:lnTo>
                    <a:pt x="372126" y="40429"/>
                  </a:lnTo>
                  <a:cubicBezTo>
                    <a:pt x="372126" y="18101"/>
                    <a:pt x="354025" y="0"/>
                    <a:pt x="331697" y="0"/>
                  </a:cubicBezTo>
                  <a:close/>
                </a:path>
              </a:pathLst>
            </a:cu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ïṣlíḍé">
              <a:extLst>
                <a:ext uri="{FF2B5EF4-FFF2-40B4-BE49-F238E27FC236}">
                  <a16:creationId xmlns:a16="http://schemas.microsoft.com/office/drawing/2014/main" id="{DCB426C1-C294-414B-B05A-93EF766AC5B4}"/>
                </a:ext>
              </a:extLst>
            </p:cNvPr>
            <p:cNvSpPr/>
            <p:nvPr/>
          </p:nvSpPr>
          <p:spPr bwMode="auto">
            <a:xfrm>
              <a:off x="5690988" y="4653186"/>
              <a:ext cx="698465" cy="517905"/>
            </a:xfrm>
            <a:custGeom>
              <a:avLst/>
              <a:gdLst/>
              <a:ahLst/>
              <a:cxnLst>
                <a:cxn ang="0">
                  <a:pos x="55" y="50"/>
                </a:cxn>
                <a:cxn ang="0">
                  <a:pos x="16" y="50"/>
                </a:cxn>
                <a:cxn ang="0">
                  <a:pos x="0" y="34"/>
                </a:cxn>
                <a:cxn ang="0">
                  <a:pos x="9" y="20"/>
                </a:cxn>
                <a:cxn ang="0">
                  <a:pos x="9" y="18"/>
                </a:cxn>
                <a:cxn ang="0">
                  <a:pos x="27" y="0"/>
                </a:cxn>
                <a:cxn ang="0">
                  <a:pos x="44" y="11"/>
                </a:cxn>
                <a:cxn ang="0">
                  <a:pos x="50" y="9"/>
                </a:cxn>
                <a:cxn ang="0">
                  <a:pos x="59" y="18"/>
                </a:cxn>
                <a:cxn ang="0">
                  <a:pos x="58" y="23"/>
                </a:cxn>
                <a:cxn ang="0">
                  <a:pos x="68" y="36"/>
                </a:cxn>
                <a:cxn ang="0">
                  <a:pos x="55" y="50"/>
                </a:cxn>
                <a:cxn ang="0">
                  <a:pos x="45" y="25"/>
                </a:cxn>
                <a:cxn ang="0">
                  <a:pos x="33" y="13"/>
                </a:cxn>
                <a:cxn ang="0">
                  <a:pos x="32" y="12"/>
                </a:cxn>
                <a:cxn ang="0">
                  <a:pos x="31" y="13"/>
                </a:cxn>
                <a:cxn ang="0">
                  <a:pos x="18" y="25"/>
                </a:cxn>
                <a:cxn ang="0">
                  <a:pos x="18" y="26"/>
                </a:cxn>
                <a:cxn ang="0">
                  <a:pos x="19" y="27"/>
                </a:cxn>
                <a:cxn ang="0">
                  <a:pos x="27" y="27"/>
                </a:cxn>
                <a:cxn ang="0">
                  <a:pos x="27" y="40"/>
                </a:cxn>
                <a:cxn ang="0">
                  <a:pos x="28" y="41"/>
                </a:cxn>
                <a:cxn ang="0">
                  <a:pos x="35" y="41"/>
                </a:cxn>
                <a:cxn ang="0">
                  <a:pos x="36" y="40"/>
                </a:cxn>
                <a:cxn ang="0">
                  <a:pos x="36" y="27"/>
                </a:cxn>
                <a:cxn ang="0">
                  <a:pos x="44" y="27"/>
                </a:cxn>
                <a:cxn ang="0">
                  <a:pos x="45" y="26"/>
                </a:cxn>
                <a:cxn ang="0">
                  <a:pos x="45" y="25"/>
                </a:cxn>
              </a:cxnLst>
              <a:rect l="0" t="0" r="r" b="b"/>
              <a:pathLst>
                <a:path w="68" h="50">
                  <a:moveTo>
                    <a:pt x="55" y="50"/>
                  </a:moveTo>
                  <a:cubicBezTo>
                    <a:pt x="16" y="50"/>
                    <a:pt x="16" y="50"/>
                    <a:pt x="16" y="50"/>
                  </a:cubicBezTo>
                  <a:cubicBezTo>
                    <a:pt x="7" y="50"/>
                    <a:pt x="0" y="43"/>
                    <a:pt x="0" y="34"/>
                  </a:cubicBezTo>
                  <a:cubicBezTo>
                    <a:pt x="0" y="28"/>
                    <a:pt x="3" y="22"/>
                    <a:pt x="9" y="20"/>
                  </a:cubicBezTo>
                  <a:cubicBezTo>
                    <a:pt x="9" y="19"/>
                    <a:pt x="9" y="19"/>
                    <a:pt x="9" y="18"/>
                  </a:cubicBezTo>
                  <a:cubicBezTo>
                    <a:pt x="9" y="8"/>
                    <a:pt x="17" y="0"/>
                    <a:pt x="27" y="0"/>
                  </a:cubicBezTo>
                  <a:cubicBezTo>
                    <a:pt x="35" y="0"/>
                    <a:pt x="41" y="4"/>
                    <a:pt x="44" y="11"/>
                  </a:cubicBezTo>
                  <a:cubicBezTo>
                    <a:pt x="46" y="10"/>
                    <a:pt x="48" y="9"/>
                    <a:pt x="50" y="9"/>
                  </a:cubicBezTo>
                  <a:cubicBezTo>
                    <a:pt x="55" y="9"/>
                    <a:pt x="59" y="13"/>
                    <a:pt x="59" y="18"/>
                  </a:cubicBezTo>
                  <a:cubicBezTo>
                    <a:pt x="59" y="20"/>
                    <a:pt x="59" y="22"/>
                    <a:pt x="58" y="23"/>
                  </a:cubicBezTo>
                  <a:cubicBezTo>
                    <a:pt x="64" y="25"/>
                    <a:pt x="68" y="30"/>
                    <a:pt x="68" y="36"/>
                  </a:cubicBezTo>
                  <a:cubicBezTo>
                    <a:pt x="68" y="44"/>
                    <a:pt x="62" y="50"/>
                    <a:pt x="55" y="50"/>
                  </a:cubicBezTo>
                  <a:close/>
                  <a:moveTo>
                    <a:pt x="45" y="25"/>
                  </a:moveTo>
                  <a:cubicBezTo>
                    <a:pt x="33" y="13"/>
                    <a:pt x="33" y="13"/>
                    <a:pt x="33" y="13"/>
                  </a:cubicBezTo>
                  <a:cubicBezTo>
                    <a:pt x="32" y="13"/>
                    <a:pt x="32" y="12"/>
                    <a:pt x="32" y="12"/>
                  </a:cubicBezTo>
                  <a:cubicBezTo>
                    <a:pt x="31" y="12"/>
                    <a:pt x="31" y="13"/>
                    <a:pt x="31" y="13"/>
                  </a:cubicBezTo>
                  <a:cubicBezTo>
                    <a:pt x="18" y="25"/>
                    <a:pt x="18" y="25"/>
                    <a:pt x="18" y="25"/>
                  </a:cubicBezTo>
                  <a:cubicBezTo>
                    <a:pt x="18" y="26"/>
                    <a:pt x="18" y="26"/>
                    <a:pt x="18" y="26"/>
                  </a:cubicBezTo>
                  <a:cubicBezTo>
                    <a:pt x="18" y="27"/>
                    <a:pt x="19" y="27"/>
                    <a:pt x="19" y="27"/>
                  </a:cubicBezTo>
                  <a:cubicBezTo>
                    <a:pt x="27" y="27"/>
                    <a:pt x="27" y="27"/>
                    <a:pt x="27" y="27"/>
                  </a:cubicBezTo>
                  <a:cubicBezTo>
                    <a:pt x="27" y="40"/>
                    <a:pt x="27" y="40"/>
                    <a:pt x="27" y="40"/>
                  </a:cubicBezTo>
                  <a:cubicBezTo>
                    <a:pt x="27" y="41"/>
                    <a:pt x="28" y="41"/>
                    <a:pt x="28" y="41"/>
                  </a:cubicBezTo>
                  <a:cubicBezTo>
                    <a:pt x="35" y="41"/>
                    <a:pt x="35" y="41"/>
                    <a:pt x="35" y="41"/>
                  </a:cubicBezTo>
                  <a:cubicBezTo>
                    <a:pt x="36" y="41"/>
                    <a:pt x="36" y="41"/>
                    <a:pt x="36" y="40"/>
                  </a:cubicBezTo>
                  <a:cubicBezTo>
                    <a:pt x="36" y="27"/>
                    <a:pt x="36" y="27"/>
                    <a:pt x="36" y="27"/>
                  </a:cubicBezTo>
                  <a:cubicBezTo>
                    <a:pt x="44" y="27"/>
                    <a:pt x="44" y="27"/>
                    <a:pt x="44" y="27"/>
                  </a:cubicBezTo>
                  <a:cubicBezTo>
                    <a:pt x="45" y="27"/>
                    <a:pt x="45" y="27"/>
                    <a:pt x="45" y="26"/>
                  </a:cubicBezTo>
                  <a:cubicBezTo>
                    <a:pt x="45" y="26"/>
                    <a:pt x="45" y="26"/>
                    <a:pt x="45" y="25"/>
                  </a:cubicBezTo>
                  <a:close/>
                </a:path>
              </a:pathLst>
            </a:custGeom>
            <a:solidFill>
              <a:schemeClr val="bg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45" name="îṧḷíḓê">
            <a:extLst>
              <a:ext uri="{FF2B5EF4-FFF2-40B4-BE49-F238E27FC236}">
                <a16:creationId xmlns:a16="http://schemas.microsoft.com/office/drawing/2014/main" id="{6EE0C3B5-B713-443A-B6E0-9A53A23B2B30}"/>
              </a:ext>
            </a:extLst>
          </p:cNvPr>
          <p:cNvSpPr/>
          <p:nvPr/>
        </p:nvSpPr>
        <p:spPr bwMode="auto">
          <a:xfrm>
            <a:off x="392886" y="1996079"/>
            <a:ext cx="2218663" cy="160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just">
              <a:lnSpc>
                <a:spcPct val="150000"/>
              </a:lnSpc>
              <a:spcBef>
                <a:spcPct val="0"/>
              </a:spcBef>
            </a:pP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指标：</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spcBef>
                <a:spcPct val="0"/>
              </a:spcBef>
              <a:buFont typeface="Wingdings" panose="05000000000000000000" pitchFamily="2" charset="2"/>
              <a:buChar char="Ø"/>
            </a:pP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软件系统状态度量</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spcBef>
                <a:spcPct val="0"/>
              </a:spcBef>
              <a:buFont typeface="Wingdings" panose="05000000000000000000" pitchFamily="2" charset="2"/>
              <a:buChar char="Ø"/>
            </a:pP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日志信息</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采取</a:t>
            </a:r>
            <a:endParaRPr lang="zh-CN" altLang="en-US" sz="12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îṧḷíḓê">
            <a:extLst>
              <a:ext uri="{FF2B5EF4-FFF2-40B4-BE49-F238E27FC236}">
                <a16:creationId xmlns:a16="http://schemas.microsoft.com/office/drawing/2014/main" id="{5889AF81-912E-47ED-A8BA-76EC3DE47BE3}"/>
              </a:ext>
            </a:extLst>
          </p:cNvPr>
          <p:cNvSpPr/>
          <p:nvPr/>
        </p:nvSpPr>
        <p:spPr bwMode="auto">
          <a:xfrm>
            <a:off x="5056756" y="2869860"/>
            <a:ext cx="2232247" cy="16976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just">
              <a:lnSpc>
                <a:spcPct val="150000"/>
              </a:lnSpc>
              <a:spcBef>
                <a:spcPct val="0"/>
              </a:spcBef>
            </a:pP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指标：</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spcBef>
                <a:spcPct val="0"/>
              </a:spcBef>
              <a:buFont typeface="Wingdings" panose="05000000000000000000" pitchFamily="2" charset="2"/>
              <a:buChar char="Ø"/>
            </a:pP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Trace</a:t>
            </a:r>
          </a:p>
          <a:p>
            <a:pPr marL="285750" indent="-285750" algn="just">
              <a:lnSpc>
                <a:spcPct val="150000"/>
              </a:lnSpc>
              <a:spcBef>
                <a:spcPct val="0"/>
              </a:spcBef>
              <a:buFont typeface="Wingdings" panose="05000000000000000000" pitchFamily="2" charset="2"/>
              <a:buChar char="Ø"/>
            </a:pP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Metric</a:t>
            </a:r>
          </a:p>
          <a:p>
            <a:pPr marL="285750" indent="-285750" algn="just">
              <a:lnSpc>
                <a:spcPct val="150000"/>
              </a:lnSpc>
              <a:spcBef>
                <a:spcPct val="0"/>
              </a:spcBef>
              <a:buFont typeface="Wingdings" panose="05000000000000000000" pitchFamily="2" charset="2"/>
              <a:buChar char="Ø"/>
            </a:pP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Log</a:t>
            </a:r>
            <a:endParaRPr lang="zh-CN" altLang="en-US" sz="12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90" name="直接连接符 89">
            <a:extLst>
              <a:ext uri="{FF2B5EF4-FFF2-40B4-BE49-F238E27FC236}">
                <a16:creationId xmlns:a16="http://schemas.microsoft.com/office/drawing/2014/main" id="{6B1A7B71-1643-45F9-95FA-06243FE3F754}"/>
              </a:ext>
            </a:extLst>
          </p:cNvPr>
          <p:cNvCxnSpPr>
            <a:cxnSpLocks/>
          </p:cNvCxnSpPr>
          <p:nvPr/>
        </p:nvCxnSpPr>
        <p:spPr>
          <a:xfrm>
            <a:off x="8929963" y="4266385"/>
            <a:ext cx="648072" cy="0"/>
          </a:xfrm>
          <a:prstGeom prst="line">
            <a:avLst/>
          </a:prstGeom>
          <a:ln w="63500">
            <a:solidFill>
              <a:srgbClr val="4276AA"/>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D9ACF089-7F69-4022-9954-BDEF664F9869}"/>
              </a:ext>
            </a:extLst>
          </p:cNvPr>
          <p:cNvCxnSpPr>
            <a:cxnSpLocks/>
          </p:cNvCxnSpPr>
          <p:nvPr/>
        </p:nvCxnSpPr>
        <p:spPr>
          <a:xfrm>
            <a:off x="8929963" y="4573563"/>
            <a:ext cx="648072" cy="0"/>
          </a:xfrm>
          <a:prstGeom prst="line">
            <a:avLst/>
          </a:prstGeom>
          <a:ln w="63500">
            <a:solidFill>
              <a:srgbClr val="178AA1"/>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3CE3CD2C-CC1B-48B7-BEB0-96A484506DA2}"/>
              </a:ext>
            </a:extLst>
          </p:cNvPr>
          <p:cNvCxnSpPr>
            <a:cxnSpLocks/>
          </p:cNvCxnSpPr>
          <p:nvPr/>
        </p:nvCxnSpPr>
        <p:spPr>
          <a:xfrm>
            <a:off x="8929963" y="4880231"/>
            <a:ext cx="648072" cy="0"/>
          </a:xfrm>
          <a:prstGeom prst="line">
            <a:avLst/>
          </a:prstGeom>
          <a:ln w="63500">
            <a:solidFill>
              <a:srgbClr val="40A693"/>
            </a:solidFill>
          </a:ln>
        </p:spPr>
        <p:style>
          <a:lnRef idx="1">
            <a:schemeClr val="accent1"/>
          </a:lnRef>
          <a:fillRef idx="0">
            <a:schemeClr val="accent1"/>
          </a:fillRef>
          <a:effectRef idx="0">
            <a:schemeClr val="accent1"/>
          </a:effectRef>
          <a:fontRef idx="minor">
            <a:schemeClr val="tx1"/>
          </a:fontRef>
        </p:style>
      </p:cxnSp>
      <p:sp>
        <p:nvSpPr>
          <p:cNvPr id="94" name="îŝļíďe">
            <a:extLst>
              <a:ext uri="{FF2B5EF4-FFF2-40B4-BE49-F238E27FC236}">
                <a16:creationId xmlns:a16="http://schemas.microsoft.com/office/drawing/2014/main" id="{3F7E3C2B-98EB-466B-9F41-503B8C882BF4}"/>
              </a:ext>
            </a:extLst>
          </p:cNvPr>
          <p:cNvSpPr txBox="1"/>
          <p:nvPr/>
        </p:nvSpPr>
        <p:spPr>
          <a:xfrm>
            <a:off x="9772092" y="4096384"/>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600" b="1" kern="100">
                <a:effectLst/>
                <a:latin typeface="Times New Roman" panose="02020603050405020304" pitchFamily="18" charset="0"/>
                <a:ea typeface="微软雅黑" panose="020B0503020204020204" pitchFamily="34" charset="-122"/>
                <a:cs typeface="Times New Roman" panose="02020603050405020304" pitchFamily="18" charset="0"/>
              </a:rPr>
              <a:t>Trace</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5" name="îŝļíďe">
            <a:extLst>
              <a:ext uri="{FF2B5EF4-FFF2-40B4-BE49-F238E27FC236}">
                <a16:creationId xmlns:a16="http://schemas.microsoft.com/office/drawing/2014/main" id="{5835F006-240D-43ED-AB1E-4B10316F9EDD}"/>
              </a:ext>
            </a:extLst>
          </p:cNvPr>
          <p:cNvSpPr txBox="1"/>
          <p:nvPr/>
        </p:nvSpPr>
        <p:spPr>
          <a:xfrm>
            <a:off x="9772092" y="4435526"/>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etric</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6" name="îŝļíďe">
            <a:extLst>
              <a:ext uri="{FF2B5EF4-FFF2-40B4-BE49-F238E27FC236}">
                <a16:creationId xmlns:a16="http://schemas.microsoft.com/office/drawing/2014/main" id="{B60361BE-1606-417C-92B0-6E82EB8577C6}"/>
              </a:ext>
            </a:extLst>
          </p:cNvPr>
          <p:cNvSpPr txBox="1"/>
          <p:nvPr/>
        </p:nvSpPr>
        <p:spPr>
          <a:xfrm>
            <a:off x="9772092" y="4773200"/>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dirty="0">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og</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8" name="#454640"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D60EC90A-83AC-49ED-84D5-46EA399232A8}"/>
              </a:ext>
            </a:extLst>
          </p:cNvPr>
          <p:cNvGrpSpPr>
            <a:grpSpLocks noChangeAspect="1"/>
          </p:cNvGrpSpPr>
          <p:nvPr>
            <p:custDataLst>
              <p:tags r:id="rId2"/>
            </p:custDataLst>
          </p:nvPr>
        </p:nvGrpSpPr>
        <p:grpSpPr>
          <a:xfrm>
            <a:off x="958694" y="4571169"/>
            <a:ext cx="4606687" cy="1638602"/>
            <a:chOff x="1077464" y="2228249"/>
            <a:chExt cx="7598122" cy="2702659"/>
          </a:xfrm>
        </p:grpSpPr>
        <p:grpSp>
          <p:nvGrpSpPr>
            <p:cNvPr id="99" name="î$ļîḋê">
              <a:extLst>
                <a:ext uri="{FF2B5EF4-FFF2-40B4-BE49-F238E27FC236}">
                  <a16:creationId xmlns:a16="http://schemas.microsoft.com/office/drawing/2014/main" id="{3A7BC628-9C6F-4DA5-95EB-BDF2A543C706}"/>
                </a:ext>
              </a:extLst>
            </p:cNvPr>
            <p:cNvGrpSpPr/>
            <p:nvPr/>
          </p:nvGrpSpPr>
          <p:grpSpPr>
            <a:xfrm>
              <a:off x="1077464" y="2228249"/>
              <a:ext cx="3567017" cy="2628568"/>
              <a:chOff x="1313777" y="2813974"/>
              <a:chExt cx="3567017" cy="2628568"/>
            </a:xfrm>
          </p:grpSpPr>
          <p:sp>
            <p:nvSpPr>
              <p:cNvPr id="104" name="íṣḷiḓê">
                <a:extLst>
                  <a:ext uri="{FF2B5EF4-FFF2-40B4-BE49-F238E27FC236}">
                    <a16:creationId xmlns:a16="http://schemas.microsoft.com/office/drawing/2014/main" id="{84227BFE-A248-421F-B099-32CC5396E731}"/>
                  </a:ext>
                </a:extLst>
              </p:cNvPr>
              <p:cNvSpPr/>
              <p:nvPr/>
            </p:nvSpPr>
            <p:spPr>
              <a:xfrm>
                <a:off x="1313777" y="2978475"/>
                <a:ext cx="3567017" cy="2464067"/>
              </a:xfrm>
              <a:prstGeom prst="rect">
                <a:avLst/>
              </a:prstGeom>
              <a:solidFill>
                <a:schemeClr val="bg1"/>
              </a:solidFill>
              <a:ln>
                <a:noFill/>
              </a:ln>
              <a:effectLst>
                <a:outerShdw blurRad="508000" dist="127000" dir="4200000" algn="ctr" rotWithShape="0">
                  <a:srgbClr val="000000">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5" name="ïşlidê">
                <a:extLst>
                  <a:ext uri="{FF2B5EF4-FFF2-40B4-BE49-F238E27FC236}">
                    <a16:creationId xmlns:a16="http://schemas.microsoft.com/office/drawing/2014/main" id="{3252A486-29B7-487F-91FB-6D67AD7FF0DE}"/>
                  </a:ext>
                </a:extLst>
              </p:cNvPr>
              <p:cNvSpPr txBox="1"/>
              <p:nvPr/>
            </p:nvSpPr>
            <p:spPr>
              <a:xfrm>
                <a:off x="1341966" y="2813974"/>
                <a:ext cx="3510637" cy="1907869"/>
              </a:xfrm>
              <a:prstGeom prst="rect">
                <a:avLst/>
              </a:prstGeom>
              <a:noFill/>
            </p:spPr>
            <p:txBody>
              <a:bodyPr wrap="square" rtlCol="0">
                <a:spAutoFit/>
              </a:bodyPr>
              <a:lstStyle/>
              <a:p>
                <a:pPr algn="just" defTabSz="914377">
                  <a:lnSpc>
                    <a:spcPct val="150000"/>
                  </a:lnSpc>
                  <a:spcBef>
                    <a:spcPct val="0"/>
                  </a:spcBef>
                </a:pP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Trace</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被动跟踪</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主动跟踪</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6" name="îSļîḍè">
                <a:extLst>
                  <a:ext uri="{FF2B5EF4-FFF2-40B4-BE49-F238E27FC236}">
                    <a16:creationId xmlns:a16="http://schemas.microsoft.com/office/drawing/2014/main" id="{EE3C5292-AAAF-4A24-B6DE-0B12CDDF3754}"/>
                  </a:ext>
                </a:extLst>
              </p:cNvPr>
              <p:cNvSpPr/>
              <p:nvPr/>
            </p:nvSpPr>
            <p:spPr bwMode="auto">
              <a:xfrm>
                <a:off x="4454451" y="5021616"/>
                <a:ext cx="241332" cy="321775"/>
              </a:xfrm>
              <a:custGeom>
                <a:avLst/>
                <a:gdLst>
                  <a:gd name="connsiteX0" fmla="*/ 296523 w 400050"/>
                  <a:gd name="connsiteY0" fmla="*/ 621 h 533400"/>
                  <a:gd name="connsiteX1" fmla="*/ 296523 w 400050"/>
                  <a:gd name="connsiteY1" fmla="*/ 38721 h 533400"/>
                  <a:gd name="connsiteX2" fmla="*/ 401298 w 400050"/>
                  <a:gd name="connsiteY2" fmla="*/ 38721 h 533400"/>
                  <a:gd name="connsiteX3" fmla="*/ 401298 w 400050"/>
                  <a:gd name="connsiteY3" fmla="*/ 534021 h 533400"/>
                  <a:gd name="connsiteX4" fmla="*/ 1248 w 400050"/>
                  <a:gd name="connsiteY4" fmla="*/ 534021 h 533400"/>
                  <a:gd name="connsiteX5" fmla="*/ 1248 w 400050"/>
                  <a:gd name="connsiteY5" fmla="*/ 38721 h 533400"/>
                  <a:gd name="connsiteX6" fmla="*/ 106023 w 400050"/>
                  <a:gd name="connsiteY6" fmla="*/ 38721 h 533400"/>
                  <a:gd name="connsiteX7" fmla="*/ 106023 w 400050"/>
                  <a:gd name="connsiteY7" fmla="*/ 621 h 533400"/>
                  <a:gd name="connsiteX8" fmla="*/ 296523 w 400050"/>
                  <a:gd name="connsiteY8" fmla="*/ 621 h 533400"/>
                  <a:gd name="connsiteX9" fmla="*/ 106023 w 400050"/>
                  <a:gd name="connsiteY9" fmla="*/ 57771 h 533400"/>
                  <a:gd name="connsiteX10" fmla="*/ 20298 w 400050"/>
                  <a:gd name="connsiteY10" fmla="*/ 57771 h 533400"/>
                  <a:gd name="connsiteX11" fmla="*/ 20298 w 400050"/>
                  <a:gd name="connsiteY11" fmla="*/ 514971 h 533400"/>
                  <a:gd name="connsiteX12" fmla="*/ 382248 w 400050"/>
                  <a:gd name="connsiteY12" fmla="*/ 514971 h 533400"/>
                  <a:gd name="connsiteX13" fmla="*/ 382248 w 400050"/>
                  <a:gd name="connsiteY13" fmla="*/ 57771 h 533400"/>
                  <a:gd name="connsiteX14" fmla="*/ 296523 w 400050"/>
                  <a:gd name="connsiteY14" fmla="*/ 57771 h 533400"/>
                  <a:gd name="connsiteX15" fmla="*/ 296523 w 400050"/>
                  <a:gd name="connsiteY15" fmla="*/ 95871 h 533400"/>
                  <a:gd name="connsiteX16" fmla="*/ 106023 w 400050"/>
                  <a:gd name="connsiteY16" fmla="*/ 95871 h 533400"/>
                  <a:gd name="connsiteX17" fmla="*/ 106023 w 400050"/>
                  <a:gd name="connsiteY17" fmla="*/ 57771 h 533400"/>
                  <a:gd name="connsiteX18" fmla="*/ 201273 w 400050"/>
                  <a:gd name="connsiteY18" fmla="*/ 343521 h 533400"/>
                  <a:gd name="connsiteX19" fmla="*/ 201273 w 400050"/>
                  <a:gd name="connsiteY19" fmla="*/ 362571 h 533400"/>
                  <a:gd name="connsiteX20" fmla="*/ 86973 w 400050"/>
                  <a:gd name="connsiteY20" fmla="*/ 362571 h 533400"/>
                  <a:gd name="connsiteX21" fmla="*/ 86973 w 400050"/>
                  <a:gd name="connsiteY21" fmla="*/ 343521 h 533400"/>
                  <a:gd name="connsiteX22" fmla="*/ 201273 w 400050"/>
                  <a:gd name="connsiteY22" fmla="*/ 343521 h 533400"/>
                  <a:gd name="connsiteX23" fmla="*/ 315573 w 400050"/>
                  <a:gd name="connsiteY23" fmla="*/ 267321 h 533400"/>
                  <a:gd name="connsiteX24" fmla="*/ 315573 w 400050"/>
                  <a:gd name="connsiteY24" fmla="*/ 286371 h 533400"/>
                  <a:gd name="connsiteX25" fmla="*/ 86973 w 400050"/>
                  <a:gd name="connsiteY25" fmla="*/ 286371 h 533400"/>
                  <a:gd name="connsiteX26" fmla="*/ 86973 w 400050"/>
                  <a:gd name="connsiteY26" fmla="*/ 267321 h 533400"/>
                  <a:gd name="connsiteX27" fmla="*/ 315573 w 400050"/>
                  <a:gd name="connsiteY27" fmla="*/ 267321 h 533400"/>
                  <a:gd name="connsiteX28" fmla="*/ 315573 w 400050"/>
                  <a:gd name="connsiteY28" fmla="*/ 191121 h 533400"/>
                  <a:gd name="connsiteX29" fmla="*/ 315573 w 400050"/>
                  <a:gd name="connsiteY29" fmla="*/ 210171 h 533400"/>
                  <a:gd name="connsiteX30" fmla="*/ 86973 w 400050"/>
                  <a:gd name="connsiteY30" fmla="*/ 210171 h 533400"/>
                  <a:gd name="connsiteX31" fmla="*/ 86973 w 400050"/>
                  <a:gd name="connsiteY31" fmla="*/ 191121 h 533400"/>
                  <a:gd name="connsiteX32" fmla="*/ 315573 w 400050"/>
                  <a:gd name="connsiteY32" fmla="*/ 191121 h 533400"/>
                  <a:gd name="connsiteX33" fmla="*/ 277473 w 400050"/>
                  <a:gd name="connsiteY33" fmla="*/ 19671 h 533400"/>
                  <a:gd name="connsiteX34" fmla="*/ 125073 w 400050"/>
                  <a:gd name="connsiteY34" fmla="*/ 19671 h 533400"/>
                  <a:gd name="connsiteX35" fmla="*/ 125073 w 400050"/>
                  <a:gd name="connsiteY35" fmla="*/ 76821 h 533400"/>
                  <a:gd name="connsiteX36" fmla="*/ 277473 w 400050"/>
                  <a:gd name="connsiteY36" fmla="*/ 76821 h 533400"/>
                  <a:gd name="connsiteX37" fmla="*/ 277473 w 400050"/>
                  <a:gd name="connsiteY37" fmla="*/ 196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400050" h="533400">
                    <a:moveTo>
                      <a:pt x="296523" y="621"/>
                    </a:moveTo>
                    <a:lnTo>
                      <a:pt x="296523" y="38721"/>
                    </a:lnTo>
                    <a:lnTo>
                      <a:pt x="401298" y="38721"/>
                    </a:lnTo>
                    <a:lnTo>
                      <a:pt x="401298" y="534021"/>
                    </a:lnTo>
                    <a:lnTo>
                      <a:pt x="1248" y="534021"/>
                    </a:lnTo>
                    <a:lnTo>
                      <a:pt x="1248" y="38721"/>
                    </a:lnTo>
                    <a:lnTo>
                      <a:pt x="106023" y="38721"/>
                    </a:lnTo>
                    <a:lnTo>
                      <a:pt x="106023" y="621"/>
                    </a:lnTo>
                    <a:lnTo>
                      <a:pt x="296523" y="621"/>
                    </a:lnTo>
                    <a:close/>
                    <a:moveTo>
                      <a:pt x="106023" y="57771"/>
                    </a:moveTo>
                    <a:lnTo>
                      <a:pt x="20298" y="57771"/>
                    </a:lnTo>
                    <a:lnTo>
                      <a:pt x="20298" y="514971"/>
                    </a:lnTo>
                    <a:lnTo>
                      <a:pt x="382248" y="514971"/>
                    </a:lnTo>
                    <a:lnTo>
                      <a:pt x="382248" y="57771"/>
                    </a:lnTo>
                    <a:lnTo>
                      <a:pt x="296523" y="57771"/>
                    </a:lnTo>
                    <a:lnTo>
                      <a:pt x="296523" y="95871"/>
                    </a:lnTo>
                    <a:lnTo>
                      <a:pt x="106023" y="95871"/>
                    </a:lnTo>
                    <a:lnTo>
                      <a:pt x="106023" y="57771"/>
                    </a:lnTo>
                    <a:close/>
                    <a:moveTo>
                      <a:pt x="201273" y="343521"/>
                    </a:moveTo>
                    <a:lnTo>
                      <a:pt x="201273" y="362571"/>
                    </a:lnTo>
                    <a:lnTo>
                      <a:pt x="86973" y="362571"/>
                    </a:lnTo>
                    <a:lnTo>
                      <a:pt x="86973" y="343521"/>
                    </a:lnTo>
                    <a:lnTo>
                      <a:pt x="201273" y="343521"/>
                    </a:lnTo>
                    <a:close/>
                    <a:moveTo>
                      <a:pt x="315573" y="267321"/>
                    </a:moveTo>
                    <a:lnTo>
                      <a:pt x="315573" y="286371"/>
                    </a:lnTo>
                    <a:lnTo>
                      <a:pt x="86973" y="286371"/>
                    </a:lnTo>
                    <a:lnTo>
                      <a:pt x="86973" y="267321"/>
                    </a:lnTo>
                    <a:lnTo>
                      <a:pt x="315573" y="267321"/>
                    </a:lnTo>
                    <a:close/>
                    <a:moveTo>
                      <a:pt x="315573" y="191121"/>
                    </a:moveTo>
                    <a:lnTo>
                      <a:pt x="315573" y="210171"/>
                    </a:lnTo>
                    <a:lnTo>
                      <a:pt x="86973" y="210171"/>
                    </a:lnTo>
                    <a:lnTo>
                      <a:pt x="86973" y="191121"/>
                    </a:lnTo>
                    <a:lnTo>
                      <a:pt x="315573" y="191121"/>
                    </a:lnTo>
                    <a:close/>
                    <a:moveTo>
                      <a:pt x="277473" y="19671"/>
                    </a:moveTo>
                    <a:lnTo>
                      <a:pt x="125073" y="19671"/>
                    </a:lnTo>
                    <a:lnTo>
                      <a:pt x="125073" y="76821"/>
                    </a:lnTo>
                    <a:lnTo>
                      <a:pt x="277473" y="76821"/>
                    </a:lnTo>
                    <a:lnTo>
                      <a:pt x="277473" y="19671"/>
                    </a:lnTo>
                    <a:close/>
                  </a:path>
                </a:pathLst>
              </a:custGeom>
              <a:solidFill>
                <a:schemeClr val="accent1"/>
              </a:solidFill>
              <a:ln w="3175">
                <a:solidFill>
                  <a:schemeClr val="accent1"/>
                </a:solidFill>
              </a:ln>
            </p:spPr>
          </p:sp>
        </p:grpSp>
        <p:grpSp>
          <p:nvGrpSpPr>
            <p:cNvPr id="100" name="íṥľiḍê">
              <a:extLst>
                <a:ext uri="{FF2B5EF4-FFF2-40B4-BE49-F238E27FC236}">
                  <a16:creationId xmlns:a16="http://schemas.microsoft.com/office/drawing/2014/main" id="{79663360-07D6-4D59-B10E-C5A165785A1E}"/>
                </a:ext>
              </a:extLst>
            </p:cNvPr>
            <p:cNvGrpSpPr/>
            <p:nvPr/>
          </p:nvGrpSpPr>
          <p:grpSpPr>
            <a:xfrm>
              <a:off x="4964554" y="2383416"/>
              <a:ext cx="3711032" cy="2547492"/>
              <a:chOff x="-1753686" y="2969141"/>
              <a:chExt cx="3711032" cy="2547492"/>
            </a:xfrm>
          </p:grpSpPr>
          <p:sp>
            <p:nvSpPr>
              <p:cNvPr id="102" name="íśḷíḓé">
                <a:extLst>
                  <a:ext uri="{FF2B5EF4-FFF2-40B4-BE49-F238E27FC236}">
                    <a16:creationId xmlns:a16="http://schemas.microsoft.com/office/drawing/2014/main" id="{10F1E5B4-7314-4A66-B562-BB2F8F4D8F6E}"/>
                  </a:ext>
                </a:extLst>
              </p:cNvPr>
              <p:cNvSpPr/>
              <p:nvPr/>
            </p:nvSpPr>
            <p:spPr>
              <a:xfrm>
                <a:off x="-1753686" y="2978473"/>
                <a:ext cx="3711032" cy="2464070"/>
              </a:xfrm>
              <a:prstGeom prst="rect">
                <a:avLst/>
              </a:prstGeom>
              <a:solidFill>
                <a:schemeClr val="bg1"/>
              </a:solidFill>
              <a:ln>
                <a:noFill/>
              </a:ln>
              <a:effectLst>
                <a:outerShdw blurRad="508000" dist="127000" dir="4200000" algn="ctr" rotWithShape="0">
                  <a:srgbClr val="000000">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íṡḻîḓé">
                <a:extLst>
                  <a:ext uri="{FF2B5EF4-FFF2-40B4-BE49-F238E27FC236}">
                    <a16:creationId xmlns:a16="http://schemas.microsoft.com/office/drawing/2014/main" id="{4A53C13C-D90B-4E07-B962-6085AE0432E9}"/>
                  </a:ext>
                </a:extLst>
              </p:cNvPr>
              <p:cNvSpPr txBox="1"/>
              <p:nvPr/>
            </p:nvSpPr>
            <p:spPr>
              <a:xfrm>
                <a:off x="-1740766" y="2969141"/>
                <a:ext cx="3492029" cy="254749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just">
                  <a:lnSpc>
                    <a:spcPct val="120000"/>
                  </a:lnSpc>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Metric</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网络负载</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资源使用量</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系统响应时间</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PI</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第三方请求量</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1" name="íŝ1iḍê">
              <a:extLst>
                <a:ext uri="{FF2B5EF4-FFF2-40B4-BE49-F238E27FC236}">
                  <a16:creationId xmlns:a16="http://schemas.microsoft.com/office/drawing/2014/main" id="{3C582B2C-71CB-4EE8-AB7B-B2984E95081D}"/>
                </a:ext>
              </a:extLst>
            </p:cNvPr>
            <p:cNvSpPr/>
            <p:nvPr/>
          </p:nvSpPr>
          <p:spPr bwMode="auto">
            <a:xfrm>
              <a:off x="8220464" y="4390504"/>
              <a:ext cx="321775" cy="321775"/>
            </a:xfrm>
            <a:custGeom>
              <a:avLst/>
              <a:gdLst>
                <a:gd name="connsiteX0" fmla="*/ 381864 w 533400"/>
                <a:gd name="connsiteY0" fmla="*/ 621 h 533400"/>
                <a:gd name="connsiteX1" fmla="*/ 381864 w 533400"/>
                <a:gd name="connsiteY1" fmla="*/ 114921 h 533400"/>
                <a:gd name="connsiteX2" fmla="*/ 534264 w 533400"/>
                <a:gd name="connsiteY2" fmla="*/ 114921 h 533400"/>
                <a:gd name="connsiteX3" fmla="*/ 534264 w 533400"/>
                <a:gd name="connsiteY3" fmla="*/ 419721 h 533400"/>
                <a:gd name="connsiteX4" fmla="*/ 381864 w 533400"/>
                <a:gd name="connsiteY4" fmla="*/ 419721 h 533400"/>
                <a:gd name="connsiteX5" fmla="*/ 381864 w 533400"/>
                <a:gd name="connsiteY5" fmla="*/ 534021 h 533400"/>
                <a:gd name="connsiteX6" fmla="*/ 153264 w 533400"/>
                <a:gd name="connsiteY6" fmla="*/ 534021 h 533400"/>
                <a:gd name="connsiteX7" fmla="*/ 153264 w 533400"/>
                <a:gd name="connsiteY7" fmla="*/ 419721 h 533400"/>
                <a:gd name="connsiteX8" fmla="*/ 864 w 533400"/>
                <a:gd name="connsiteY8" fmla="*/ 419721 h 533400"/>
                <a:gd name="connsiteX9" fmla="*/ 864 w 533400"/>
                <a:gd name="connsiteY9" fmla="*/ 182644 h 533400"/>
                <a:gd name="connsiteX10" fmla="*/ 63348 w 533400"/>
                <a:gd name="connsiteY10" fmla="*/ 114921 h 533400"/>
                <a:gd name="connsiteX11" fmla="*/ 153264 w 533400"/>
                <a:gd name="connsiteY11" fmla="*/ 114921 h 533400"/>
                <a:gd name="connsiteX12" fmla="*/ 153264 w 533400"/>
                <a:gd name="connsiteY12" fmla="*/ 621 h 533400"/>
                <a:gd name="connsiteX13" fmla="*/ 381864 w 533400"/>
                <a:gd name="connsiteY13" fmla="*/ 621 h 533400"/>
                <a:gd name="connsiteX14" fmla="*/ 362814 w 533400"/>
                <a:gd name="connsiteY14" fmla="*/ 286371 h 533400"/>
                <a:gd name="connsiteX15" fmla="*/ 172314 w 533400"/>
                <a:gd name="connsiteY15" fmla="*/ 286371 h 533400"/>
                <a:gd name="connsiteX16" fmla="*/ 172314 w 533400"/>
                <a:gd name="connsiteY16" fmla="*/ 514971 h 533400"/>
                <a:gd name="connsiteX17" fmla="*/ 362814 w 533400"/>
                <a:gd name="connsiteY17" fmla="*/ 514971 h 533400"/>
                <a:gd name="connsiteX18" fmla="*/ 362814 w 533400"/>
                <a:gd name="connsiteY18" fmla="*/ 286371 h 533400"/>
                <a:gd name="connsiteX19" fmla="*/ 515214 w 533400"/>
                <a:gd name="connsiteY19" fmla="*/ 133971 h 533400"/>
                <a:gd name="connsiteX20" fmla="*/ 71730 w 533400"/>
                <a:gd name="connsiteY20" fmla="*/ 133971 h 533400"/>
                <a:gd name="connsiteX21" fmla="*/ 19914 w 533400"/>
                <a:gd name="connsiteY21" fmla="*/ 190073 h 533400"/>
                <a:gd name="connsiteX22" fmla="*/ 19914 w 533400"/>
                <a:gd name="connsiteY22" fmla="*/ 400671 h 533400"/>
                <a:gd name="connsiteX23" fmla="*/ 153264 w 533400"/>
                <a:gd name="connsiteY23" fmla="*/ 400671 h 533400"/>
                <a:gd name="connsiteX24" fmla="*/ 153264 w 533400"/>
                <a:gd name="connsiteY24" fmla="*/ 267321 h 533400"/>
                <a:gd name="connsiteX25" fmla="*/ 381864 w 533400"/>
                <a:gd name="connsiteY25" fmla="*/ 267321 h 533400"/>
                <a:gd name="connsiteX26" fmla="*/ 381864 w 533400"/>
                <a:gd name="connsiteY26" fmla="*/ 400671 h 533400"/>
                <a:gd name="connsiteX27" fmla="*/ 515214 w 533400"/>
                <a:gd name="connsiteY27" fmla="*/ 400671 h 533400"/>
                <a:gd name="connsiteX28" fmla="*/ 515214 w 533400"/>
                <a:gd name="connsiteY28" fmla="*/ 133971 h 533400"/>
                <a:gd name="connsiteX29" fmla="*/ 462827 w 533400"/>
                <a:gd name="connsiteY29" fmla="*/ 172071 h 533400"/>
                <a:gd name="connsiteX30" fmla="*/ 477114 w 533400"/>
                <a:gd name="connsiteY30" fmla="*/ 186359 h 533400"/>
                <a:gd name="connsiteX31" fmla="*/ 462827 w 533400"/>
                <a:gd name="connsiteY31" fmla="*/ 200646 h 533400"/>
                <a:gd name="connsiteX32" fmla="*/ 448539 w 533400"/>
                <a:gd name="connsiteY32" fmla="*/ 186359 h 533400"/>
                <a:gd name="connsiteX33" fmla="*/ 462827 w 533400"/>
                <a:gd name="connsiteY33" fmla="*/ 172071 h 533400"/>
                <a:gd name="connsiteX34" fmla="*/ 362814 w 533400"/>
                <a:gd name="connsiteY34" fmla="*/ 19671 h 533400"/>
                <a:gd name="connsiteX35" fmla="*/ 172314 w 533400"/>
                <a:gd name="connsiteY35" fmla="*/ 19671 h 533400"/>
                <a:gd name="connsiteX36" fmla="*/ 172314 w 533400"/>
                <a:gd name="connsiteY36" fmla="*/ 114921 h 533400"/>
                <a:gd name="connsiteX37" fmla="*/ 362814 w 533400"/>
                <a:gd name="connsiteY37" fmla="*/ 114921 h 533400"/>
                <a:gd name="connsiteX38" fmla="*/ 362814 w 533400"/>
                <a:gd name="connsiteY38" fmla="*/ 196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533400" h="533400">
                  <a:moveTo>
                    <a:pt x="381864" y="621"/>
                  </a:moveTo>
                  <a:lnTo>
                    <a:pt x="381864" y="114921"/>
                  </a:lnTo>
                  <a:lnTo>
                    <a:pt x="534264" y="114921"/>
                  </a:lnTo>
                  <a:lnTo>
                    <a:pt x="534264" y="419721"/>
                  </a:lnTo>
                  <a:lnTo>
                    <a:pt x="381864" y="419721"/>
                  </a:lnTo>
                  <a:lnTo>
                    <a:pt x="381864" y="534021"/>
                  </a:lnTo>
                  <a:lnTo>
                    <a:pt x="153264" y="534021"/>
                  </a:lnTo>
                  <a:lnTo>
                    <a:pt x="153264" y="419721"/>
                  </a:lnTo>
                  <a:lnTo>
                    <a:pt x="864" y="419721"/>
                  </a:lnTo>
                  <a:lnTo>
                    <a:pt x="864" y="182644"/>
                  </a:lnTo>
                  <a:lnTo>
                    <a:pt x="63348" y="114921"/>
                  </a:lnTo>
                  <a:lnTo>
                    <a:pt x="153264" y="114921"/>
                  </a:lnTo>
                  <a:lnTo>
                    <a:pt x="153264" y="621"/>
                  </a:lnTo>
                  <a:lnTo>
                    <a:pt x="381864" y="621"/>
                  </a:lnTo>
                  <a:close/>
                  <a:moveTo>
                    <a:pt x="362814" y="286371"/>
                  </a:moveTo>
                  <a:lnTo>
                    <a:pt x="172314" y="286371"/>
                  </a:lnTo>
                  <a:lnTo>
                    <a:pt x="172314" y="514971"/>
                  </a:lnTo>
                  <a:lnTo>
                    <a:pt x="362814" y="514971"/>
                  </a:lnTo>
                  <a:lnTo>
                    <a:pt x="362814" y="286371"/>
                  </a:lnTo>
                  <a:close/>
                  <a:moveTo>
                    <a:pt x="515214" y="133971"/>
                  </a:moveTo>
                  <a:lnTo>
                    <a:pt x="71730" y="133971"/>
                  </a:lnTo>
                  <a:lnTo>
                    <a:pt x="19914" y="190073"/>
                  </a:lnTo>
                  <a:lnTo>
                    <a:pt x="19914" y="400671"/>
                  </a:lnTo>
                  <a:lnTo>
                    <a:pt x="153264" y="400671"/>
                  </a:lnTo>
                  <a:lnTo>
                    <a:pt x="153264" y="267321"/>
                  </a:lnTo>
                  <a:lnTo>
                    <a:pt x="381864" y="267321"/>
                  </a:lnTo>
                  <a:lnTo>
                    <a:pt x="381864" y="400671"/>
                  </a:lnTo>
                  <a:lnTo>
                    <a:pt x="515214" y="400671"/>
                  </a:lnTo>
                  <a:lnTo>
                    <a:pt x="515214" y="133971"/>
                  </a:lnTo>
                  <a:close/>
                  <a:moveTo>
                    <a:pt x="462827" y="172071"/>
                  </a:moveTo>
                  <a:cubicBezTo>
                    <a:pt x="470732" y="172071"/>
                    <a:pt x="477114" y="178453"/>
                    <a:pt x="477114" y="186359"/>
                  </a:cubicBezTo>
                  <a:cubicBezTo>
                    <a:pt x="477114" y="194264"/>
                    <a:pt x="470732" y="200646"/>
                    <a:pt x="462827" y="200646"/>
                  </a:cubicBezTo>
                  <a:cubicBezTo>
                    <a:pt x="454921" y="200646"/>
                    <a:pt x="448539" y="194264"/>
                    <a:pt x="448539" y="186359"/>
                  </a:cubicBezTo>
                  <a:cubicBezTo>
                    <a:pt x="448539" y="178453"/>
                    <a:pt x="454921" y="172071"/>
                    <a:pt x="462827" y="172071"/>
                  </a:cubicBezTo>
                  <a:close/>
                  <a:moveTo>
                    <a:pt x="362814" y="19671"/>
                  </a:moveTo>
                  <a:lnTo>
                    <a:pt x="172314" y="19671"/>
                  </a:lnTo>
                  <a:lnTo>
                    <a:pt x="172314" y="114921"/>
                  </a:lnTo>
                  <a:lnTo>
                    <a:pt x="362814" y="114921"/>
                  </a:lnTo>
                  <a:lnTo>
                    <a:pt x="362814" y="19671"/>
                  </a:lnTo>
                  <a:close/>
                </a:path>
              </a:pathLst>
            </a:custGeom>
            <a:solidFill>
              <a:schemeClr val="accent1"/>
            </a:solidFill>
            <a:ln w="3175">
              <a:solidFill>
                <a:schemeClr val="accent1"/>
              </a:solid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15" name="íśḷíḓé">
            <a:extLst>
              <a:ext uri="{FF2B5EF4-FFF2-40B4-BE49-F238E27FC236}">
                <a16:creationId xmlns:a16="http://schemas.microsoft.com/office/drawing/2014/main" id="{639DCD54-4852-4CB1-BCE6-4CE75E2FAD57}"/>
              </a:ext>
            </a:extLst>
          </p:cNvPr>
          <p:cNvSpPr/>
          <p:nvPr/>
        </p:nvSpPr>
        <p:spPr>
          <a:xfrm>
            <a:off x="5741859" y="4679550"/>
            <a:ext cx="2249972" cy="1485300"/>
          </a:xfrm>
          <a:prstGeom prst="rect">
            <a:avLst/>
          </a:prstGeom>
          <a:solidFill>
            <a:schemeClr val="bg1"/>
          </a:solidFill>
          <a:ln>
            <a:noFill/>
          </a:ln>
          <a:effectLst>
            <a:outerShdw blurRad="508000" dist="127000" dir="4200000" algn="ctr" rotWithShape="0">
              <a:srgbClr val="000000">
                <a:alpha val="1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íṡḻîḓé">
            <a:extLst>
              <a:ext uri="{FF2B5EF4-FFF2-40B4-BE49-F238E27FC236}">
                <a16:creationId xmlns:a16="http://schemas.microsoft.com/office/drawing/2014/main" id="{C0094295-4729-4867-A0CF-7030BFEFC583}"/>
              </a:ext>
            </a:extLst>
          </p:cNvPr>
          <p:cNvSpPr txBox="1"/>
          <p:nvPr/>
        </p:nvSpPr>
        <p:spPr>
          <a:xfrm>
            <a:off x="5792022" y="4698584"/>
            <a:ext cx="2117192" cy="176548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just">
              <a:lnSpc>
                <a:spcPct val="120000"/>
              </a:lnSpc>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Log</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自动日志代码检查器</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自然语言处理</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20000"/>
              </a:lnSpc>
            </a:pP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íŝ1iḍê">
            <a:extLst>
              <a:ext uri="{FF2B5EF4-FFF2-40B4-BE49-F238E27FC236}">
                <a16:creationId xmlns:a16="http://schemas.microsoft.com/office/drawing/2014/main" id="{218D7A9B-222B-405F-8CDD-49D15738992E}"/>
              </a:ext>
            </a:extLst>
          </p:cNvPr>
          <p:cNvSpPr/>
          <p:nvPr/>
        </p:nvSpPr>
        <p:spPr bwMode="auto">
          <a:xfrm>
            <a:off x="7740505" y="5909646"/>
            <a:ext cx="195090" cy="195090"/>
          </a:xfrm>
          <a:custGeom>
            <a:avLst/>
            <a:gdLst>
              <a:gd name="connsiteX0" fmla="*/ 381864 w 533400"/>
              <a:gd name="connsiteY0" fmla="*/ 621 h 533400"/>
              <a:gd name="connsiteX1" fmla="*/ 381864 w 533400"/>
              <a:gd name="connsiteY1" fmla="*/ 114921 h 533400"/>
              <a:gd name="connsiteX2" fmla="*/ 534264 w 533400"/>
              <a:gd name="connsiteY2" fmla="*/ 114921 h 533400"/>
              <a:gd name="connsiteX3" fmla="*/ 534264 w 533400"/>
              <a:gd name="connsiteY3" fmla="*/ 419721 h 533400"/>
              <a:gd name="connsiteX4" fmla="*/ 381864 w 533400"/>
              <a:gd name="connsiteY4" fmla="*/ 419721 h 533400"/>
              <a:gd name="connsiteX5" fmla="*/ 381864 w 533400"/>
              <a:gd name="connsiteY5" fmla="*/ 534021 h 533400"/>
              <a:gd name="connsiteX6" fmla="*/ 153264 w 533400"/>
              <a:gd name="connsiteY6" fmla="*/ 534021 h 533400"/>
              <a:gd name="connsiteX7" fmla="*/ 153264 w 533400"/>
              <a:gd name="connsiteY7" fmla="*/ 419721 h 533400"/>
              <a:gd name="connsiteX8" fmla="*/ 864 w 533400"/>
              <a:gd name="connsiteY8" fmla="*/ 419721 h 533400"/>
              <a:gd name="connsiteX9" fmla="*/ 864 w 533400"/>
              <a:gd name="connsiteY9" fmla="*/ 182644 h 533400"/>
              <a:gd name="connsiteX10" fmla="*/ 63348 w 533400"/>
              <a:gd name="connsiteY10" fmla="*/ 114921 h 533400"/>
              <a:gd name="connsiteX11" fmla="*/ 153264 w 533400"/>
              <a:gd name="connsiteY11" fmla="*/ 114921 h 533400"/>
              <a:gd name="connsiteX12" fmla="*/ 153264 w 533400"/>
              <a:gd name="connsiteY12" fmla="*/ 621 h 533400"/>
              <a:gd name="connsiteX13" fmla="*/ 381864 w 533400"/>
              <a:gd name="connsiteY13" fmla="*/ 621 h 533400"/>
              <a:gd name="connsiteX14" fmla="*/ 362814 w 533400"/>
              <a:gd name="connsiteY14" fmla="*/ 286371 h 533400"/>
              <a:gd name="connsiteX15" fmla="*/ 172314 w 533400"/>
              <a:gd name="connsiteY15" fmla="*/ 286371 h 533400"/>
              <a:gd name="connsiteX16" fmla="*/ 172314 w 533400"/>
              <a:gd name="connsiteY16" fmla="*/ 514971 h 533400"/>
              <a:gd name="connsiteX17" fmla="*/ 362814 w 533400"/>
              <a:gd name="connsiteY17" fmla="*/ 514971 h 533400"/>
              <a:gd name="connsiteX18" fmla="*/ 362814 w 533400"/>
              <a:gd name="connsiteY18" fmla="*/ 286371 h 533400"/>
              <a:gd name="connsiteX19" fmla="*/ 515214 w 533400"/>
              <a:gd name="connsiteY19" fmla="*/ 133971 h 533400"/>
              <a:gd name="connsiteX20" fmla="*/ 71730 w 533400"/>
              <a:gd name="connsiteY20" fmla="*/ 133971 h 533400"/>
              <a:gd name="connsiteX21" fmla="*/ 19914 w 533400"/>
              <a:gd name="connsiteY21" fmla="*/ 190073 h 533400"/>
              <a:gd name="connsiteX22" fmla="*/ 19914 w 533400"/>
              <a:gd name="connsiteY22" fmla="*/ 400671 h 533400"/>
              <a:gd name="connsiteX23" fmla="*/ 153264 w 533400"/>
              <a:gd name="connsiteY23" fmla="*/ 400671 h 533400"/>
              <a:gd name="connsiteX24" fmla="*/ 153264 w 533400"/>
              <a:gd name="connsiteY24" fmla="*/ 267321 h 533400"/>
              <a:gd name="connsiteX25" fmla="*/ 381864 w 533400"/>
              <a:gd name="connsiteY25" fmla="*/ 267321 h 533400"/>
              <a:gd name="connsiteX26" fmla="*/ 381864 w 533400"/>
              <a:gd name="connsiteY26" fmla="*/ 400671 h 533400"/>
              <a:gd name="connsiteX27" fmla="*/ 515214 w 533400"/>
              <a:gd name="connsiteY27" fmla="*/ 400671 h 533400"/>
              <a:gd name="connsiteX28" fmla="*/ 515214 w 533400"/>
              <a:gd name="connsiteY28" fmla="*/ 133971 h 533400"/>
              <a:gd name="connsiteX29" fmla="*/ 462827 w 533400"/>
              <a:gd name="connsiteY29" fmla="*/ 172071 h 533400"/>
              <a:gd name="connsiteX30" fmla="*/ 477114 w 533400"/>
              <a:gd name="connsiteY30" fmla="*/ 186359 h 533400"/>
              <a:gd name="connsiteX31" fmla="*/ 462827 w 533400"/>
              <a:gd name="connsiteY31" fmla="*/ 200646 h 533400"/>
              <a:gd name="connsiteX32" fmla="*/ 448539 w 533400"/>
              <a:gd name="connsiteY32" fmla="*/ 186359 h 533400"/>
              <a:gd name="connsiteX33" fmla="*/ 462827 w 533400"/>
              <a:gd name="connsiteY33" fmla="*/ 172071 h 533400"/>
              <a:gd name="connsiteX34" fmla="*/ 362814 w 533400"/>
              <a:gd name="connsiteY34" fmla="*/ 19671 h 533400"/>
              <a:gd name="connsiteX35" fmla="*/ 172314 w 533400"/>
              <a:gd name="connsiteY35" fmla="*/ 19671 h 533400"/>
              <a:gd name="connsiteX36" fmla="*/ 172314 w 533400"/>
              <a:gd name="connsiteY36" fmla="*/ 114921 h 533400"/>
              <a:gd name="connsiteX37" fmla="*/ 362814 w 533400"/>
              <a:gd name="connsiteY37" fmla="*/ 114921 h 533400"/>
              <a:gd name="connsiteX38" fmla="*/ 362814 w 533400"/>
              <a:gd name="connsiteY38" fmla="*/ 19671 h 533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533400" h="533400">
                <a:moveTo>
                  <a:pt x="381864" y="621"/>
                </a:moveTo>
                <a:lnTo>
                  <a:pt x="381864" y="114921"/>
                </a:lnTo>
                <a:lnTo>
                  <a:pt x="534264" y="114921"/>
                </a:lnTo>
                <a:lnTo>
                  <a:pt x="534264" y="419721"/>
                </a:lnTo>
                <a:lnTo>
                  <a:pt x="381864" y="419721"/>
                </a:lnTo>
                <a:lnTo>
                  <a:pt x="381864" y="534021"/>
                </a:lnTo>
                <a:lnTo>
                  <a:pt x="153264" y="534021"/>
                </a:lnTo>
                <a:lnTo>
                  <a:pt x="153264" y="419721"/>
                </a:lnTo>
                <a:lnTo>
                  <a:pt x="864" y="419721"/>
                </a:lnTo>
                <a:lnTo>
                  <a:pt x="864" y="182644"/>
                </a:lnTo>
                <a:lnTo>
                  <a:pt x="63348" y="114921"/>
                </a:lnTo>
                <a:lnTo>
                  <a:pt x="153264" y="114921"/>
                </a:lnTo>
                <a:lnTo>
                  <a:pt x="153264" y="621"/>
                </a:lnTo>
                <a:lnTo>
                  <a:pt x="381864" y="621"/>
                </a:lnTo>
                <a:close/>
                <a:moveTo>
                  <a:pt x="362814" y="286371"/>
                </a:moveTo>
                <a:lnTo>
                  <a:pt x="172314" y="286371"/>
                </a:lnTo>
                <a:lnTo>
                  <a:pt x="172314" y="514971"/>
                </a:lnTo>
                <a:lnTo>
                  <a:pt x="362814" y="514971"/>
                </a:lnTo>
                <a:lnTo>
                  <a:pt x="362814" y="286371"/>
                </a:lnTo>
                <a:close/>
                <a:moveTo>
                  <a:pt x="515214" y="133971"/>
                </a:moveTo>
                <a:lnTo>
                  <a:pt x="71730" y="133971"/>
                </a:lnTo>
                <a:lnTo>
                  <a:pt x="19914" y="190073"/>
                </a:lnTo>
                <a:lnTo>
                  <a:pt x="19914" y="400671"/>
                </a:lnTo>
                <a:lnTo>
                  <a:pt x="153264" y="400671"/>
                </a:lnTo>
                <a:lnTo>
                  <a:pt x="153264" y="267321"/>
                </a:lnTo>
                <a:lnTo>
                  <a:pt x="381864" y="267321"/>
                </a:lnTo>
                <a:lnTo>
                  <a:pt x="381864" y="400671"/>
                </a:lnTo>
                <a:lnTo>
                  <a:pt x="515214" y="400671"/>
                </a:lnTo>
                <a:lnTo>
                  <a:pt x="515214" y="133971"/>
                </a:lnTo>
                <a:close/>
                <a:moveTo>
                  <a:pt x="462827" y="172071"/>
                </a:moveTo>
                <a:cubicBezTo>
                  <a:pt x="470732" y="172071"/>
                  <a:pt x="477114" y="178453"/>
                  <a:pt x="477114" y="186359"/>
                </a:cubicBezTo>
                <a:cubicBezTo>
                  <a:pt x="477114" y="194264"/>
                  <a:pt x="470732" y="200646"/>
                  <a:pt x="462827" y="200646"/>
                </a:cubicBezTo>
                <a:cubicBezTo>
                  <a:pt x="454921" y="200646"/>
                  <a:pt x="448539" y="194264"/>
                  <a:pt x="448539" y="186359"/>
                </a:cubicBezTo>
                <a:cubicBezTo>
                  <a:pt x="448539" y="178453"/>
                  <a:pt x="454921" y="172071"/>
                  <a:pt x="462827" y="172071"/>
                </a:cubicBezTo>
                <a:close/>
                <a:moveTo>
                  <a:pt x="362814" y="19671"/>
                </a:moveTo>
                <a:lnTo>
                  <a:pt x="172314" y="19671"/>
                </a:lnTo>
                <a:lnTo>
                  <a:pt x="172314" y="114921"/>
                </a:lnTo>
                <a:lnTo>
                  <a:pt x="362814" y="114921"/>
                </a:lnTo>
                <a:lnTo>
                  <a:pt x="362814" y="19671"/>
                </a:lnTo>
                <a:close/>
              </a:path>
            </a:pathLst>
          </a:custGeom>
          <a:solidFill>
            <a:schemeClr val="accent1"/>
          </a:solidFill>
          <a:ln w="3175">
            <a:solidFill>
              <a:schemeClr val="accent1"/>
            </a:solid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组合 1">
            <a:extLst>
              <a:ext uri="{FF2B5EF4-FFF2-40B4-BE49-F238E27FC236}">
                <a16:creationId xmlns:a16="http://schemas.microsoft.com/office/drawing/2014/main" id="{F4F6A359-6289-4A14-8725-B00B8C9D9229}"/>
              </a:ext>
            </a:extLst>
          </p:cNvPr>
          <p:cNvGrpSpPr/>
          <p:nvPr/>
        </p:nvGrpSpPr>
        <p:grpSpPr>
          <a:xfrm>
            <a:off x="6744072" y="2023386"/>
            <a:ext cx="5235856" cy="2070151"/>
            <a:chOff x="6744072" y="2023386"/>
            <a:chExt cx="5235856" cy="2070151"/>
          </a:xfrm>
        </p:grpSpPr>
        <p:grpSp>
          <p:nvGrpSpPr>
            <p:cNvPr id="57" name="2eb41915-fd3b-43b3-9b26-c84fec143617" descr="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">
              <a:extLst>
                <a:ext uri="{FF2B5EF4-FFF2-40B4-BE49-F238E27FC236}">
                  <a16:creationId xmlns:a16="http://schemas.microsoft.com/office/drawing/2014/main" id="{24C3D929-2AD2-42CF-B9FD-A5CEA8191AD8}"/>
                </a:ext>
              </a:extLst>
            </p:cNvPr>
            <p:cNvGrpSpPr>
              <a:grpSpLocks noChangeAspect="1"/>
            </p:cNvGrpSpPr>
            <p:nvPr/>
          </p:nvGrpSpPr>
          <p:grpSpPr>
            <a:xfrm>
              <a:off x="6744072" y="2023386"/>
              <a:ext cx="5235856" cy="2070151"/>
              <a:chOff x="1736549" y="1793933"/>
              <a:chExt cx="8270870" cy="3270134"/>
            </a:xfrm>
          </p:grpSpPr>
          <p:sp>
            <p:nvSpPr>
              <p:cNvPr id="58" name="ValueShape1">
                <a:extLst>
                  <a:ext uri="{FF2B5EF4-FFF2-40B4-BE49-F238E27FC236}">
                    <a16:creationId xmlns:a16="http://schemas.microsoft.com/office/drawing/2014/main" id="{7C249F20-883A-491A-BC9B-63BD7204C57E}"/>
                  </a:ext>
                </a:extLst>
              </p:cNvPr>
              <p:cNvSpPr/>
              <p:nvPr/>
            </p:nvSpPr>
            <p:spPr>
              <a:xfrm>
                <a:off x="4423855" y="2534135"/>
                <a:ext cx="3682591" cy="411163"/>
              </a:xfrm>
              <a:prstGeom prst="parallelogram">
                <a:avLst/>
              </a:prstGeom>
              <a:gradFill flip="none" rotWithShape="1">
                <a:gsLst>
                  <a:gs pos="0">
                    <a:schemeClr val="accent1">
                      <a:lumMod val="100000"/>
                    </a:schemeClr>
                  </a:gs>
                  <a:gs pos="100000">
                    <a:schemeClr val="accent1">
                      <a:lumMod val="40000"/>
                      <a:lumOff val="60000"/>
                    </a:schemeClr>
                  </a:gs>
                  <a:gs pos="35714">
                    <a:schemeClr val="accent1">
                      <a:lumMod val="100000"/>
                    </a:schemeClr>
                  </a:gs>
                  <a:gs pos="35814">
                    <a:schemeClr val="accent1">
                      <a:lumMod val="40000"/>
                      <a:lumOff val="60000"/>
                    </a:schemeClr>
                  </a:gs>
                </a:gsLst>
                <a:lin ang="0" scaled="1"/>
                <a:tileRect/>
              </a:gradFill>
              <a:ln>
                <a:noFill/>
              </a:ln>
            </p:spPr>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ValueShape2">
                <a:extLst>
                  <a:ext uri="{FF2B5EF4-FFF2-40B4-BE49-F238E27FC236}">
                    <a16:creationId xmlns:a16="http://schemas.microsoft.com/office/drawing/2014/main" id="{1FFDE617-3E11-4A45-AE6F-4E5B1D20F201}"/>
                  </a:ext>
                </a:extLst>
              </p:cNvPr>
              <p:cNvSpPr/>
              <p:nvPr/>
            </p:nvSpPr>
            <p:spPr>
              <a:xfrm>
                <a:off x="4423853" y="3179726"/>
                <a:ext cx="3682592" cy="411163"/>
              </a:xfrm>
              <a:prstGeom prst="parallelogram">
                <a:avLst/>
              </a:prstGeom>
              <a:gradFill flip="none" rotWithShape="1">
                <a:gsLst>
                  <a:gs pos="0">
                    <a:schemeClr val="accent2">
                      <a:lumMod val="100000"/>
                    </a:schemeClr>
                  </a:gs>
                  <a:gs pos="100000">
                    <a:schemeClr val="accent2">
                      <a:lumMod val="40000"/>
                      <a:lumOff val="60000"/>
                    </a:schemeClr>
                  </a:gs>
                  <a:gs pos="35714">
                    <a:schemeClr val="accent2">
                      <a:lumMod val="100000"/>
                    </a:schemeClr>
                  </a:gs>
                  <a:gs pos="35814">
                    <a:schemeClr val="accent2">
                      <a:lumMod val="40000"/>
                      <a:lumOff val="60000"/>
                    </a:schemeClr>
                  </a:gs>
                </a:gsLst>
                <a:lin ang="0" scaled="1"/>
                <a:tileRect/>
              </a:gradFill>
              <a:ln>
                <a:noFill/>
              </a:ln>
            </p:spPr>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ValueShape3">
                <a:extLst>
                  <a:ext uri="{FF2B5EF4-FFF2-40B4-BE49-F238E27FC236}">
                    <a16:creationId xmlns:a16="http://schemas.microsoft.com/office/drawing/2014/main" id="{A907CEF7-992D-4C44-ACFB-5E2E4BFC779B}"/>
                  </a:ext>
                </a:extLst>
              </p:cNvPr>
              <p:cNvSpPr/>
              <p:nvPr/>
            </p:nvSpPr>
            <p:spPr>
              <a:xfrm>
                <a:off x="4423853" y="3822368"/>
                <a:ext cx="3682592" cy="411163"/>
              </a:xfrm>
              <a:prstGeom prst="parallelogram">
                <a:avLst/>
              </a:prstGeom>
              <a:gradFill flip="none" rotWithShape="1">
                <a:gsLst>
                  <a:gs pos="0">
                    <a:schemeClr val="accent3">
                      <a:lumMod val="100000"/>
                    </a:schemeClr>
                  </a:gs>
                  <a:gs pos="100000">
                    <a:schemeClr val="accent3">
                      <a:lumMod val="40000"/>
                      <a:lumOff val="60000"/>
                    </a:schemeClr>
                  </a:gs>
                  <a:gs pos="28571">
                    <a:schemeClr val="accent3">
                      <a:lumMod val="100000"/>
                    </a:schemeClr>
                  </a:gs>
                  <a:gs pos="28671">
                    <a:schemeClr val="accent3">
                      <a:lumMod val="40000"/>
                      <a:lumOff val="60000"/>
                    </a:schemeClr>
                  </a:gs>
                </a:gsLst>
                <a:lin ang="0" scaled="1"/>
                <a:tileRect/>
              </a:gradFill>
              <a:ln>
                <a:noFill/>
              </a:ln>
            </p:spPr>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ValueText1" hidden="1">
                <a:extLst>
                  <a:ext uri="{FF2B5EF4-FFF2-40B4-BE49-F238E27FC236}">
                    <a16:creationId xmlns:a16="http://schemas.microsoft.com/office/drawing/2014/main" id="{EE93AB4E-E1C4-4C7C-B6E9-E26A8F0458F0}"/>
                  </a:ext>
                </a:extLst>
              </p:cNvPr>
              <p:cNvSpPr txBox="1"/>
              <p:nvPr/>
            </p:nvSpPr>
            <p:spPr>
              <a:xfrm>
                <a:off x="9358485" y="2534134"/>
                <a:ext cx="648934" cy="413979"/>
              </a:xfrm>
              <a:prstGeom prst="rect">
                <a:avLst/>
              </a:prstGeom>
              <a:noFill/>
            </p:spPr>
            <p:txBody>
              <a:bodyPr wrap="none" lIns="0" tIns="0" rIns="0" bIns="0" numCol="1" anchor="ctr" anchorCtr="1">
                <a:prstTxWarp prst="textPlain">
                  <a:avLst/>
                </a:prstTxWarp>
                <a:normAutofit fontScale="5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3600" b="1">
                    <a:solidFill>
                      <a:schemeClr val="accent1">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10</a:t>
                </a:r>
                <a:endParaRPr lang="en-US" altLang="zh-CN" sz="3600" b="1" dirty="0">
                  <a:solidFill>
                    <a:schemeClr val="accent1">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2" name="ValueText2" hidden="1">
                <a:extLst>
                  <a:ext uri="{FF2B5EF4-FFF2-40B4-BE49-F238E27FC236}">
                    <a16:creationId xmlns:a16="http://schemas.microsoft.com/office/drawing/2014/main" id="{323BE3AB-3A8D-42B8-B156-68921457E6CE}"/>
                  </a:ext>
                </a:extLst>
              </p:cNvPr>
              <p:cNvSpPr txBox="1"/>
              <p:nvPr/>
            </p:nvSpPr>
            <p:spPr>
              <a:xfrm>
                <a:off x="9358485" y="3176909"/>
                <a:ext cx="648934" cy="413979"/>
              </a:xfrm>
              <a:prstGeom prst="rect">
                <a:avLst/>
              </a:prstGeom>
              <a:noFill/>
            </p:spPr>
            <p:txBody>
              <a:bodyPr wrap="none" lIns="0" tIns="0" rIns="0" bIns="0" numCol="1" anchor="ctr" anchorCtr="1">
                <a:prstTxWarp prst="textPlain">
                  <a:avLst/>
                </a:prstTxWarp>
                <a:normAutofit fontScale="5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3600" b="1">
                    <a:solidFill>
                      <a:schemeClr val="accent2">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10</a:t>
                </a:r>
                <a:endParaRPr lang="en-US" altLang="zh-CN" sz="3600" b="1" dirty="0">
                  <a:solidFill>
                    <a:schemeClr val="accent2">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ValueText3" hidden="1">
                <a:extLst>
                  <a:ext uri="{FF2B5EF4-FFF2-40B4-BE49-F238E27FC236}">
                    <a16:creationId xmlns:a16="http://schemas.microsoft.com/office/drawing/2014/main" id="{9CFBC4C1-8984-4AC3-9F9D-155C91B79637}"/>
                  </a:ext>
                </a:extLst>
              </p:cNvPr>
              <p:cNvSpPr txBox="1"/>
              <p:nvPr/>
            </p:nvSpPr>
            <p:spPr>
              <a:xfrm>
                <a:off x="9358485" y="3820959"/>
                <a:ext cx="648934" cy="413979"/>
              </a:xfrm>
              <a:prstGeom prst="rect">
                <a:avLst/>
              </a:prstGeom>
              <a:noFill/>
            </p:spPr>
            <p:txBody>
              <a:bodyPr wrap="none" lIns="0" tIns="0" rIns="0" bIns="0" numCol="1" anchor="ctr" anchorCtr="1">
                <a:prstTxWarp prst="textPlain">
                  <a:avLst/>
                </a:prstTxWarp>
                <a:normAutofit fontScale="5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r>
                  <a:rPr lang="en-US" altLang="zh-CN" sz="3600" b="1">
                    <a:solidFill>
                      <a:schemeClr val="accent3">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8</a:t>
                </a:r>
                <a:endParaRPr lang="en-US" altLang="zh-CN" sz="3600" b="1" dirty="0">
                  <a:solidFill>
                    <a:schemeClr val="accent3">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ExtraShape">
                <a:extLst>
                  <a:ext uri="{FF2B5EF4-FFF2-40B4-BE49-F238E27FC236}">
                    <a16:creationId xmlns:a16="http://schemas.microsoft.com/office/drawing/2014/main" id="{01F46632-4843-4029-A30C-1D616C470B7B}"/>
                  </a:ext>
                </a:extLst>
              </p:cNvPr>
              <p:cNvSpPr/>
              <p:nvPr/>
            </p:nvSpPr>
            <p:spPr>
              <a:xfrm>
                <a:off x="1736549" y="1793933"/>
                <a:ext cx="3262488" cy="3262488"/>
              </a:xfrm>
              <a:prstGeom prst="ellipse">
                <a:avLst/>
              </a:prstGeom>
              <a:solidFill>
                <a:schemeClr val="tx2">
                  <a:lumMod val="20000"/>
                  <a:lumOff val="80000"/>
                </a:schemeClr>
              </a:solidFill>
              <a:ln>
                <a:noFill/>
              </a:ln>
            </p:spPr>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ValueBack3">
                <a:extLst>
                  <a:ext uri="{FF2B5EF4-FFF2-40B4-BE49-F238E27FC236}">
                    <a16:creationId xmlns:a16="http://schemas.microsoft.com/office/drawing/2014/main" id="{212AFBBA-9600-4EED-88A0-95EC8E4F7CAD}"/>
                  </a:ext>
                </a:extLst>
              </p:cNvPr>
              <p:cNvSpPr/>
              <p:nvPr/>
            </p:nvSpPr>
            <p:spPr bwMode="auto">
              <a:xfrm>
                <a:off x="1935456" y="2589932"/>
                <a:ext cx="2466850" cy="1372595"/>
              </a:xfrm>
              <a:custGeom>
                <a:avLst/>
                <a:gdLst>
                  <a:gd name="T0" fmla="*/ 867 w 868"/>
                  <a:gd name="T1" fmla="*/ 269 h 483"/>
                  <a:gd name="T2" fmla="*/ 867 w 868"/>
                  <a:gd name="T3" fmla="*/ 260 h 483"/>
                  <a:gd name="T4" fmla="*/ 867 w 868"/>
                  <a:gd name="T5" fmla="*/ 258 h 483"/>
                  <a:gd name="T6" fmla="*/ 865 w 868"/>
                  <a:gd name="T7" fmla="*/ 258 h 483"/>
                  <a:gd name="T8" fmla="*/ 676 w 868"/>
                  <a:gd name="T9" fmla="*/ 100 h 483"/>
                  <a:gd name="T10" fmla="*/ 638 w 868"/>
                  <a:gd name="T11" fmla="*/ 103 h 483"/>
                  <a:gd name="T12" fmla="*/ 446 w 868"/>
                  <a:gd name="T13" fmla="*/ 0 h 483"/>
                  <a:gd name="T14" fmla="*/ 216 w 868"/>
                  <a:gd name="T15" fmla="*/ 212 h 483"/>
                  <a:gd name="T16" fmla="*/ 145 w 868"/>
                  <a:gd name="T17" fmla="*/ 193 h 483"/>
                  <a:gd name="T18" fmla="*/ 0 w 868"/>
                  <a:gd name="T19" fmla="*/ 338 h 483"/>
                  <a:gd name="T20" fmla="*/ 0 w 868"/>
                  <a:gd name="T21" fmla="*/ 340 h 483"/>
                  <a:gd name="T22" fmla="*/ 143 w 868"/>
                  <a:gd name="T23" fmla="*/ 483 h 483"/>
                  <a:gd name="T24" fmla="*/ 644 w 868"/>
                  <a:gd name="T25" fmla="*/ 483 h 483"/>
                  <a:gd name="T26" fmla="*/ 661 w 868"/>
                  <a:gd name="T27" fmla="*/ 482 h 483"/>
                  <a:gd name="T28" fmla="*/ 676 w 868"/>
                  <a:gd name="T29" fmla="*/ 483 h 483"/>
                  <a:gd name="T30" fmla="*/ 868 w 868"/>
                  <a:gd name="T31" fmla="*/ 291 h 483"/>
                  <a:gd name="T32" fmla="*/ 867 w 868"/>
                  <a:gd name="T33" fmla="*/ 26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68" h="483">
                    <a:moveTo>
                      <a:pt x="867" y="269"/>
                    </a:moveTo>
                    <a:cubicBezTo>
                      <a:pt x="867" y="266"/>
                      <a:pt x="867" y="263"/>
                      <a:pt x="867" y="260"/>
                    </a:cubicBezTo>
                    <a:cubicBezTo>
                      <a:pt x="867" y="258"/>
                      <a:pt x="867" y="258"/>
                      <a:pt x="867" y="258"/>
                    </a:cubicBezTo>
                    <a:cubicBezTo>
                      <a:pt x="865" y="258"/>
                      <a:pt x="865" y="258"/>
                      <a:pt x="865" y="258"/>
                    </a:cubicBezTo>
                    <a:cubicBezTo>
                      <a:pt x="849" y="168"/>
                      <a:pt x="771" y="100"/>
                      <a:pt x="676" y="100"/>
                    </a:cubicBezTo>
                    <a:cubicBezTo>
                      <a:pt x="663" y="100"/>
                      <a:pt x="650" y="101"/>
                      <a:pt x="638" y="103"/>
                    </a:cubicBezTo>
                    <a:cubicBezTo>
                      <a:pt x="597" y="41"/>
                      <a:pt x="526" y="0"/>
                      <a:pt x="446" y="0"/>
                    </a:cubicBezTo>
                    <a:cubicBezTo>
                      <a:pt x="324" y="0"/>
                      <a:pt x="225" y="93"/>
                      <a:pt x="216" y="212"/>
                    </a:cubicBezTo>
                    <a:cubicBezTo>
                      <a:pt x="195" y="200"/>
                      <a:pt x="171" y="193"/>
                      <a:pt x="145" y="193"/>
                    </a:cubicBezTo>
                    <a:cubicBezTo>
                      <a:pt x="65" y="193"/>
                      <a:pt x="0" y="258"/>
                      <a:pt x="0" y="338"/>
                    </a:cubicBezTo>
                    <a:cubicBezTo>
                      <a:pt x="0" y="340"/>
                      <a:pt x="0" y="340"/>
                      <a:pt x="0" y="340"/>
                    </a:cubicBezTo>
                    <a:cubicBezTo>
                      <a:pt x="0" y="419"/>
                      <a:pt x="64" y="483"/>
                      <a:pt x="143" y="483"/>
                    </a:cubicBezTo>
                    <a:cubicBezTo>
                      <a:pt x="644" y="483"/>
                      <a:pt x="644" y="483"/>
                      <a:pt x="644" y="483"/>
                    </a:cubicBezTo>
                    <a:cubicBezTo>
                      <a:pt x="650" y="483"/>
                      <a:pt x="655" y="483"/>
                      <a:pt x="661" y="482"/>
                    </a:cubicBezTo>
                    <a:cubicBezTo>
                      <a:pt x="666" y="483"/>
                      <a:pt x="671" y="483"/>
                      <a:pt x="676" y="483"/>
                    </a:cubicBezTo>
                    <a:cubicBezTo>
                      <a:pt x="782" y="483"/>
                      <a:pt x="868" y="397"/>
                      <a:pt x="868" y="291"/>
                    </a:cubicBezTo>
                    <a:cubicBezTo>
                      <a:pt x="868" y="284"/>
                      <a:pt x="867" y="276"/>
                      <a:pt x="867" y="269"/>
                    </a:cubicBezTo>
                    <a:close/>
                  </a:path>
                </a:pathLst>
              </a:custGeom>
              <a:solidFill>
                <a:schemeClr val="accent3">
                  <a:lumMod val="100000"/>
                </a:schemeClr>
              </a:solidFill>
              <a:ln>
                <a:noFill/>
              </a:ln>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ValueBack2">
                <a:extLst>
                  <a:ext uri="{FF2B5EF4-FFF2-40B4-BE49-F238E27FC236}">
                    <a16:creationId xmlns:a16="http://schemas.microsoft.com/office/drawing/2014/main" id="{D8C34F63-F371-4949-8C3E-44B812293DE7}"/>
                  </a:ext>
                </a:extLst>
              </p:cNvPr>
              <p:cNvSpPr/>
              <p:nvPr/>
            </p:nvSpPr>
            <p:spPr bwMode="auto">
              <a:xfrm>
                <a:off x="2134366" y="2738879"/>
                <a:ext cx="2466850" cy="1372595"/>
              </a:xfrm>
              <a:custGeom>
                <a:avLst/>
                <a:gdLst>
                  <a:gd name="T0" fmla="*/ 867 w 868"/>
                  <a:gd name="T1" fmla="*/ 269 h 483"/>
                  <a:gd name="T2" fmla="*/ 867 w 868"/>
                  <a:gd name="T3" fmla="*/ 260 h 483"/>
                  <a:gd name="T4" fmla="*/ 867 w 868"/>
                  <a:gd name="T5" fmla="*/ 258 h 483"/>
                  <a:gd name="T6" fmla="*/ 865 w 868"/>
                  <a:gd name="T7" fmla="*/ 258 h 483"/>
                  <a:gd name="T8" fmla="*/ 676 w 868"/>
                  <a:gd name="T9" fmla="*/ 100 h 483"/>
                  <a:gd name="T10" fmla="*/ 638 w 868"/>
                  <a:gd name="T11" fmla="*/ 103 h 483"/>
                  <a:gd name="T12" fmla="*/ 446 w 868"/>
                  <a:gd name="T13" fmla="*/ 0 h 483"/>
                  <a:gd name="T14" fmla="*/ 216 w 868"/>
                  <a:gd name="T15" fmla="*/ 212 h 483"/>
                  <a:gd name="T16" fmla="*/ 145 w 868"/>
                  <a:gd name="T17" fmla="*/ 193 h 483"/>
                  <a:gd name="T18" fmla="*/ 0 w 868"/>
                  <a:gd name="T19" fmla="*/ 338 h 483"/>
                  <a:gd name="T20" fmla="*/ 0 w 868"/>
                  <a:gd name="T21" fmla="*/ 340 h 483"/>
                  <a:gd name="T22" fmla="*/ 143 w 868"/>
                  <a:gd name="T23" fmla="*/ 483 h 483"/>
                  <a:gd name="T24" fmla="*/ 644 w 868"/>
                  <a:gd name="T25" fmla="*/ 483 h 483"/>
                  <a:gd name="T26" fmla="*/ 661 w 868"/>
                  <a:gd name="T27" fmla="*/ 482 h 483"/>
                  <a:gd name="T28" fmla="*/ 676 w 868"/>
                  <a:gd name="T29" fmla="*/ 483 h 483"/>
                  <a:gd name="T30" fmla="*/ 868 w 868"/>
                  <a:gd name="T31" fmla="*/ 291 h 483"/>
                  <a:gd name="T32" fmla="*/ 867 w 868"/>
                  <a:gd name="T33" fmla="*/ 26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68" h="483">
                    <a:moveTo>
                      <a:pt x="867" y="269"/>
                    </a:moveTo>
                    <a:cubicBezTo>
                      <a:pt x="867" y="266"/>
                      <a:pt x="867" y="263"/>
                      <a:pt x="867" y="260"/>
                    </a:cubicBezTo>
                    <a:cubicBezTo>
                      <a:pt x="867" y="258"/>
                      <a:pt x="867" y="258"/>
                      <a:pt x="867" y="258"/>
                    </a:cubicBezTo>
                    <a:cubicBezTo>
                      <a:pt x="865" y="258"/>
                      <a:pt x="865" y="258"/>
                      <a:pt x="865" y="258"/>
                    </a:cubicBezTo>
                    <a:cubicBezTo>
                      <a:pt x="849" y="168"/>
                      <a:pt x="771" y="100"/>
                      <a:pt x="676" y="100"/>
                    </a:cubicBezTo>
                    <a:cubicBezTo>
                      <a:pt x="663" y="100"/>
                      <a:pt x="650" y="101"/>
                      <a:pt x="638" y="103"/>
                    </a:cubicBezTo>
                    <a:cubicBezTo>
                      <a:pt x="597" y="41"/>
                      <a:pt x="526" y="0"/>
                      <a:pt x="446" y="0"/>
                    </a:cubicBezTo>
                    <a:cubicBezTo>
                      <a:pt x="324" y="0"/>
                      <a:pt x="225" y="93"/>
                      <a:pt x="216" y="212"/>
                    </a:cubicBezTo>
                    <a:cubicBezTo>
                      <a:pt x="195" y="200"/>
                      <a:pt x="171" y="193"/>
                      <a:pt x="145" y="193"/>
                    </a:cubicBezTo>
                    <a:cubicBezTo>
                      <a:pt x="65" y="193"/>
                      <a:pt x="0" y="258"/>
                      <a:pt x="0" y="338"/>
                    </a:cubicBezTo>
                    <a:cubicBezTo>
                      <a:pt x="0" y="340"/>
                      <a:pt x="0" y="340"/>
                      <a:pt x="0" y="340"/>
                    </a:cubicBezTo>
                    <a:cubicBezTo>
                      <a:pt x="0" y="419"/>
                      <a:pt x="64" y="483"/>
                      <a:pt x="143" y="483"/>
                    </a:cubicBezTo>
                    <a:cubicBezTo>
                      <a:pt x="644" y="483"/>
                      <a:pt x="644" y="483"/>
                      <a:pt x="644" y="483"/>
                    </a:cubicBezTo>
                    <a:cubicBezTo>
                      <a:pt x="650" y="483"/>
                      <a:pt x="655" y="483"/>
                      <a:pt x="661" y="482"/>
                    </a:cubicBezTo>
                    <a:cubicBezTo>
                      <a:pt x="666" y="483"/>
                      <a:pt x="671" y="483"/>
                      <a:pt x="676" y="483"/>
                    </a:cubicBezTo>
                    <a:cubicBezTo>
                      <a:pt x="782" y="483"/>
                      <a:pt x="868" y="397"/>
                      <a:pt x="868" y="291"/>
                    </a:cubicBezTo>
                    <a:cubicBezTo>
                      <a:pt x="868" y="284"/>
                      <a:pt x="867" y="276"/>
                      <a:pt x="867" y="269"/>
                    </a:cubicBezTo>
                    <a:close/>
                  </a:path>
                </a:pathLst>
              </a:custGeom>
              <a:solidFill>
                <a:schemeClr val="accent2">
                  <a:lumMod val="100000"/>
                </a:schemeClr>
              </a:solidFill>
              <a:ln>
                <a:noFill/>
              </a:ln>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ValueBack1">
                <a:extLst>
                  <a:ext uri="{FF2B5EF4-FFF2-40B4-BE49-F238E27FC236}">
                    <a16:creationId xmlns:a16="http://schemas.microsoft.com/office/drawing/2014/main" id="{84F810DE-974C-4878-9C3A-F706DF96E972}"/>
                  </a:ext>
                </a:extLst>
              </p:cNvPr>
              <p:cNvSpPr/>
              <p:nvPr/>
            </p:nvSpPr>
            <p:spPr bwMode="auto">
              <a:xfrm>
                <a:off x="2333277" y="2887825"/>
                <a:ext cx="2466850" cy="1372595"/>
              </a:xfrm>
              <a:custGeom>
                <a:avLst/>
                <a:gdLst>
                  <a:gd name="T0" fmla="*/ 867 w 868"/>
                  <a:gd name="T1" fmla="*/ 269 h 483"/>
                  <a:gd name="T2" fmla="*/ 867 w 868"/>
                  <a:gd name="T3" fmla="*/ 260 h 483"/>
                  <a:gd name="T4" fmla="*/ 867 w 868"/>
                  <a:gd name="T5" fmla="*/ 258 h 483"/>
                  <a:gd name="T6" fmla="*/ 865 w 868"/>
                  <a:gd name="T7" fmla="*/ 258 h 483"/>
                  <a:gd name="T8" fmla="*/ 676 w 868"/>
                  <a:gd name="T9" fmla="*/ 100 h 483"/>
                  <a:gd name="T10" fmla="*/ 638 w 868"/>
                  <a:gd name="T11" fmla="*/ 103 h 483"/>
                  <a:gd name="T12" fmla="*/ 446 w 868"/>
                  <a:gd name="T13" fmla="*/ 0 h 483"/>
                  <a:gd name="T14" fmla="*/ 216 w 868"/>
                  <a:gd name="T15" fmla="*/ 212 h 483"/>
                  <a:gd name="T16" fmla="*/ 145 w 868"/>
                  <a:gd name="T17" fmla="*/ 193 h 483"/>
                  <a:gd name="T18" fmla="*/ 0 w 868"/>
                  <a:gd name="T19" fmla="*/ 338 h 483"/>
                  <a:gd name="T20" fmla="*/ 0 w 868"/>
                  <a:gd name="T21" fmla="*/ 340 h 483"/>
                  <a:gd name="T22" fmla="*/ 143 w 868"/>
                  <a:gd name="T23" fmla="*/ 483 h 483"/>
                  <a:gd name="T24" fmla="*/ 644 w 868"/>
                  <a:gd name="T25" fmla="*/ 483 h 483"/>
                  <a:gd name="T26" fmla="*/ 661 w 868"/>
                  <a:gd name="T27" fmla="*/ 482 h 483"/>
                  <a:gd name="T28" fmla="*/ 676 w 868"/>
                  <a:gd name="T29" fmla="*/ 483 h 483"/>
                  <a:gd name="T30" fmla="*/ 868 w 868"/>
                  <a:gd name="T31" fmla="*/ 291 h 483"/>
                  <a:gd name="T32" fmla="*/ 867 w 868"/>
                  <a:gd name="T33" fmla="*/ 26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68" h="483">
                    <a:moveTo>
                      <a:pt x="867" y="269"/>
                    </a:moveTo>
                    <a:cubicBezTo>
                      <a:pt x="867" y="266"/>
                      <a:pt x="867" y="263"/>
                      <a:pt x="867" y="260"/>
                    </a:cubicBezTo>
                    <a:cubicBezTo>
                      <a:pt x="867" y="258"/>
                      <a:pt x="867" y="258"/>
                      <a:pt x="867" y="258"/>
                    </a:cubicBezTo>
                    <a:cubicBezTo>
                      <a:pt x="865" y="258"/>
                      <a:pt x="865" y="258"/>
                      <a:pt x="865" y="258"/>
                    </a:cubicBezTo>
                    <a:cubicBezTo>
                      <a:pt x="849" y="168"/>
                      <a:pt x="771" y="100"/>
                      <a:pt x="676" y="100"/>
                    </a:cubicBezTo>
                    <a:cubicBezTo>
                      <a:pt x="663" y="100"/>
                      <a:pt x="650" y="101"/>
                      <a:pt x="638" y="103"/>
                    </a:cubicBezTo>
                    <a:cubicBezTo>
                      <a:pt x="597" y="41"/>
                      <a:pt x="526" y="0"/>
                      <a:pt x="446" y="0"/>
                    </a:cubicBezTo>
                    <a:cubicBezTo>
                      <a:pt x="324" y="0"/>
                      <a:pt x="225" y="93"/>
                      <a:pt x="216" y="212"/>
                    </a:cubicBezTo>
                    <a:cubicBezTo>
                      <a:pt x="195" y="200"/>
                      <a:pt x="171" y="193"/>
                      <a:pt x="145" y="193"/>
                    </a:cubicBezTo>
                    <a:cubicBezTo>
                      <a:pt x="65" y="193"/>
                      <a:pt x="0" y="258"/>
                      <a:pt x="0" y="338"/>
                    </a:cubicBezTo>
                    <a:cubicBezTo>
                      <a:pt x="0" y="340"/>
                      <a:pt x="0" y="340"/>
                      <a:pt x="0" y="340"/>
                    </a:cubicBezTo>
                    <a:cubicBezTo>
                      <a:pt x="0" y="419"/>
                      <a:pt x="64" y="483"/>
                      <a:pt x="143" y="483"/>
                    </a:cubicBezTo>
                    <a:cubicBezTo>
                      <a:pt x="644" y="483"/>
                      <a:pt x="644" y="483"/>
                      <a:pt x="644" y="483"/>
                    </a:cubicBezTo>
                    <a:cubicBezTo>
                      <a:pt x="650" y="483"/>
                      <a:pt x="655" y="483"/>
                      <a:pt x="661" y="482"/>
                    </a:cubicBezTo>
                    <a:cubicBezTo>
                      <a:pt x="666" y="483"/>
                      <a:pt x="671" y="483"/>
                      <a:pt x="676" y="483"/>
                    </a:cubicBezTo>
                    <a:cubicBezTo>
                      <a:pt x="782" y="483"/>
                      <a:pt x="868" y="397"/>
                      <a:pt x="868" y="291"/>
                    </a:cubicBezTo>
                    <a:cubicBezTo>
                      <a:pt x="868" y="284"/>
                      <a:pt x="867" y="276"/>
                      <a:pt x="867" y="269"/>
                    </a:cubicBezTo>
                    <a:close/>
                  </a:path>
                </a:pathLst>
              </a:custGeom>
              <a:solidFill>
                <a:schemeClr val="accent1">
                  <a:lumMod val="100000"/>
                </a:schemeClr>
              </a:solidFill>
              <a:ln>
                <a:noFill/>
              </a:ln>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ExtraShape">
                <a:extLst>
                  <a:ext uri="{FF2B5EF4-FFF2-40B4-BE49-F238E27FC236}">
                    <a16:creationId xmlns:a16="http://schemas.microsoft.com/office/drawing/2014/main" id="{8346486A-D375-4648-A910-5DC42DA0C60B}"/>
                  </a:ext>
                </a:extLst>
              </p:cNvPr>
              <p:cNvSpPr/>
              <p:nvPr/>
            </p:nvSpPr>
            <p:spPr>
              <a:xfrm>
                <a:off x="2987942" y="3324121"/>
                <a:ext cx="1208123" cy="1085246"/>
              </a:xfrm>
              <a:prstGeom prst="upArrow">
                <a:avLst>
                  <a:gd name="adj1" fmla="val 50000"/>
                  <a:gd name="adj2" fmla="val 59699"/>
                </a:avLst>
              </a:prstGeom>
              <a:solidFill>
                <a:schemeClr val="tx2">
                  <a:lumMod val="20000"/>
                  <a:lumOff val="80000"/>
                </a:schemeClr>
              </a:solidFill>
              <a:ln>
                <a:noFill/>
              </a:ln>
            </p:spPr>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CustomText">
                <a:extLst>
                  <a:ext uri="{FF2B5EF4-FFF2-40B4-BE49-F238E27FC236}">
                    <a16:creationId xmlns:a16="http://schemas.microsoft.com/office/drawing/2014/main" id="{89042C69-1216-42A9-AE94-497B4C830F59}"/>
                  </a:ext>
                </a:extLst>
              </p:cNvPr>
              <p:cNvSpPr txBox="1"/>
              <p:nvPr/>
            </p:nvSpPr>
            <p:spPr>
              <a:xfrm>
                <a:off x="4601216" y="1902424"/>
                <a:ext cx="2117632" cy="523220"/>
              </a:xfrm>
              <a:prstGeom prst="rect">
                <a:avLst/>
              </a:prstGeom>
              <a:noFill/>
            </p:spPr>
            <p:txBody>
              <a:bodyPr wrap="square" rtlCol="0">
                <a:normAutofit fontScale="55000" lnSpcReduction="20000"/>
              </a:bodyPr>
              <a:lstStyle/>
              <a:p>
                <a:pPr algn="ctr"/>
                <a:r>
                  <a:rPr lang="zh-CN" altLang="en-US" sz="2800" b="1" dirty="0">
                    <a:latin typeface="Times New Roman" panose="02020603050405020304" pitchFamily="18" charset="0"/>
                    <a:ea typeface="微软雅黑" panose="020B0503020204020204" pitchFamily="34" charset="-122"/>
                    <a:cs typeface="Times New Roman" panose="02020603050405020304" pitchFamily="18" charset="0"/>
                  </a:rPr>
                  <a:t>监控内容篇数</a:t>
                </a:r>
                <a:endParaRPr lang="en-US" altLang="zh-CN" sz="28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CustomText">
                <a:extLst>
                  <a:ext uri="{FF2B5EF4-FFF2-40B4-BE49-F238E27FC236}">
                    <a16:creationId xmlns:a16="http://schemas.microsoft.com/office/drawing/2014/main" id="{2031D04F-DAD9-4DFA-9E75-78B066BECF7A}"/>
                  </a:ext>
                </a:extLst>
              </p:cNvPr>
              <p:cNvSpPr/>
              <p:nvPr/>
            </p:nvSpPr>
            <p:spPr>
              <a:xfrm>
                <a:off x="4601216" y="4694735"/>
                <a:ext cx="2117631" cy="369332"/>
              </a:xfrm>
              <a:prstGeom prst="rect">
                <a:avLst/>
              </a:prstGeom>
            </p:spPr>
            <p:txBody>
              <a:bodyPr wrap="square">
                <a:normAutofit fontScale="62500" lnSpcReduction="20000"/>
              </a:bodyPr>
              <a:lstStyle/>
              <a:p>
                <a:pPr algn="ct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1" name="îŝļíďe">
              <a:extLst>
                <a:ext uri="{FF2B5EF4-FFF2-40B4-BE49-F238E27FC236}">
                  <a16:creationId xmlns:a16="http://schemas.microsoft.com/office/drawing/2014/main" id="{F869EE1D-2B19-48E0-A95D-552BD75F2DF9}"/>
                </a:ext>
              </a:extLst>
            </p:cNvPr>
            <p:cNvSpPr txBox="1"/>
            <p:nvPr/>
          </p:nvSpPr>
          <p:spPr>
            <a:xfrm>
              <a:off x="10776521" y="2417731"/>
              <a:ext cx="432047"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10</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îŝļíďe">
              <a:extLst>
                <a:ext uri="{FF2B5EF4-FFF2-40B4-BE49-F238E27FC236}">
                  <a16:creationId xmlns:a16="http://schemas.microsoft.com/office/drawing/2014/main" id="{990E88F8-FD8B-4295-BBE2-21F50D4F94A9}"/>
                </a:ext>
              </a:extLst>
            </p:cNvPr>
            <p:cNvSpPr txBox="1"/>
            <p:nvPr/>
          </p:nvSpPr>
          <p:spPr>
            <a:xfrm>
              <a:off x="10790161" y="2852936"/>
              <a:ext cx="432047"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10</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îŝļíďe">
              <a:extLst>
                <a:ext uri="{FF2B5EF4-FFF2-40B4-BE49-F238E27FC236}">
                  <a16:creationId xmlns:a16="http://schemas.microsoft.com/office/drawing/2014/main" id="{A82DC54C-A2A7-411D-94EB-F0696DB79DA8}"/>
                </a:ext>
              </a:extLst>
            </p:cNvPr>
            <p:cNvSpPr txBox="1"/>
            <p:nvPr/>
          </p:nvSpPr>
          <p:spPr>
            <a:xfrm>
              <a:off x="10790161" y="3284984"/>
              <a:ext cx="432047"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kern="100" dirty="0">
                  <a:latin typeface="Times New Roman" panose="02020603050405020304" pitchFamily="18" charset="0"/>
                  <a:ea typeface="微软雅黑" panose="020B0503020204020204" pitchFamily="34" charset="-122"/>
                  <a:cs typeface="Times New Roman" panose="02020603050405020304" pitchFamily="18" charset="0"/>
                </a:rPr>
                <a:t>8</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275241721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故障检测监控体系</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graphicFrame>
        <p:nvGraphicFramePr>
          <p:cNvPr id="2" name="表格 1"/>
          <p:cNvGraphicFramePr>
            <a:graphicFrameLocks noGrp="1"/>
          </p:cNvGraphicFramePr>
          <p:nvPr>
            <p:extLst>
              <p:ext uri="{D42A27DB-BD31-4B8C-83A1-F6EECF244321}">
                <p14:modId xmlns:p14="http://schemas.microsoft.com/office/powerpoint/2010/main" val="280902869"/>
              </p:ext>
            </p:extLst>
          </p:nvPr>
        </p:nvGraphicFramePr>
        <p:xfrm>
          <a:off x="1811524" y="1913127"/>
          <a:ext cx="8568951" cy="3888433"/>
        </p:xfrm>
        <a:graphic>
          <a:graphicData uri="http://schemas.openxmlformats.org/drawingml/2006/table">
            <a:tbl>
              <a:tblPr firstRow="1" firstCol="1" bandRow="1">
                <a:tableStyleId>{5C22544A-7EE6-4342-B048-85BDC9FD1C3A}</a:tableStyleId>
              </a:tblPr>
              <a:tblGrid>
                <a:gridCol w="2160240">
                  <a:extLst>
                    <a:ext uri="{9D8B030D-6E8A-4147-A177-3AD203B41FA5}">
                      <a16:colId xmlns:a16="http://schemas.microsoft.com/office/drawing/2014/main" val="20000"/>
                    </a:ext>
                  </a:extLst>
                </a:gridCol>
                <a:gridCol w="3999285">
                  <a:extLst>
                    <a:ext uri="{9D8B030D-6E8A-4147-A177-3AD203B41FA5}">
                      <a16:colId xmlns:a16="http://schemas.microsoft.com/office/drawing/2014/main" val="20001"/>
                    </a:ext>
                  </a:extLst>
                </a:gridCol>
                <a:gridCol w="2409426">
                  <a:extLst>
                    <a:ext uri="{9D8B030D-6E8A-4147-A177-3AD203B41FA5}">
                      <a16:colId xmlns:a16="http://schemas.microsoft.com/office/drawing/2014/main" val="20002"/>
                    </a:ext>
                  </a:extLst>
                </a:gridCol>
              </a:tblGrid>
              <a:tr h="527683">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Monitoring content</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Verbal description</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Paper Citation</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120250">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Trace</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The tracking, collection and analysis of the calling link information, Check for failure problems and determine the critical path of the service</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2,39,40,41,42,43,44,45,46,47</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1120250">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Metric</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Monitoring information recorded from the time and current perspective of an event can be aggregated to see certain metrics data and metrics trends</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12,39,48,49,50,51,52,53,54,55</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1120250">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Log</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Real-time acquisition and persistence of the system's multi-source complex logs,realize the unified format of log data</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39, 56,57,58,59,60,61,62</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bl>
          </a:graphicData>
        </a:graphic>
      </p:graphicFrame>
      <p:sp>
        <p:nvSpPr>
          <p:cNvPr id="15" name="文本框 14">
            <a:extLst>
              <a:ext uri="{FF2B5EF4-FFF2-40B4-BE49-F238E27FC236}">
                <a16:creationId xmlns:a16="http://schemas.microsoft.com/office/drawing/2014/main" id="{C3DFAD3E-4405-49EC-A2C2-9826BE2BD068}"/>
              </a:ext>
            </a:extLst>
          </p:cNvPr>
          <p:cNvSpPr txBox="1"/>
          <p:nvPr/>
        </p:nvSpPr>
        <p:spPr>
          <a:xfrm>
            <a:off x="3431704" y="1412776"/>
            <a:ext cx="6094970" cy="369332"/>
          </a:xfrm>
          <a:prstGeom prst="rect">
            <a:avLst/>
          </a:prstGeom>
          <a:noFill/>
        </p:spPr>
        <p:txBody>
          <a:bodyPr wrap="square">
            <a:spAutoFit/>
          </a:bodyPr>
          <a:lstStyle/>
          <a:p>
            <a:r>
              <a:rPr lang="en-US" altLang="zh-CN" sz="1800" dirty="0">
                <a:effectLst/>
                <a:latin typeface="Times New Roman" panose="02020603050405020304" pitchFamily="18" charset="0"/>
                <a:ea typeface="Lucida Sans" panose="020B0602030504020204" pitchFamily="34" charset="0"/>
                <a:cs typeface="Times New Roman" panose="02020603050405020304" pitchFamily="18" charset="0"/>
              </a:rPr>
              <a:t>TABLE. Monitoring content and paper correspondence table</a:t>
            </a:r>
            <a:endParaRPr lang="zh-CN" altLang="en-US" dirty="0">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407867697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36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故障建模与定位</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1289712"/>
          </a:xfrm>
          <a:prstGeom prst="rect">
            <a:avLst/>
          </a:prstGeom>
          <a:noFill/>
        </p:spPr>
        <p:txBody>
          <a:bodyPr wrap="square">
            <a:spAutoFit/>
          </a:bodyPr>
          <a:lstStyle/>
          <a:p>
            <a:pPr>
              <a:lnSpc>
                <a:spcPct val="150000"/>
              </a:lnSpc>
            </a:pP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故障诊断是通过分析故障发生的层级关系，识别故障类型，实现故障位置的精准定位。故障诊断作为软件运维治理的重要组成部分，对软件系统进行故障诊断，有利于提高软件系统的</a:t>
            </a:r>
            <a:r>
              <a:rPr lang="zh-CN" altLang="zh-CN" sz="1800"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rPr>
              <a:t>可靠性</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zh-CN" altLang="zh-CN" sz="1800"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rPr>
              <a:t>可维护性</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保障业务功能的正常执行。</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 name="组合 29">
            <a:extLst>
              <a:ext uri="{FF2B5EF4-FFF2-40B4-BE49-F238E27FC236}">
                <a16:creationId xmlns:a16="http://schemas.microsoft.com/office/drawing/2014/main" id="{79718BE4-BC63-4C29-AABA-7D7640CE837B}"/>
              </a:ext>
            </a:extLst>
          </p:cNvPr>
          <p:cNvGrpSpPr/>
          <p:nvPr/>
        </p:nvGrpSpPr>
        <p:grpSpPr>
          <a:xfrm>
            <a:off x="648347" y="2421524"/>
            <a:ext cx="7124754" cy="3796063"/>
            <a:chOff x="1429167" y="1890789"/>
            <a:chExt cx="7913465" cy="4340230"/>
          </a:xfrm>
        </p:grpSpPr>
        <p:sp>
          <p:nvSpPr>
            <p:cNvPr id="33" name="圆角矩形 3">
              <a:extLst>
                <a:ext uri="{FF2B5EF4-FFF2-40B4-BE49-F238E27FC236}">
                  <a16:creationId xmlns:a16="http://schemas.microsoft.com/office/drawing/2014/main" id="{48930376-0F20-435E-82EA-866C0EF3F855}"/>
                </a:ext>
              </a:extLst>
            </p:cNvPr>
            <p:cNvSpPr/>
            <p:nvPr/>
          </p:nvSpPr>
          <p:spPr>
            <a:xfrm>
              <a:off x="1429167" y="2096545"/>
              <a:ext cx="2291415" cy="3703746"/>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文本框 33">
              <a:extLst>
                <a:ext uri="{FF2B5EF4-FFF2-40B4-BE49-F238E27FC236}">
                  <a16:creationId xmlns:a16="http://schemas.microsoft.com/office/drawing/2014/main" id="{AFB8B9A0-7665-4753-8EC6-AC6FD550511A}"/>
                </a:ext>
              </a:extLst>
            </p:cNvPr>
            <p:cNvSpPr txBox="1"/>
            <p:nvPr/>
          </p:nvSpPr>
          <p:spPr>
            <a:xfrm>
              <a:off x="1492144" y="2501264"/>
              <a:ext cx="2165459" cy="3299028"/>
            </a:xfrm>
            <a:prstGeom prst="rect">
              <a:avLst/>
            </a:prstGeom>
          </p:spPr>
          <p:txBody>
            <a:bodyPr wrap="square" rtlCol="0">
              <a:spAutoFit/>
            </a:bodyPr>
            <a:lstStyle>
              <a:defPPr>
                <a:defRPr lang="zh-CN"/>
              </a:defPPr>
              <a:lvl1pPr>
                <a:lnSpc>
                  <a:spcPts val="1500"/>
                </a:lnSpc>
                <a:defRPr sz="900"/>
              </a:lvl1pPr>
            </a:lstStyle>
            <a:p>
              <a:pPr marL="285750" indent="-285750" algn="just">
                <a:lnSpc>
                  <a:spcPct val="150000"/>
                </a:lnSpc>
                <a:buFont typeface="Wingdings" panose="05000000000000000000" pitchFamily="2" charset="2"/>
                <a:buChar char="Ø"/>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分析层级关系</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构建影响图、因果图实现可视化</a:t>
              </a:r>
            </a:p>
            <a:p>
              <a:pPr algn="just">
                <a:lnSpc>
                  <a:spcPct val="150000"/>
                </a:lnSpc>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方法：</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新型</a:t>
              </a: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PCTS </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算法</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多层次因果图</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ctr">
                <a:buFont typeface="Arial" panose="020B0604020202020204" pitchFamily="34" charset="0"/>
                <a:buChar char="•"/>
              </a:pP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圆角矩形 5">
              <a:extLst>
                <a:ext uri="{FF2B5EF4-FFF2-40B4-BE49-F238E27FC236}">
                  <a16:creationId xmlns:a16="http://schemas.microsoft.com/office/drawing/2014/main" id="{42A44F3B-1DC2-4A6B-AE86-5F351321B96C}"/>
                </a:ext>
              </a:extLst>
            </p:cNvPr>
            <p:cNvSpPr/>
            <p:nvPr/>
          </p:nvSpPr>
          <p:spPr>
            <a:xfrm>
              <a:off x="1910094" y="1890789"/>
              <a:ext cx="1329561" cy="411507"/>
            </a:xfrm>
            <a:prstGeom prst="roundRect">
              <a:avLst/>
            </a:prstGeom>
            <a:solidFill>
              <a:schemeClr val="accent1"/>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故障分析</a:t>
              </a:r>
            </a:p>
          </p:txBody>
        </p:sp>
        <p:sp>
          <p:nvSpPr>
            <p:cNvPr id="36" name="圆角矩形 6">
              <a:extLst>
                <a:ext uri="{FF2B5EF4-FFF2-40B4-BE49-F238E27FC236}">
                  <a16:creationId xmlns:a16="http://schemas.microsoft.com/office/drawing/2014/main" id="{776C61F0-226C-45D6-9E66-3ED80BAEBB37}"/>
                </a:ext>
              </a:extLst>
            </p:cNvPr>
            <p:cNvSpPr/>
            <p:nvPr/>
          </p:nvSpPr>
          <p:spPr>
            <a:xfrm>
              <a:off x="4240192" y="2096545"/>
              <a:ext cx="2291415" cy="3703746"/>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文本框 36">
              <a:extLst>
                <a:ext uri="{FF2B5EF4-FFF2-40B4-BE49-F238E27FC236}">
                  <a16:creationId xmlns:a16="http://schemas.microsoft.com/office/drawing/2014/main" id="{4B48B851-530E-4D18-99E7-C1CC42657091}"/>
                </a:ext>
              </a:extLst>
            </p:cNvPr>
            <p:cNvSpPr txBox="1"/>
            <p:nvPr/>
          </p:nvSpPr>
          <p:spPr>
            <a:xfrm>
              <a:off x="4303169" y="2286438"/>
              <a:ext cx="2165459" cy="3703709"/>
            </a:xfrm>
            <a:prstGeom prst="rect">
              <a:avLst/>
            </a:prstGeom>
          </p:spPr>
          <p:txBody>
            <a:bodyPr wrap="square" rtlCol="0">
              <a:spAutoFit/>
            </a:bodyPr>
            <a:lstStyle>
              <a:defPPr>
                <a:defRPr lang="zh-CN"/>
              </a:defPPr>
              <a:lvl1pPr>
                <a:lnSpc>
                  <a:spcPts val="1500"/>
                </a:lnSpc>
                <a:defRPr sz="900"/>
              </a:lvl1pPr>
            </a:lstStyle>
            <a:p>
              <a:pPr marL="285750" indent="-285750" algn="just">
                <a:lnSpc>
                  <a:spcPct val="150000"/>
                </a:lnSpc>
                <a:buFont typeface="Wingdings" panose="05000000000000000000" pitchFamily="2" charset="2"/>
                <a:buChar char="Ø"/>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基于关系模型</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利用图论算法、概率统计和博弈论定位识别</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方法：</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随机游走策略</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二阶随机游走</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组件调用树</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圆角矩形 8">
              <a:extLst>
                <a:ext uri="{FF2B5EF4-FFF2-40B4-BE49-F238E27FC236}">
                  <a16:creationId xmlns:a16="http://schemas.microsoft.com/office/drawing/2014/main" id="{97DE82B2-E19F-41D6-A8D8-009E44001C1A}"/>
                </a:ext>
              </a:extLst>
            </p:cNvPr>
            <p:cNvSpPr/>
            <p:nvPr/>
          </p:nvSpPr>
          <p:spPr>
            <a:xfrm>
              <a:off x="4721119" y="1890789"/>
              <a:ext cx="1329561" cy="411508"/>
            </a:xfrm>
            <a:prstGeom prst="roundRect">
              <a:avLst/>
            </a:prstGeom>
            <a:solidFill>
              <a:schemeClr val="accent5"/>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故障定位</a:t>
              </a:r>
            </a:p>
          </p:txBody>
        </p:sp>
        <p:sp>
          <p:nvSpPr>
            <p:cNvPr id="39" name="圆角矩形 9">
              <a:extLst>
                <a:ext uri="{FF2B5EF4-FFF2-40B4-BE49-F238E27FC236}">
                  <a16:creationId xmlns:a16="http://schemas.microsoft.com/office/drawing/2014/main" id="{6AFC7AF9-7147-4152-9CA1-4387B79C5491}"/>
                </a:ext>
              </a:extLst>
            </p:cNvPr>
            <p:cNvSpPr/>
            <p:nvPr/>
          </p:nvSpPr>
          <p:spPr>
            <a:xfrm>
              <a:off x="7051217" y="2096545"/>
              <a:ext cx="2291415" cy="3703746"/>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文本框 39">
              <a:extLst>
                <a:ext uri="{FF2B5EF4-FFF2-40B4-BE49-F238E27FC236}">
                  <a16:creationId xmlns:a16="http://schemas.microsoft.com/office/drawing/2014/main" id="{0B4D7F55-D611-4B39-ABE5-FF3A8478B4E5}"/>
                </a:ext>
              </a:extLst>
            </p:cNvPr>
            <p:cNvSpPr txBox="1"/>
            <p:nvPr/>
          </p:nvSpPr>
          <p:spPr>
            <a:xfrm>
              <a:off x="7114194" y="2307373"/>
              <a:ext cx="2165459" cy="3923646"/>
            </a:xfrm>
            <a:prstGeom prst="rect">
              <a:avLst/>
            </a:prstGeom>
          </p:spPr>
          <p:txBody>
            <a:bodyPr wrap="square" rtlCol="0">
              <a:spAutoFit/>
            </a:bodyPr>
            <a:lstStyle>
              <a:defPPr>
                <a:defRPr lang="zh-CN"/>
              </a:defPPr>
              <a:lvl1pPr>
                <a:lnSpc>
                  <a:spcPts val="1500"/>
                </a:lnSpc>
                <a:defRPr sz="900"/>
              </a:lvl1pPr>
            </a:lstStyle>
            <a:p>
              <a:pPr marL="285750" indent="-285750" algn="just">
                <a:lnSpc>
                  <a:spcPct val="150000"/>
                </a:lnSpc>
                <a:buFont typeface="Wingdings" panose="05000000000000000000" pitchFamily="2" charset="2"/>
                <a:buChar char="Ø"/>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根据感知数据</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利用深度学习和图论实现预测</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方法：</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二维卷积神经网络</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LSTM</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和随机森林模型</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algn="just"/>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buFont typeface="Arial" panose="020B0604020202020204" pitchFamily="34" charset="0"/>
                <a:buChar char="•"/>
              </a:pP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圆角矩形 11">
              <a:extLst>
                <a:ext uri="{FF2B5EF4-FFF2-40B4-BE49-F238E27FC236}">
                  <a16:creationId xmlns:a16="http://schemas.microsoft.com/office/drawing/2014/main" id="{1DA45E92-D7DB-46AD-A456-03D2A1479530}"/>
                </a:ext>
              </a:extLst>
            </p:cNvPr>
            <p:cNvSpPr/>
            <p:nvPr/>
          </p:nvSpPr>
          <p:spPr>
            <a:xfrm>
              <a:off x="7532144" y="1890789"/>
              <a:ext cx="1329561" cy="411508"/>
            </a:xfrm>
            <a:prstGeom prst="roundRect">
              <a:avLst/>
            </a:prstGeom>
            <a:solidFill>
              <a:schemeClr val="accent2"/>
            </a:solidFill>
            <a:ln w="12700" cap="rnd">
              <a:noFill/>
              <a:prstDash val="solid"/>
              <a:round/>
              <a:headEnd/>
              <a:tailEnd/>
            </a:ln>
            <a:effectLst>
              <a:outerShdw blurRad="254000" dist="127000" algn="ctr" rotWithShape="0">
                <a:schemeClr val="accent2">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lnSpcReduction="10000"/>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故障预测</a:t>
              </a:r>
            </a:p>
          </p:txBody>
        </p:sp>
      </p:grpSp>
      <p:grpSp>
        <p:nvGrpSpPr>
          <p:cNvPr id="53" name="ad420d1a-e250-4ab6-9f18-100f08891fb8" descr="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">
            <a:extLst>
              <a:ext uri="{FF2B5EF4-FFF2-40B4-BE49-F238E27FC236}">
                <a16:creationId xmlns:a16="http://schemas.microsoft.com/office/drawing/2014/main" id="{7911864E-0FCE-4461-9D95-B4E1C32362A7}"/>
              </a:ext>
            </a:extLst>
          </p:cNvPr>
          <p:cNvGrpSpPr>
            <a:grpSpLocks noChangeAspect="1"/>
          </p:cNvGrpSpPr>
          <p:nvPr/>
        </p:nvGrpSpPr>
        <p:grpSpPr>
          <a:xfrm>
            <a:off x="8655819" y="2229449"/>
            <a:ext cx="2931477" cy="2479189"/>
            <a:chOff x="3830148" y="1528844"/>
            <a:chExt cx="4493618" cy="3800312"/>
          </a:xfrm>
        </p:grpSpPr>
        <p:cxnSp>
          <p:nvCxnSpPr>
            <p:cNvPr id="61" name="ExtraShape1">
              <a:extLst>
                <a:ext uri="{FF2B5EF4-FFF2-40B4-BE49-F238E27FC236}">
                  <a16:creationId xmlns:a16="http://schemas.microsoft.com/office/drawing/2014/main" id="{AB7511B7-C6B6-4685-9241-19366D4CA207}"/>
                </a:ext>
              </a:extLst>
            </p:cNvPr>
            <p:cNvCxnSpPr>
              <a:cxnSpLocks/>
            </p:cNvCxnSpPr>
            <p:nvPr/>
          </p:nvCxnSpPr>
          <p:spPr>
            <a:xfrm>
              <a:off x="4002286" y="3242738"/>
              <a:ext cx="442477" cy="0"/>
            </a:xfrm>
            <a:prstGeom prst="line">
              <a:avLst/>
            </a:prstGeom>
            <a:ln w="127000" cap="rnd">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62" name="ExtraShape2">
              <a:extLst>
                <a:ext uri="{FF2B5EF4-FFF2-40B4-BE49-F238E27FC236}">
                  <a16:creationId xmlns:a16="http://schemas.microsoft.com/office/drawing/2014/main" id="{2523EDDB-11BC-4DD8-899A-340904B31D14}"/>
                </a:ext>
              </a:extLst>
            </p:cNvPr>
            <p:cNvCxnSpPr>
              <a:cxnSpLocks/>
            </p:cNvCxnSpPr>
            <p:nvPr/>
          </p:nvCxnSpPr>
          <p:spPr>
            <a:xfrm flipV="1">
              <a:off x="4939381" y="2191999"/>
              <a:ext cx="1851260" cy="1139975"/>
            </a:xfrm>
            <a:prstGeom prst="line">
              <a:avLst/>
            </a:prstGeom>
            <a:ln w="127000" cap="rnd">
              <a:solidFill>
                <a:schemeClr val="tx2">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63" name="ExtraShape">
              <a:extLst>
                <a:ext uri="{FF2B5EF4-FFF2-40B4-BE49-F238E27FC236}">
                  <a16:creationId xmlns:a16="http://schemas.microsoft.com/office/drawing/2014/main" id="{17DD79C6-7E0A-45B3-800D-719E09E3DF26}"/>
                </a:ext>
              </a:extLst>
            </p:cNvPr>
            <p:cNvSpPr/>
            <p:nvPr/>
          </p:nvSpPr>
          <p:spPr bwMode="auto">
            <a:xfrm>
              <a:off x="3868234" y="1632546"/>
              <a:ext cx="3747186" cy="3696610"/>
            </a:xfrm>
            <a:custGeom>
              <a:avLst/>
              <a:gdLst>
                <a:gd name="T0" fmla="*/ 5390 w 5498"/>
                <a:gd name="T1" fmla="*/ 4805 h 5432"/>
                <a:gd name="T2" fmla="*/ 3989 w 5498"/>
                <a:gd name="T3" fmla="*/ 3404 h 5432"/>
                <a:gd name="T4" fmla="*/ 3817 w 5498"/>
                <a:gd name="T5" fmla="*/ 3311 h 5432"/>
                <a:gd name="T6" fmla="*/ 4203 w 5498"/>
                <a:gd name="T7" fmla="*/ 2102 h 5432"/>
                <a:gd name="T8" fmla="*/ 2102 w 5498"/>
                <a:gd name="T9" fmla="*/ 0 h 5432"/>
                <a:gd name="T10" fmla="*/ 0 w 5498"/>
                <a:gd name="T11" fmla="*/ 2102 h 5432"/>
                <a:gd name="T12" fmla="*/ 2102 w 5498"/>
                <a:gd name="T13" fmla="*/ 4203 h 5432"/>
                <a:gd name="T14" fmla="*/ 3379 w 5498"/>
                <a:gd name="T15" fmla="*/ 3765 h 5432"/>
                <a:gd name="T16" fmla="*/ 3470 w 5498"/>
                <a:gd name="T17" fmla="*/ 3923 h 5432"/>
                <a:gd name="T18" fmla="*/ 4872 w 5498"/>
                <a:gd name="T19" fmla="*/ 5324 h 5432"/>
                <a:gd name="T20" fmla="*/ 5131 w 5498"/>
                <a:gd name="T21" fmla="*/ 5432 h 5432"/>
                <a:gd name="T22" fmla="*/ 5390 w 5498"/>
                <a:gd name="T23" fmla="*/ 5324 h 5432"/>
                <a:gd name="T24" fmla="*/ 5498 w 5498"/>
                <a:gd name="T25" fmla="*/ 5065 h 5432"/>
                <a:gd name="T26" fmla="*/ 5390 w 5498"/>
                <a:gd name="T27" fmla="*/ 4805 h 5432"/>
                <a:gd name="T28" fmla="*/ 217 w 5498"/>
                <a:gd name="T29" fmla="*/ 2102 h 5432"/>
                <a:gd name="T30" fmla="*/ 2101 w 5498"/>
                <a:gd name="T31" fmla="*/ 217 h 5432"/>
                <a:gd name="T32" fmla="*/ 3986 w 5498"/>
                <a:gd name="T33" fmla="*/ 2102 h 5432"/>
                <a:gd name="T34" fmla="*/ 3473 w 5498"/>
                <a:gd name="T35" fmla="*/ 3390 h 5432"/>
                <a:gd name="T36" fmla="*/ 3468 w 5498"/>
                <a:gd name="T37" fmla="*/ 3393 h 5432"/>
                <a:gd name="T38" fmla="*/ 3463 w 5498"/>
                <a:gd name="T39" fmla="*/ 3400 h 5432"/>
                <a:gd name="T40" fmla="*/ 2102 w 5498"/>
                <a:gd name="T41" fmla="*/ 3986 h 5432"/>
                <a:gd name="T42" fmla="*/ 217 w 5498"/>
                <a:gd name="T43" fmla="*/ 2102 h 5432"/>
                <a:gd name="T44" fmla="*/ 5237 w 5498"/>
                <a:gd name="T45" fmla="*/ 5171 h 5432"/>
                <a:gd name="T46" fmla="*/ 5025 w 5498"/>
                <a:gd name="T47" fmla="*/ 5171 h 5432"/>
                <a:gd name="T48" fmla="*/ 3624 w 5498"/>
                <a:gd name="T49" fmla="*/ 3770 h 5432"/>
                <a:gd name="T50" fmla="*/ 3624 w 5498"/>
                <a:gd name="T51" fmla="*/ 3557 h 5432"/>
                <a:gd name="T52" fmla="*/ 3730 w 5498"/>
                <a:gd name="T53" fmla="*/ 3513 h 5432"/>
                <a:gd name="T54" fmla="*/ 3836 w 5498"/>
                <a:gd name="T55" fmla="*/ 3557 h 5432"/>
                <a:gd name="T56" fmla="*/ 5237 w 5498"/>
                <a:gd name="T57" fmla="*/ 4959 h 5432"/>
                <a:gd name="T58" fmla="*/ 5281 w 5498"/>
                <a:gd name="T59" fmla="*/ 5065 h 5432"/>
                <a:gd name="T60" fmla="*/ 5237 w 5498"/>
                <a:gd name="T61" fmla="*/ 5171 h 5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498" h="5432">
                  <a:moveTo>
                    <a:pt x="5390" y="4805"/>
                  </a:moveTo>
                  <a:lnTo>
                    <a:pt x="3989" y="3404"/>
                  </a:lnTo>
                  <a:cubicBezTo>
                    <a:pt x="3941" y="3356"/>
                    <a:pt x="3881" y="3326"/>
                    <a:pt x="3817" y="3311"/>
                  </a:cubicBezTo>
                  <a:cubicBezTo>
                    <a:pt x="4059" y="2969"/>
                    <a:pt x="4203" y="2552"/>
                    <a:pt x="4203" y="2102"/>
                  </a:cubicBezTo>
                  <a:cubicBezTo>
                    <a:pt x="4203" y="943"/>
                    <a:pt x="3260" y="0"/>
                    <a:pt x="2102" y="0"/>
                  </a:cubicBezTo>
                  <a:cubicBezTo>
                    <a:pt x="943" y="0"/>
                    <a:pt x="0" y="943"/>
                    <a:pt x="0" y="2102"/>
                  </a:cubicBezTo>
                  <a:cubicBezTo>
                    <a:pt x="0" y="3260"/>
                    <a:pt x="943" y="4203"/>
                    <a:pt x="2102" y="4203"/>
                  </a:cubicBezTo>
                  <a:cubicBezTo>
                    <a:pt x="2583" y="4203"/>
                    <a:pt x="3025" y="4038"/>
                    <a:pt x="3379" y="3765"/>
                  </a:cubicBezTo>
                  <a:cubicBezTo>
                    <a:pt x="3396" y="3823"/>
                    <a:pt x="3425" y="3878"/>
                    <a:pt x="3470" y="3923"/>
                  </a:cubicBezTo>
                  <a:lnTo>
                    <a:pt x="4872" y="5324"/>
                  </a:lnTo>
                  <a:cubicBezTo>
                    <a:pt x="4941" y="5394"/>
                    <a:pt x="5033" y="5432"/>
                    <a:pt x="5131" y="5432"/>
                  </a:cubicBezTo>
                  <a:cubicBezTo>
                    <a:pt x="5229" y="5432"/>
                    <a:pt x="5321" y="5393"/>
                    <a:pt x="5390" y="5324"/>
                  </a:cubicBezTo>
                  <a:cubicBezTo>
                    <a:pt x="5460" y="5255"/>
                    <a:pt x="5498" y="5163"/>
                    <a:pt x="5498" y="5065"/>
                  </a:cubicBezTo>
                  <a:cubicBezTo>
                    <a:pt x="5498" y="4967"/>
                    <a:pt x="5460" y="4875"/>
                    <a:pt x="5390" y="4805"/>
                  </a:cubicBezTo>
                  <a:close/>
                  <a:moveTo>
                    <a:pt x="217" y="2102"/>
                  </a:moveTo>
                  <a:cubicBezTo>
                    <a:pt x="217" y="1062"/>
                    <a:pt x="1062" y="217"/>
                    <a:pt x="2101" y="217"/>
                  </a:cubicBezTo>
                  <a:cubicBezTo>
                    <a:pt x="3141" y="217"/>
                    <a:pt x="3986" y="1062"/>
                    <a:pt x="3986" y="2102"/>
                  </a:cubicBezTo>
                  <a:cubicBezTo>
                    <a:pt x="3986" y="2600"/>
                    <a:pt x="3790" y="3053"/>
                    <a:pt x="3473" y="3390"/>
                  </a:cubicBezTo>
                  <a:cubicBezTo>
                    <a:pt x="3471" y="3391"/>
                    <a:pt x="3470" y="3392"/>
                    <a:pt x="3468" y="3393"/>
                  </a:cubicBezTo>
                  <a:cubicBezTo>
                    <a:pt x="3466" y="3395"/>
                    <a:pt x="3466" y="3398"/>
                    <a:pt x="3463" y="3400"/>
                  </a:cubicBezTo>
                  <a:cubicBezTo>
                    <a:pt x="3120" y="3760"/>
                    <a:pt x="2637" y="3986"/>
                    <a:pt x="2102" y="3986"/>
                  </a:cubicBezTo>
                  <a:cubicBezTo>
                    <a:pt x="1062" y="3986"/>
                    <a:pt x="217" y="3141"/>
                    <a:pt x="217" y="2102"/>
                  </a:cubicBezTo>
                  <a:close/>
                  <a:moveTo>
                    <a:pt x="5237" y="5171"/>
                  </a:moveTo>
                  <a:cubicBezTo>
                    <a:pt x="5180" y="5228"/>
                    <a:pt x="5082" y="5228"/>
                    <a:pt x="5025" y="5171"/>
                  </a:cubicBezTo>
                  <a:lnTo>
                    <a:pt x="3624" y="3770"/>
                  </a:lnTo>
                  <a:cubicBezTo>
                    <a:pt x="3565" y="3711"/>
                    <a:pt x="3565" y="3616"/>
                    <a:pt x="3624" y="3557"/>
                  </a:cubicBezTo>
                  <a:cubicBezTo>
                    <a:pt x="3652" y="3529"/>
                    <a:pt x="3690" y="3513"/>
                    <a:pt x="3730" y="3513"/>
                  </a:cubicBezTo>
                  <a:cubicBezTo>
                    <a:pt x="3770" y="3513"/>
                    <a:pt x="3807" y="3529"/>
                    <a:pt x="3836" y="3557"/>
                  </a:cubicBezTo>
                  <a:lnTo>
                    <a:pt x="5237" y="4959"/>
                  </a:lnTo>
                  <a:cubicBezTo>
                    <a:pt x="5265" y="4987"/>
                    <a:pt x="5281" y="5025"/>
                    <a:pt x="5281" y="5065"/>
                  </a:cubicBezTo>
                  <a:cubicBezTo>
                    <a:pt x="5281" y="5105"/>
                    <a:pt x="5265" y="5143"/>
                    <a:pt x="5237" y="5171"/>
                  </a:cubicBezTo>
                  <a:close/>
                </a:path>
              </a:pathLst>
            </a:custGeom>
            <a:solidFill>
              <a:schemeClr val="accent1"/>
            </a:solidFill>
            <a:ln w="63500">
              <a:solidFill>
                <a:schemeClr val="accent1"/>
              </a:solid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4" name="ValueShape1">
              <a:extLst>
                <a:ext uri="{FF2B5EF4-FFF2-40B4-BE49-F238E27FC236}">
                  <a16:creationId xmlns:a16="http://schemas.microsoft.com/office/drawing/2014/main" id="{F29D61B7-870A-4432-9B1F-0652DEB15F1E}"/>
                </a:ext>
              </a:extLst>
            </p:cNvPr>
            <p:cNvSpPr/>
            <p:nvPr/>
          </p:nvSpPr>
          <p:spPr bwMode="auto">
            <a:xfrm>
              <a:off x="4350495" y="2818532"/>
              <a:ext cx="848413" cy="848413"/>
            </a:xfrm>
            <a:prstGeom prst="ellipse">
              <a:avLst/>
            </a:prstGeom>
            <a:gradFill flip="none" rotWithShape="1">
              <a:gsLst>
                <a:gs pos="0">
                  <a:schemeClr val="accent3">
                    <a:lumMod val="100000"/>
                  </a:schemeClr>
                </a:gs>
                <a:gs pos="100000">
                  <a:schemeClr val="accent3">
                    <a:lumMod val="20000"/>
                    <a:lumOff val="80000"/>
                  </a:schemeClr>
                </a:gs>
                <a:gs pos="33333">
                  <a:schemeClr val="accent3">
                    <a:lumMod val="100000"/>
                  </a:schemeClr>
                </a:gs>
                <a:gs pos="33433">
                  <a:schemeClr val="accent3">
                    <a:lumMod val="20000"/>
                    <a:lumOff val="80000"/>
                  </a:schemeClr>
                </a:gs>
              </a:gsLst>
              <a:lin ang="16200000" scaled="1"/>
              <a:tileRect/>
            </a:gradFill>
            <a:ln w="76200">
              <a:solidFill>
                <a:schemeClr val="bg1"/>
              </a:solidFill>
            </a:ln>
          </p:spPr>
          <p:txBody>
            <a:bodyPr vert="horz" wrap="square" lIns="91440" tIns="45720" rIns="91440" bIns="45720" numCol="1" rtlCol="0" anchor="t" anchorCtr="0" compatLnSpc="1">
              <a:prstTxWarp prst="textNoShape">
                <a:avLst/>
              </a:prstTxWarp>
            </a:bodyPr>
            <a:lstStyle/>
            <a:p>
              <a:pPr algn="l"/>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ValueShape2">
              <a:extLst>
                <a:ext uri="{FF2B5EF4-FFF2-40B4-BE49-F238E27FC236}">
                  <a16:creationId xmlns:a16="http://schemas.microsoft.com/office/drawing/2014/main" id="{DB380CC9-5190-40C4-B7EB-ADD26BB4DE72}"/>
                </a:ext>
              </a:extLst>
            </p:cNvPr>
            <p:cNvSpPr/>
            <p:nvPr/>
          </p:nvSpPr>
          <p:spPr bwMode="auto">
            <a:xfrm>
              <a:off x="5565101" y="2242470"/>
              <a:ext cx="848413" cy="848413"/>
            </a:xfrm>
            <a:prstGeom prst="ellipse">
              <a:avLst/>
            </a:prstGeom>
            <a:gradFill flip="none" rotWithShape="1">
              <a:gsLst>
                <a:gs pos="0">
                  <a:schemeClr val="accent5">
                    <a:lumMod val="100000"/>
                  </a:schemeClr>
                </a:gs>
                <a:gs pos="100000">
                  <a:schemeClr val="accent5">
                    <a:lumMod val="20000"/>
                    <a:lumOff val="80000"/>
                  </a:schemeClr>
                </a:gs>
                <a:gs pos="52381">
                  <a:schemeClr val="accent5">
                    <a:lumMod val="100000"/>
                  </a:schemeClr>
                </a:gs>
                <a:gs pos="52481">
                  <a:schemeClr val="accent5">
                    <a:lumMod val="20000"/>
                    <a:lumOff val="80000"/>
                  </a:schemeClr>
                </a:gs>
              </a:gsLst>
              <a:lin ang="16200000" scaled="1"/>
              <a:tileRect/>
            </a:gradFill>
            <a:ln w="76200">
              <a:solidFill>
                <a:schemeClr val="bg1"/>
              </a:solidFill>
            </a:ln>
          </p:spPr>
          <p:txBody>
            <a:bodyPr vert="horz" wrap="square" lIns="91440" tIns="45720" rIns="91440" bIns="45720" numCol="1" rtlCol="0" anchor="t" anchorCtr="0" compatLnSpc="1">
              <a:prstTxWarp prst="textNoShape">
                <a:avLst/>
              </a:prstTxWarp>
            </a:bodyPr>
            <a:lstStyle/>
            <a:p>
              <a:pPr algn="l"/>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ValueShape3">
              <a:extLst>
                <a:ext uri="{FF2B5EF4-FFF2-40B4-BE49-F238E27FC236}">
                  <a16:creationId xmlns:a16="http://schemas.microsoft.com/office/drawing/2014/main" id="{89198419-A9F4-4C7E-91BD-45D56974D4E8}"/>
                </a:ext>
              </a:extLst>
            </p:cNvPr>
            <p:cNvSpPr/>
            <p:nvPr/>
          </p:nvSpPr>
          <p:spPr bwMode="auto">
            <a:xfrm>
              <a:off x="6779707" y="1528844"/>
              <a:ext cx="848413" cy="848413"/>
            </a:xfrm>
            <a:prstGeom prst="ellipse">
              <a:avLst/>
            </a:prstGeom>
            <a:gradFill flip="none" rotWithShape="1">
              <a:gsLst>
                <a:gs pos="0">
                  <a:schemeClr val="accent6">
                    <a:lumMod val="100000"/>
                  </a:schemeClr>
                </a:gs>
                <a:gs pos="100000">
                  <a:schemeClr val="accent6">
                    <a:lumMod val="20000"/>
                    <a:lumOff val="80000"/>
                  </a:schemeClr>
                </a:gs>
                <a:gs pos="14286">
                  <a:schemeClr val="accent6">
                    <a:lumMod val="100000"/>
                  </a:schemeClr>
                </a:gs>
                <a:gs pos="14386">
                  <a:schemeClr val="accent6">
                    <a:lumMod val="20000"/>
                    <a:lumOff val="80000"/>
                  </a:schemeClr>
                </a:gs>
              </a:gsLst>
              <a:lin ang="16200000" scaled="1"/>
              <a:tileRect/>
            </a:gradFill>
            <a:ln w="76200">
              <a:solidFill>
                <a:schemeClr val="bg1"/>
              </a:solidFill>
            </a:ln>
          </p:spPr>
          <p:txBody>
            <a:bodyPr vert="horz" wrap="square" lIns="91440" tIns="45720" rIns="91440" bIns="45720" numCol="1" rtlCol="0" anchor="t" anchorCtr="0" compatLnSpc="1">
              <a:prstTxWarp prst="textNoShape">
                <a:avLst/>
              </a:prstTxWarp>
            </a:bodyPr>
            <a:lstStyle/>
            <a:p>
              <a:pPr algn="l"/>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ValueText1" hidden="1">
              <a:extLst>
                <a:ext uri="{FF2B5EF4-FFF2-40B4-BE49-F238E27FC236}">
                  <a16:creationId xmlns:a16="http://schemas.microsoft.com/office/drawing/2014/main" id="{FFE497EA-327C-44C8-BEB2-52D6D1F759DE}"/>
                </a:ext>
              </a:extLst>
            </p:cNvPr>
            <p:cNvSpPr txBox="1"/>
            <p:nvPr/>
          </p:nvSpPr>
          <p:spPr>
            <a:xfrm>
              <a:off x="4478920" y="2384991"/>
              <a:ext cx="591563" cy="424507"/>
            </a:xfrm>
            <a:prstGeom prst="rect">
              <a:avLst/>
            </a:prstGeom>
            <a:noFill/>
            <a:ln>
              <a:noFill/>
            </a:ln>
          </p:spPr>
          <p:txBody>
            <a:bodyPr wrap="none" tIns="90000" bIns="90000" anchor="ctr" anchorCtr="0">
              <a:prstTxWarp prst="textPlain">
                <a:avLst/>
              </a:prstTxWarp>
              <a:noAutofit/>
            </a:bodyPr>
            <a:lstStyle/>
            <a:p>
              <a:r>
                <a:rPr lang="en-US" altLang="zh-CN" sz="1100">
                  <a:solidFill>
                    <a:schemeClr val="accent3">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33%</a:t>
              </a:r>
              <a:endParaRPr lang="en-US" sz="1100" dirty="0">
                <a:solidFill>
                  <a:schemeClr val="accent3">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ValueText2" hidden="1">
              <a:extLst>
                <a:ext uri="{FF2B5EF4-FFF2-40B4-BE49-F238E27FC236}">
                  <a16:creationId xmlns:a16="http://schemas.microsoft.com/office/drawing/2014/main" id="{496000EF-8352-40BF-BB55-866172EEE107}"/>
                </a:ext>
              </a:extLst>
            </p:cNvPr>
            <p:cNvSpPr txBox="1"/>
            <p:nvPr/>
          </p:nvSpPr>
          <p:spPr>
            <a:xfrm>
              <a:off x="5693526" y="3183030"/>
              <a:ext cx="591563" cy="424507"/>
            </a:xfrm>
            <a:prstGeom prst="rect">
              <a:avLst/>
            </a:prstGeom>
            <a:noFill/>
            <a:ln>
              <a:noFill/>
            </a:ln>
          </p:spPr>
          <p:txBody>
            <a:bodyPr wrap="none" tIns="90000" bIns="90000" anchor="ctr" anchorCtr="0">
              <a:prstTxWarp prst="textPlain">
                <a:avLst/>
              </a:prstTxWarp>
              <a:noAutofit/>
            </a:bodyPr>
            <a:lstStyle/>
            <a:p>
              <a:r>
                <a:rPr lang="en-US" altLang="zh-CN" sz="1100">
                  <a:solidFill>
                    <a:schemeClr val="accent5">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52%</a:t>
              </a:r>
              <a:endParaRPr lang="en-US" sz="1100" dirty="0">
                <a:solidFill>
                  <a:schemeClr val="accent5">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ValueText3" hidden="1">
              <a:extLst>
                <a:ext uri="{FF2B5EF4-FFF2-40B4-BE49-F238E27FC236}">
                  <a16:creationId xmlns:a16="http://schemas.microsoft.com/office/drawing/2014/main" id="{C0779828-6E55-4FD5-AE62-5964AC361C44}"/>
                </a:ext>
              </a:extLst>
            </p:cNvPr>
            <p:cNvSpPr txBox="1"/>
            <p:nvPr/>
          </p:nvSpPr>
          <p:spPr>
            <a:xfrm>
              <a:off x="7732203" y="1740796"/>
              <a:ext cx="591563" cy="424507"/>
            </a:xfrm>
            <a:prstGeom prst="rect">
              <a:avLst/>
            </a:prstGeom>
            <a:noFill/>
            <a:ln>
              <a:noFill/>
            </a:ln>
          </p:spPr>
          <p:txBody>
            <a:bodyPr wrap="none" tIns="90000" bIns="90000" anchor="ctr" anchorCtr="0">
              <a:prstTxWarp prst="textPlain">
                <a:avLst/>
              </a:prstTxWarp>
              <a:noAutofit/>
            </a:bodyPr>
            <a:lstStyle/>
            <a:p>
              <a:r>
                <a:rPr lang="en-US" altLang="zh-CN" sz="1100">
                  <a:solidFill>
                    <a:schemeClr val="accent6">
                      <a:lumMod val="100000"/>
                    </a:schemeClr>
                  </a:solidFill>
                  <a:latin typeface="Times New Roman" panose="02020603050405020304" pitchFamily="18" charset="0"/>
                  <a:ea typeface="微软雅黑" panose="020B0503020204020204" pitchFamily="34" charset="-122"/>
                  <a:cs typeface="Times New Roman" panose="02020603050405020304" pitchFamily="18" charset="0"/>
                </a:rPr>
                <a:t>14%</a:t>
              </a:r>
              <a:endParaRPr lang="en-US" sz="1100" dirty="0">
                <a:solidFill>
                  <a:schemeClr val="accent6">
                    <a:lumMod val="10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CustomText">
              <a:extLst>
                <a:ext uri="{FF2B5EF4-FFF2-40B4-BE49-F238E27FC236}">
                  <a16:creationId xmlns:a16="http://schemas.microsoft.com/office/drawing/2014/main" id="{060C0451-46B7-4163-B919-C4F9BDD98130}"/>
                </a:ext>
              </a:extLst>
            </p:cNvPr>
            <p:cNvSpPr/>
            <p:nvPr/>
          </p:nvSpPr>
          <p:spPr>
            <a:xfrm>
              <a:off x="3830148" y="4615302"/>
              <a:ext cx="1605435" cy="605335"/>
            </a:xfrm>
            <a:prstGeom prst="rect">
              <a:avLst/>
            </a:prstGeom>
            <a:noFill/>
          </p:spPr>
          <p:txBody>
            <a:bodyPr wrap="square" lIns="90000" tIns="46800" rIns="90000" bIns="46800" anchor="ctr">
              <a:noAutofit/>
            </a:bodyPr>
            <a:lstStyle/>
            <a:p>
              <a:pPr marL="0" marR="0" lvl="0" indent="0" algn="ctr" defTabSz="914400" rtl="0" eaLnBrk="1" fontAlgn="auto" latinLnBrk="0" hangingPunct="1">
                <a:spcBef>
                  <a:spcPts val="0"/>
                </a:spcBef>
                <a:spcAft>
                  <a:spcPts val="0"/>
                </a:spcAft>
                <a:buClrTx/>
                <a:buSzTx/>
                <a:buFontTx/>
                <a:buNone/>
                <a:tabLst/>
                <a:defRPr/>
              </a:pPr>
              <a:r>
                <a:rPr kumimoji="0" lang="zh-CN" altLang="en-US" sz="1600" b="1" kern="1200" cap="none" normalizeH="0" baseline="0" noProof="0" dirty="0">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检测</a:t>
              </a:r>
              <a:r>
                <a:rPr lang="zh-CN" altLang="en-US" sz="1600" b="1" noProof="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比例</a:t>
              </a:r>
              <a:endParaRPr kumimoji="0" lang="en-US" altLang="zh-CN" sz="1600" b="1" kern="1200" cap="none" normalizeH="0" baseline="0" noProof="0" dirty="0">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71" name="直接连接符 70">
            <a:extLst>
              <a:ext uri="{FF2B5EF4-FFF2-40B4-BE49-F238E27FC236}">
                <a16:creationId xmlns:a16="http://schemas.microsoft.com/office/drawing/2014/main" id="{6B1E700D-B788-4D0A-B698-CD9924801D46}"/>
              </a:ext>
            </a:extLst>
          </p:cNvPr>
          <p:cNvCxnSpPr>
            <a:cxnSpLocks/>
          </p:cNvCxnSpPr>
          <p:nvPr/>
        </p:nvCxnSpPr>
        <p:spPr>
          <a:xfrm>
            <a:off x="8858336" y="5007377"/>
            <a:ext cx="648072" cy="0"/>
          </a:xfrm>
          <a:prstGeom prst="line">
            <a:avLst/>
          </a:prstGeom>
          <a:ln w="63500">
            <a:solidFill>
              <a:srgbClr val="40A693"/>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72D9E349-257F-4458-B2CC-BD871881B757}"/>
              </a:ext>
            </a:extLst>
          </p:cNvPr>
          <p:cNvCxnSpPr>
            <a:cxnSpLocks/>
          </p:cNvCxnSpPr>
          <p:nvPr/>
        </p:nvCxnSpPr>
        <p:spPr>
          <a:xfrm>
            <a:off x="8858336" y="5314555"/>
            <a:ext cx="648072" cy="0"/>
          </a:xfrm>
          <a:prstGeom prst="line">
            <a:avLst/>
          </a:prstGeom>
          <a:ln w="63500">
            <a:solidFill>
              <a:srgbClr val="5E5CA2"/>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723D8AB5-39F2-4EA8-B2FC-9D163A3F8E6B}"/>
              </a:ext>
            </a:extLst>
          </p:cNvPr>
          <p:cNvCxnSpPr>
            <a:cxnSpLocks/>
          </p:cNvCxnSpPr>
          <p:nvPr/>
        </p:nvCxnSpPr>
        <p:spPr>
          <a:xfrm>
            <a:off x="8858336" y="5699622"/>
            <a:ext cx="648072" cy="0"/>
          </a:xfrm>
          <a:prstGeom prst="line">
            <a:avLst/>
          </a:prstGeom>
          <a:ln w="63500">
            <a:solidFill>
              <a:srgbClr val="778495"/>
            </a:solidFill>
          </a:ln>
        </p:spPr>
        <p:style>
          <a:lnRef idx="1">
            <a:schemeClr val="accent1"/>
          </a:lnRef>
          <a:fillRef idx="0">
            <a:schemeClr val="accent1"/>
          </a:fillRef>
          <a:effectRef idx="0">
            <a:schemeClr val="accent1"/>
          </a:effectRef>
          <a:fontRef idx="minor">
            <a:schemeClr val="tx1"/>
          </a:fontRef>
        </p:style>
      </p:cxnSp>
      <p:sp>
        <p:nvSpPr>
          <p:cNvPr id="74" name="îŝļíďe">
            <a:extLst>
              <a:ext uri="{FF2B5EF4-FFF2-40B4-BE49-F238E27FC236}">
                <a16:creationId xmlns:a16="http://schemas.microsoft.com/office/drawing/2014/main" id="{5094CDCA-11B4-4797-82F9-F1B627591174}"/>
              </a:ext>
            </a:extLst>
          </p:cNvPr>
          <p:cNvSpPr txBox="1"/>
          <p:nvPr/>
        </p:nvSpPr>
        <p:spPr>
          <a:xfrm>
            <a:off x="9700465" y="4837376"/>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600" b="1" kern="100" dirty="0">
                <a:latin typeface="Times New Roman" panose="02020603050405020304" pitchFamily="18" charset="0"/>
                <a:ea typeface="微软雅黑" panose="020B0503020204020204" pitchFamily="34" charset="-122"/>
                <a:cs typeface="Times New Roman" panose="02020603050405020304" pitchFamily="18" charset="0"/>
              </a:rPr>
              <a:t>故障分析</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îŝļíďe">
            <a:extLst>
              <a:ext uri="{FF2B5EF4-FFF2-40B4-BE49-F238E27FC236}">
                <a16:creationId xmlns:a16="http://schemas.microsoft.com/office/drawing/2014/main" id="{13ECEAEB-BDC2-4B69-BC05-DA7EEC16B4D9}"/>
              </a:ext>
            </a:extLst>
          </p:cNvPr>
          <p:cNvSpPr txBox="1"/>
          <p:nvPr/>
        </p:nvSpPr>
        <p:spPr>
          <a:xfrm>
            <a:off x="9694974" y="5162196"/>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故障定位</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îŝļíďe">
            <a:extLst>
              <a:ext uri="{FF2B5EF4-FFF2-40B4-BE49-F238E27FC236}">
                <a16:creationId xmlns:a16="http://schemas.microsoft.com/office/drawing/2014/main" id="{FE9113DF-C610-4B85-9E23-9348E7D4CF40}"/>
              </a:ext>
            </a:extLst>
          </p:cNvPr>
          <p:cNvSpPr txBox="1"/>
          <p:nvPr/>
        </p:nvSpPr>
        <p:spPr>
          <a:xfrm>
            <a:off x="9700465" y="5514192"/>
            <a:ext cx="1673965"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故障预测</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îŝļíďe">
            <a:extLst>
              <a:ext uri="{FF2B5EF4-FFF2-40B4-BE49-F238E27FC236}">
                <a16:creationId xmlns:a16="http://schemas.microsoft.com/office/drawing/2014/main" id="{64D363DB-410C-45D3-9B15-6EE5112449DE}"/>
              </a:ext>
            </a:extLst>
          </p:cNvPr>
          <p:cNvSpPr txBox="1"/>
          <p:nvPr/>
        </p:nvSpPr>
        <p:spPr>
          <a:xfrm>
            <a:off x="9116703" y="3132674"/>
            <a:ext cx="432047"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kern="100" dirty="0">
                <a:latin typeface="Times New Roman" panose="02020603050405020304" pitchFamily="18" charset="0"/>
                <a:ea typeface="微软雅黑" panose="020B0503020204020204" pitchFamily="34" charset="-122"/>
                <a:cs typeface="Times New Roman" panose="02020603050405020304" pitchFamily="18" charset="0"/>
              </a:rPr>
              <a:t>7</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îŝļíďe">
            <a:extLst>
              <a:ext uri="{FF2B5EF4-FFF2-40B4-BE49-F238E27FC236}">
                <a16:creationId xmlns:a16="http://schemas.microsoft.com/office/drawing/2014/main" id="{9CDFC3A5-8D71-48BB-BDED-88C5E8C04C15}"/>
              </a:ext>
            </a:extLst>
          </p:cNvPr>
          <p:cNvSpPr txBox="1"/>
          <p:nvPr/>
        </p:nvSpPr>
        <p:spPr>
          <a:xfrm>
            <a:off x="9897520" y="2699631"/>
            <a:ext cx="432047"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kern="100" dirty="0">
                <a:latin typeface="Times New Roman" panose="02020603050405020304" pitchFamily="18" charset="0"/>
                <a:ea typeface="微软雅黑" panose="020B0503020204020204" pitchFamily="34" charset="-122"/>
                <a:cs typeface="Times New Roman" panose="02020603050405020304" pitchFamily="18" charset="0"/>
              </a:rPr>
              <a:t>11</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îŝļíďe">
            <a:extLst>
              <a:ext uri="{FF2B5EF4-FFF2-40B4-BE49-F238E27FC236}">
                <a16:creationId xmlns:a16="http://schemas.microsoft.com/office/drawing/2014/main" id="{A7FCE83C-B108-4020-998A-A57051F6D6F5}"/>
              </a:ext>
            </a:extLst>
          </p:cNvPr>
          <p:cNvSpPr txBox="1"/>
          <p:nvPr/>
        </p:nvSpPr>
        <p:spPr>
          <a:xfrm>
            <a:off x="10717995" y="2349488"/>
            <a:ext cx="432047" cy="304717"/>
          </a:xfrm>
          <a:prstGeom prst="rect">
            <a:avLst/>
          </a:prstGeom>
          <a:noFill/>
        </p:spPr>
        <p:txBody>
          <a:bodyPr wrap="square" lIns="91440" tIns="45720" rIns="91440" bIns="45720" rtlCol="0" anchor="ctr">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r>
              <a:rPr lang="en-US" sz="1600" b="1" kern="100" dirty="0">
                <a:latin typeface="Times New Roman" panose="02020603050405020304" pitchFamily="18" charset="0"/>
                <a:ea typeface="微软雅黑" panose="020B0503020204020204" pitchFamily="34" charset="-122"/>
                <a:cs typeface="Times New Roman" panose="02020603050405020304" pitchFamily="18" charset="0"/>
              </a:rPr>
              <a:t>3</a:t>
            </a:r>
            <a:endParaRPr lang="id-ID"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1082229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发展历史</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微服务架构</a:t>
            </a:r>
            <a:endParaRPr 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2" name="文本框 1">
            <a:extLst>
              <a:ext uri="{FF2B5EF4-FFF2-40B4-BE49-F238E27FC236}">
                <a16:creationId xmlns:a16="http://schemas.microsoft.com/office/drawing/2014/main" id="{1DDEF779-23AE-44AD-861A-0A9132BC156A}"/>
              </a:ext>
            </a:extLst>
          </p:cNvPr>
          <p:cNvSpPr txBox="1"/>
          <p:nvPr/>
        </p:nvSpPr>
        <p:spPr>
          <a:xfrm>
            <a:off x="838532" y="1131207"/>
            <a:ext cx="10426800" cy="874214"/>
          </a:xfrm>
          <a:prstGeom prst="rect">
            <a:avLst/>
          </a:prstGeom>
          <a:noFill/>
        </p:spPr>
        <p:txBody>
          <a:bodyPr wrap="square" rtlCol="0">
            <a:spAutoFit/>
          </a:bodyPr>
          <a:lstStyle/>
          <a:p>
            <a:pPr>
              <a:lnSpc>
                <a:spcPct val="150000"/>
              </a:lnSpc>
            </a:pPr>
            <a:r>
              <a:rPr lang="zh-CN" altLang="en-US" kern="1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        著名的</a:t>
            </a:r>
            <a:r>
              <a:rPr lang="en-US" altLang="zh-CN" kern="1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IDC</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sym typeface="+mn-lt"/>
              </a:rPr>
              <a:t>（国际数据公司）在</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sym typeface="+mn-lt"/>
              </a:rPr>
              <a:t>2019</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sym typeface="+mn-lt"/>
              </a:rPr>
              <a:t>年</a:t>
            </a:r>
            <a:r>
              <a:rPr lang="zh-CN" altLang="zh-CN" kern="1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全球</a:t>
            </a:r>
            <a:r>
              <a:rPr lang="en-US" altLang="zh-CN" kern="1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IT</a:t>
            </a:r>
            <a:r>
              <a:rPr lang="zh-CN" altLang="zh-CN" kern="1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行业十大预测”</a:t>
            </a:r>
            <a:r>
              <a:rPr lang="zh-CN" altLang="en-US" kern="1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中提到</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sym typeface="+mn-lt"/>
              </a:rPr>
              <a:t>，至</a:t>
            </a:r>
            <a:r>
              <a:rPr lang="en-US" altLang="zh-CN" kern="1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2022</a:t>
            </a:r>
            <a:r>
              <a:rPr lang="zh-CN" altLang="zh-CN" kern="1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年</a:t>
            </a:r>
            <a:r>
              <a:rPr lang="en-US" altLang="zh-CN" kern="1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90%</a:t>
            </a:r>
            <a:r>
              <a:rPr lang="zh-CN" altLang="zh-CN" kern="100" dirty="0">
                <a:effectLst/>
                <a:latin typeface="Times New Roman" panose="02020603050405020304" pitchFamily="18" charset="0"/>
                <a:ea typeface="微软雅黑" panose="020B0503020204020204" pitchFamily="34" charset="-122"/>
                <a:cs typeface="Times New Roman" panose="02020603050405020304" pitchFamily="18" charset="0"/>
                <a:sym typeface="+mn-lt"/>
              </a:rPr>
              <a:t>的应用程序将采用</a:t>
            </a:r>
            <a:r>
              <a:rPr lang="zh-CN" altLang="zh-CN"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sym typeface="+mn-lt"/>
              </a:rPr>
              <a:t>微服务架构</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sym typeface="+mn-lt"/>
              </a:rPr>
              <a:t>，提高设计、调试、更新和利用第三方代码的能力。</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pic>
        <p:nvPicPr>
          <p:cNvPr id="13" name="图片 12">
            <a:extLst>
              <a:ext uri="{FF2B5EF4-FFF2-40B4-BE49-F238E27FC236}">
                <a16:creationId xmlns:a16="http://schemas.microsoft.com/office/drawing/2014/main" id="{11ABDC80-32E5-4C5B-9C99-02F134EBAD7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10811" y="3505103"/>
            <a:ext cx="5737518" cy="2319422"/>
          </a:xfrm>
          <a:prstGeom prst="rect">
            <a:avLst/>
          </a:prstGeom>
        </p:spPr>
      </p:pic>
      <p:sp>
        <p:nvSpPr>
          <p:cNvPr id="14" name="文本框 13">
            <a:extLst>
              <a:ext uri="{FF2B5EF4-FFF2-40B4-BE49-F238E27FC236}">
                <a16:creationId xmlns:a16="http://schemas.microsoft.com/office/drawing/2014/main" id="{99941B29-1798-4E62-B009-DF2AA833004B}"/>
              </a:ext>
            </a:extLst>
          </p:cNvPr>
          <p:cNvSpPr txBox="1"/>
          <p:nvPr/>
        </p:nvSpPr>
        <p:spPr>
          <a:xfrm>
            <a:off x="823231" y="2272273"/>
            <a:ext cx="5868705" cy="1156727"/>
          </a:xfrm>
          <a:prstGeom prst="rect">
            <a:avLst/>
          </a:prstGeom>
          <a:noFill/>
        </p:spPr>
        <p:txBody>
          <a:bodyPr wrap="square" rtlCol="0">
            <a:spAutoFit/>
          </a:bodyPr>
          <a:lstStyle/>
          <a:p>
            <a:pPr>
              <a:lnSpc>
                <a:spcPct val="150000"/>
              </a:lnSpc>
            </a:pPr>
            <a:r>
              <a:rPr lang="en-US" altLang="zh-CN" sz="1600" dirty="0">
                <a:solidFill>
                  <a:srgbClr val="171717"/>
                </a:solidFill>
                <a:latin typeface="Times New Roman" panose="02020603050405020304" pitchFamily="18" charset="0"/>
                <a:ea typeface="微软雅黑" panose="020B0503020204020204" pitchFamily="34" charset="-122"/>
                <a:cs typeface="Times New Roman" panose="02020603050405020304" pitchFamily="18" charset="0"/>
                <a:sym typeface="+mn-lt"/>
              </a:rPr>
              <a:t>       </a:t>
            </a:r>
            <a:r>
              <a:rPr lang="zh-CN" altLang="en-US" sz="16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sym typeface="+mn-lt"/>
              </a:rPr>
              <a:t>微服务体系结构</a:t>
            </a:r>
            <a:r>
              <a:rPr lang="zh-CN" altLang="en-US" sz="1600" dirty="0">
                <a:solidFill>
                  <a:srgbClr val="171717"/>
                </a:solidFill>
                <a:latin typeface="Times New Roman" panose="02020603050405020304" pitchFamily="18" charset="0"/>
                <a:ea typeface="微软雅黑" panose="020B0503020204020204" pitchFamily="34" charset="-122"/>
                <a:cs typeface="Times New Roman" panose="02020603050405020304" pitchFamily="18" charset="0"/>
                <a:sym typeface="+mn-lt"/>
              </a:rPr>
              <a:t>由一系列小型的自治服务组成。每个服务都是自包含服务，负责单一的业务功能并且可以独立部署，同时在服务间实现轻量化通信。</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2" name="文本框 21">
            <a:extLst>
              <a:ext uri="{FF2B5EF4-FFF2-40B4-BE49-F238E27FC236}">
                <a16:creationId xmlns:a16="http://schemas.microsoft.com/office/drawing/2014/main" id="{4DE7F8DB-5F42-4A56-97FA-043C850900EC}"/>
              </a:ext>
            </a:extLst>
          </p:cNvPr>
          <p:cNvSpPr txBox="1"/>
          <p:nvPr/>
        </p:nvSpPr>
        <p:spPr>
          <a:xfrm rot="10800000" flipV="1">
            <a:off x="6696434" y="3776408"/>
            <a:ext cx="2131838" cy="58477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Tars </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框架</a:t>
            </a:r>
            <a:endPar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TSF </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微服务平台</a:t>
            </a:r>
            <a:endPar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pic>
        <p:nvPicPr>
          <p:cNvPr id="23" name="图形 22">
            <a:extLst>
              <a:ext uri="{FF2B5EF4-FFF2-40B4-BE49-F238E27FC236}">
                <a16:creationId xmlns:a16="http://schemas.microsoft.com/office/drawing/2014/main" id="{8F682B29-D08D-4140-B6FC-7F48CF514F3E}"/>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7079701" y="3144449"/>
            <a:ext cx="1376642" cy="802707"/>
          </a:xfrm>
          <a:prstGeom prst="rect">
            <a:avLst/>
          </a:prstGeom>
        </p:spPr>
      </p:pic>
      <p:pic>
        <p:nvPicPr>
          <p:cNvPr id="24" name="图形 23">
            <a:extLst>
              <a:ext uri="{FF2B5EF4-FFF2-40B4-BE49-F238E27FC236}">
                <a16:creationId xmlns:a16="http://schemas.microsoft.com/office/drawing/2014/main" id="{64BF6493-383E-41D1-874A-4F4D2E49EFAF}"/>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9937751" y="2958499"/>
            <a:ext cx="957203" cy="957203"/>
          </a:xfrm>
          <a:prstGeom prst="rect">
            <a:avLst/>
          </a:prstGeom>
        </p:spPr>
      </p:pic>
      <p:sp>
        <p:nvSpPr>
          <p:cNvPr id="25" name="文本框 24">
            <a:extLst>
              <a:ext uri="{FF2B5EF4-FFF2-40B4-BE49-F238E27FC236}">
                <a16:creationId xmlns:a16="http://schemas.microsoft.com/office/drawing/2014/main" id="{C2D0A5E2-2E77-4058-917B-9B76F5A2A045}"/>
              </a:ext>
            </a:extLst>
          </p:cNvPr>
          <p:cNvSpPr txBox="1"/>
          <p:nvPr/>
        </p:nvSpPr>
        <p:spPr>
          <a:xfrm rot="10800000" flipV="1">
            <a:off x="9199796" y="3790363"/>
            <a:ext cx="2324137" cy="58477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Dubbo </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治理框架</a:t>
            </a:r>
            <a:endPar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MSE </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治理引擎</a:t>
            </a:r>
            <a:endPar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pic>
        <p:nvPicPr>
          <p:cNvPr id="27" name="图形 26">
            <a:extLst>
              <a:ext uri="{FF2B5EF4-FFF2-40B4-BE49-F238E27FC236}">
                <a16:creationId xmlns:a16="http://schemas.microsoft.com/office/drawing/2014/main" id="{61549F5D-3F0F-44AF-A29D-23AAB0FAEBB7}"/>
              </a:ext>
            </a:extLst>
          </p:cNvPr>
          <p:cNvPicPr>
            <a:picLocks noChangeAspect="1"/>
          </p:cNvPicPr>
          <p:nvPr/>
        </p:nvPicPr>
        <p:blipFill>
          <a:blip r:embed="rId10" cstate="print">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454004" y="4788993"/>
            <a:ext cx="459650" cy="459650"/>
          </a:xfrm>
          <a:prstGeom prst="rect">
            <a:avLst/>
          </a:prstGeom>
        </p:spPr>
      </p:pic>
      <p:sp>
        <p:nvSpPr>
          <p:cNvPr id="28" name="文本框 27">
            <a:extLst>
              <a:ext uri="{FF2B5EF4-FFF2-40B4-BE49-F238E27FC236}">
                <a16:creationId xmlns:a16="http://schemas.microsoft.com/office/drawing/2014/main" id="{2009497D-A9AC-4E6E-81A5-ED61FA861D25}"/>
              </a:ext>
            </a:extLst>
          </p:cNvPr>
          <p:cNvSpPr txBox="1"/>
          <p:nvPr/>
        </p:nvSpPr>
        <p:spPr>
          <a:xfrm rot="10800000" flipV="1">
            <a:off x="6709818" y="5348708"/>
            <a:ext cx="2717640" cy="58477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zure Service Fabric </a:t>
            </a: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zure Kubernetes Service</a:t>
            </a:r>
          </a:p>
        </p:txBody>
      </p:sp>
      <p:pic>
        <p:nvPicPr>
          <p:cNvPr id="30" name="图形 29">
            <a:extLst>
              <a:ext uri="{FF2B5EF4-FFF2-40B4-BE49-F238E27FC236}">
                <a16:creationId xmlns:a16="http://schemas.microsoft.com/office/drawing/2014/main" id="{2BAFDDDC-601B-40CE-9A23-E44BB6CA583B}"/>
              </a:ext>
            </a:extLst>
          </p:cNvPr>
          <p:cNvPicPr>
            <a:picLocks noChangeAspect="1"/>
          </p:cNvPicPr>
          <p:nvPr/>
        </p:nvPicPr>
        <p:blipFill>
          <a:blip r:embed="rId12" cstate="print">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a:off x="9769910" y="4667786"/>
            <a:ext cx="762649" cy="610119"/>
          </a:xfrm>
          <a:prstGeom prst="rect">
            <a:avLst/>
          </a:prstGeom>
        </p:spPr>
      </p:pic>
      <p:sp>
        <p:nvSpPr>
          <p:cNvPr id="31" name="文本框 30">
            <a:extLst>
              <a:ext uri="{FF2B5EF4-FFF2-40B4-BE49-F238E27FC236}">
                <a16:creationId xmlns:a16="http://schemas.microsoft.com/office/drawing/2014/main" id="{6220197B-A273-4C8E-BED7-1E797ACFF747}"/>
              </a:ext>
            </a:extLst>
          </p:cNvPr>
          <p:cNvSpPr txBox="1"/>
          <p:nvPr/>
        </p:nvSpPr>
        <p:spPr>
          <a:xfrm rot="10800000" flipV="1">
            <a:off x="9193554" y="5348708"/>
            <a:ext cx="2359187" cy="58477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WS Cloud Formation</a:t>
            </a: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AWS Lambda</a:t>
            </a:r>
          </a:p>
        </p:txBody>
      </p:sp>
      <p:sp>
        <p:nvSpPr>
          <p:cNvPr id="32" name="矩形 31">
            <a:extLst>
              <a:ext uri="{FF2B5EF4-FFF2-40B4-BE49-F238E27FC236}">
                <a16:creationId xmlns:a16="http://schemas.microsoft.com/office/drawing/2014/main" id="{47CA0410-020C-4A61-B6B1-934F0D8E9A86}"/>
              </a:ext>
            </a:extLst>
          </p:cNvPr>
          <p:cNvSpPr/>
          <p:nvPr/>
        </p:nvSpPr>
        <p:spPr>
          <a:xfrm>
            <a:off x="6960145" y="3737144"/>
            <a:ext cx="1879291" cy="45719"/>
          </a:xfrm>
          <a:prstGeom prst="rect">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3" name="矩形 32">
            <a:extLst>
              <a:ext uri="{FF2B5EF4-FFF2-40B4-BE49-F238E27FC236}">
                <a16:creationId xmlns:a16="http://schemas.microsoft.com/office/drawing/2014/main" id="{856E9D23-68FD-4A9A-AE6F-578135DE6BB4}"/>
              </a:ext>
            </a:extLst>
          </p:cNvPr>
          <p:cNvSpPr/>
          <p:nvPr/>
        </p:nvSpPr>
        <p:spPr>
          <a:xfrm>
            <a:off x="6796486" y="5450501"/>
            <a:ext cx="143961" cy="143961"/>
          </a:xfrm>
          <a:prstGeom prst="re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4" name="矩形 33">
            <a:extLst>
              <a:ext uri="{FF2B5EF4-FFF2-40B4-BE49-F238E27FC236}">
                <a16:creationId xmlns:a16="http://schemas.microsoft.com/office/drawing/2014/main" id="{47C1D388-4DC6-4FF9-B771-E71FE577E9C5}"/>
              </a:ext>
            </a:extLst>
          </p:cNvPr>
          <p:cNvSpPr/>
          <p:nvPr/>
        </p:nvSpPr>
        <p:spPr>
          <a:xfrm>
            <a:off x="6961037" y="5331814"/>
            <a:ext cx="1879291" cy="45719"/>
          </a:xfrm>
          <a:prstGeom prst="rect">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6" name="矩形 35">
            <a:extLst>
              <a:ext uri="{FF2B5EF4-FFF2-40B4-BE49-F238E27FC236}">
                <a16:creationId xmlns:a16="http://schemas.microsoft.com/office/drawing/2014/main" id="{075731FF-BA09-479E-BA92-D0B3AEDA1FEE}"/>
              </a:ext>
            </a:extLst>
          </p:cNvPr>
          <p:cNvSpPr/>
          <p:nvPr/>
        </p:nvSpPr>
        <p:spPr>
          <a:xfrm>
            <a:off x="9427458" y="5325848"/>
            <a:ext cx="1879291" cy="45719"/>
          </a:xfrm>
          <a:prstGeom prst="rect">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7" name="矩形 36">
            <a:extLst>
              <a:ext uri="{FF2B5EF4-FFF2-40B4-BE49-F238E27FC236}">
                <a16:creationId xmlns:a16="http://schemas.microsoft.com/office/drawing/2014/main" id="{03686731-F981-45B1-9115-A0D496ED87E0}"/>
              </a:ext>
            </a:extLst>
          </p:cNvPr>
          <p:cNvSpPr/>
          <p:nvPr/>
        </p:nvSpPr>
        <p:spPr>
          <a:xfrm>
            <a:off x="9420405" y="3734946"/>
            <a:ext cx="1916497" cy="45719"/>
          </a:xfrm>
          <a:prstGeom prst="rect">
            <a:avLst/>
          </a:prstGeom>
        </p:spPr>
        <p:style>
          <a:lnRef idx="2">
            <a:schemeClr val="accen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8" name="矩形 37">
            <a:extLst>
              <a:ext uri="{FF2B5EF4-FFF2-40B4-BE49-F238E27FC236}">
                <a16:creationId xmlns:a16="http://schemas.microsoft.com/office/drawing/2014/main" id="{14167805-4DD7-4248-A06B-93B235F407B6}"/>
              </a:ext>
            </a:extLst>
          </p:cNvPr>
          <p:cNvSpPr/>
          <p:nvPr/>
        </p:nvSpPr>
        <p:spPr>
          <a:xfrm>
            <a:off x="6796486" y="5696212"/>
            <a:ext cx="143961" cy="143961"/>
          </a:xfrm>
          <a:prstGeom prst="re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39" name="矩形 38">
            <a:extLst>
              <a:ext uri="{FF2B5EF4-FFF2-40B4-BE49-F238E27FC236}">
                <a16:creationId xmlns:a16="http://schemas.microsoft.com/office/drawing/2014/main" id="{29C585E6-4055-4E69-89C9-8C2A0A310B2B}"/>
              </a:ext>
            </a:extLst>
          </p:cNvPr>
          <p:cNvSpPr/>
          <p:nvPr/>
        </p:nvSpPr>
        <p:spPr>
          <a:xfrm>
            <a:off x="9295110" y="5439118"/>
            <a:ext cx="143961" cy="143961"/>
          </a:xfrm>
          <a:prstGeom prst="re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40" name="矩形 39">
            <a:extLst>
              <a:ext uri="{FF2B5EF4-FFF2-40B4-BE49-F238E27FC236}">
                <a16:creationId xmlns:a16="http://schemas.microsoft.com/office/drawing/2014/main" id="{1148770D-F8DC-494F-A394-0087AEA0F2F3}"/>
              </a:ext>
            </a:extLst>
          </p:cNvPr>
          <p:cNvSpPr/>
          <p:nvPr/>
        </p:nvSpPr>
        <p:spPr>
          <a:xfrm>
            <a:off x="9295110" y="5686811"/>
            <a:ext cx="143961" cy="143961"/>
          </a:xfrm>
          <a:prstGeom prst="re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41" name="矩形 40">
            <a:extLst>
              <a:ext uri="{FF2B5EF4-FFF2-40B4-BE49-F238E27FC236}">
                <a16:creationId xmlns:a16="http://schemas.microsoft.com/office/drawing/2014/main" id="{B854B061-29D6-4E5A-8CA4-5AD9456DDBD5}"/>
              </a:ext>
            </a:extLst>
          </p:cNvPr>
          <p:cNvSpPr/>
          <p:nvPr/>
        </p:nvSpPr>
        <p:spPr>
          <a:xfrm>
            <a:off x="9276444" y="3885817"/>
            <a:ext cx="143961" cy="143961"/>
          </a:xfrm>
          <a:prstGeom prst="re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42" name="矩形 41">
            <a:extLst>
              <a:ext uri="{FF2B5EF4-FFF2-40B4-BE49-F238E27FC236}">
                <a16:creationId xmlns:a16="http://schemas.microsoft.com/office/drawing/2014/main" id="{4D605073-9F69-4482-83D5-00951EA9956A}"/>
              </a:ext>
            </a:extLst>
          </p:cNvPr>
          <p:cNvSpPr/>
          <p:nvPr/>
        </p:nvSpPr>
        <p:spPr>
          <a:xfrm>
            <a:off x="9276445" y="4141085"/>
            <a:ext cx="143961" cy="143961"/>
          </a:xfrm>
          <a:prstGeom prst="re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43" name="矩形 42">
            <a:extLst>
              <a:ext uri="{FF2B5EF4-FFF2-40B4-BE49-F238E27FC236}">
                <a16:creationId xmlns:a16="http://schemas.microsoft.com/office/drawing/2014/main" id="{3DA5D36A-D687-46E9-92C8-C9A466927EE7}"/>
              </a:ext>
            </a:extLst>
          </p:cNvPr>
          <p:cNvSpPr/>
          <p:nvPr/>
        </p:nvSpPr>
        <p:spPr>
          <a:xfrm>
            <a:off x="6816184" y="3869013"/>
            <a:ext cx="143961" cy="143961"/>
          </a:xfrm>
          <a:prstGeom prst="re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44" name="矩形 43">
            <a:extLst>
              <a:ext uri="{FF2B5EF4-FFF2-40B4-BE49-F238E27FC236}">
                <a16:creationId xmlns:a16="http://schemas.microsoft.com/office/drawing/2014/main" id="{8B4A7924-9E0C-4221-904A-E819F9EF5EC1}"/>
              </a:ext>
            </a:extLst>
          </p:cNvPr>
          <p:cNvSpPr/>
          <p:nvPr/>
        </p:nvSpPr>
        <p:spPr>
          <a:xfrm>
            <a:off x="6816184" y="4099124"/>
            <a:ext cx="143961" cy="143961"/>
          </a:xfrm>
          <a:prstGeom prst="rect">
            <a:avLst/>
          </a:prstGeom>
        </p:spPr>
        <p:style>
          <a:lnRef idx="2">
            <a:schemeClr val="accent1">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45" name="文本框 44">
            <a:extLst>
              <a:ext uri="{FF2B5EF4-FFF2-40B4-BE49-F238E27FC236}">
                <a16:creationId xmlns:a16="http://schemas.microsoft.com/office/drawing/2014/main" id="{BC0CAE40-B066-4DF2-9621-F52F0E0620F1}"/>
              </a:ext>
            </a:extLst>
          </p:cNvPr>
          <p:cNvSpPr txBox="1"/>
          <p:nvPr/>
        </p:nvSpPr>
        <p:spPr>
          <a:xfrm>
            <a:off x="7117560" y="2393701"/>
            <a:ext cx="3736255" cy="787395"/>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mn-lt"/>
              </a:rPr>
              <a:t>       目前，国内外互联网公司在微服务及云原生方向持续发力。</a:t>
            </a:r>
          </a:p>
        </p:txBody>
      </p:sp>
    </p:spTree>
    <p:custDataLst>
      <p:tags r:id="rId1"/>
    </p:custDataLst>
    <p:extLst>
      <p:ext uri="{BB962C8B-B14F-4D97-AF65-F5344CB8AC3E}">
        <p14:creationId xmlns:p14="http://schemas.microsoft.com/office/powerpoint/2010/main" val="36383594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36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故障建模与定位</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graphicFrame>
        <p:nvGraphicFramePr>
          <p:cNvPr id="2" name="表格 1"/>
          <p:cNvGraphicFramePr>
            <a:graphicFrameLocks noGrp="1"/>
          </p:cNvGraphicFramePr>
          <p:nvPr>
            <p:extLst>
              <p:ext uri="{D42A27DB-BD31-4B8C-83A1-F6EECF244321}">
                <p14:modId xmlns:p14="http://schemas.microsoft.com/office/powerpoint/2010/main" val="3494648531"/>
              </p:ext>
            </p:extLst>
          </p:nvPr>
        </p:nvGraphicFramePr>
        <p:xfrm>
          <a:off x="1886559" y="2132856"/>
          <a:ext cx="8712967" cy="3384377"/>
        </p:xfrm>
        <a:graphic>
          <a:graphicData uri="http://schemas.openxmlformats.org/drawingml/2006/table">
            <a:tbl>
              <a:tblPr firstRow="1" firstCol="1" bandRow="1">
                <a:tableStyleId>{5C22544A-7EE6-4342-B048-85BDC9FD1C3A}</a:tableStyleId>
              </a:tblPr>
              <a:tblGrid>
                <a:gridCol w="2592288">
                  <a:extLst>
                    <a:ext uri="{9D8B030D-6E8A-4147-A177-3AD203B41FA5}">
                      <a16:colId xmlns:a16="http://schemas.microsoft.com/office/drawing/2014/main" val="20000"/>
                    </a:ext>
                  </a:extLst>
                </a:gridCol>
                <a:gridCol w="3384808">
                  <a:extLst>
                    <a:ext uri="{9D8B030D-6E8A-4147-A177-3AD203B41FA5}">
                      <a16:colId xmlns:a16="http://schemas.microsoft.com/office/drawing/2014/main" val="20001"/>
                    </a:ext>
                  </a:extLst>
                </a:gridCol>
                <a:gridCol w="2735871">
                  <a:extLst>
                    <a:ext uri="{9D8B030D-6E8A-4147-A177-3AD203B41FA5}">
                      <a16:colId xmlns:a16="http://schemas.microsoft.com/office/drawing/2014/main" val="20002"/>
                    </a:ext>
                  </a:extLst>
                </a:gridCol>
              </a:tblGrid>
              <a:tr h="587964">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Fault diagnosis process </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Text description</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Article Citation</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0"/>
                  </a:ext>
                </a:extLst>
              </a:tr>
              <a:tr h="1248227">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Fault analysis </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Analyze the hierarchical relationship between the fault and the factors affecting the fault, and construct a relational model</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12,67,68,69,70,71,72</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1"/>
                  </a:ext>
                </a:extLst>
              </a:tr>
              <a:tr h="604583">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Fault localization</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Based on the relationship model, locate the location of the fault and identify the cause of the fault</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69,70,71,72,73,74,75,76,77,78,79</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2"/>
                  </a:ext>
                </a:extLst>
              </a:tr>
              <a:tr h="908106">
                <a:tc>
                  <a:txBody>
                    <a:bodyPr/>
                    <a:lstStyle/>
                    <a:p>
                      <a:pPr algn="just">
                        <a:lnSpc>
                          <a:spcPct val="100000"/>
                        </a:lnSpc>
                        <a:spcAft>
                          <a:spcPts val="0"/>
                        </a:spcAft>
                      </a:pPr>
                      <a:r>
                        <a:rPr lang="en-US" sz="1400">
                          <a:effectLst/>
                          <a:latin typeface="Times New Roman" panose="02020603050405020304" pitchFamily="18" charset="0"/>
                          <a:cs typeface="Times New Roman" panose="02020603050405020304" pitchFamily="18" charset="0"/>
                        </a:rPr>
                        <a:t>Fault prediction</a:t>
                      </a:r>
                      <a:endParaRPr lang="zh-CN" sz="14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Analyze the trend of system operation based on the sensed data and predict the faults that have not yet occurred</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tc>
                  <a:txBody>
                    <a:bodyPr/>
                    <a:lstStyle/>
                    <a:p>
                      <a:pPr algn="just">
                        <a:lnSpc>
                          <a:spcPct val="100000"/>
                        </a:lnSpc>
                        <a:spcAft>
                          <a:spcPts val="0"/>
                        </a:spcAft>
                      </a:pPr>
                      <a:r>
                        <a:rPr lang="en-US" sz="1400" dirty="0">
                          <a:effectLst/>
                          <a:latin typeface="Times New Roman" panose="02020603050405020304" pitchFamily="18" charset="0"/>
                          <a:cs typeface="Times New Roman" panose="02020603050405020304" pitchFamily="18" charset="0"/>
                        </a:rPr>
                        <a:t>80,82,83</a:t>
                      </a:r>
                      <a:endParaRPr lang="zh-CN" sz="14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003"/>
                  </a:ext>
                </a:extLst>
              </a:tr>
            </a:tbl>
          </a:graphicData>
        </a:graphic>
      </p:graphicFrame>
      <p:sp>
        <p:nvSpPr>
          <p:cNvPr id="13" name="文本框 12">
            <a:extLst>
              <a:ext uri="{FF2B5EF4-FFF2-40B4-BE49-F238E27FC236}">
                <a16:creationId xmlns:a16="http://schemas.microsoft.com/office/drawing/2014/main" id="{49D8C17A-A5C5-433E-9424-A9CDE9A39381}"/>
              </a:ext>
            </a:extLst>
          </p:cNvPr>
          <p:cNvSpPr txBox="1"/>
          <p:nvPr/>
        </p:nvSpPr>
        <p:spPr>
          <a:xfrm>
            <a:off x="3215680" y="1180160"/>
            <a:ext cx="6408711" cy="458074"/>
          </a:xfrm>
          <a:prstGeom prst="rect">
            <a:avLst/>
          </a:prstGeom>
          <a:noFill/>
        </p:spPr>
        <p:txBody>
          <a:bodyPr wrap="square">
            <a:spAutoFit/>
          </a:bodyPr>
          <a:lstStyle/>
          <a:p>
            <a:pPr>
              <a:lnSpc>
                <a:spcPct val="150000"/>
              </a:lnSpc>
            </a:pPr>
            <a:r>
              <a:rPr lang="en-US" altLang="zh-CN" sz="1800" dirty="0">
                <a:effectLst/>
                <a:latin typeface="Times New Roman" panose="02020603050405020304" pitchFamily="18" charset="0"/>
                <a:ea typeface="Lucida Sans" panose="020B0602030504020204" pitchFamily="34" charset="0"/>
                <a:cs typeface="Times New Roman" panose="02020603050405020304" pitchFamily="18" charset="0"/>
              </a:rPr>
              <a:t>TABLE. Fault diagnosis process and article correspondence table</a:t>
            </a:r>
            <a:endParaRPr lang="zh-CN" altLang="zh-CN" sz="1800" dirty="0">
              <a:effectLst/>
              <a:latin typeface="Times New Roman" panose="02020603050405020304" pitchFamily="18" charset="0"/>
              <a:ea typeface="Lucida Sans" panose="020B0602030504020204" pitchFamily="34"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411753637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36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故障复现与测试</a:t>
            </a:r>
            <a:endPar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874214"/>
          </a:xfrm>
          <a:prstGeom prst="rect">
            <a:avLst/>
          </a:prstGeom>
          <a:noFill/>
        </p:spPr>
        <p:txBody>
          <a:bodyPr wrap="square">
            <a:spAutoFit/>
          </a:bodyPr>
          <a:lstStyle/>
          <a:p>
            <a:pPr>
              <a:lnSpc>
                <a:spcPct val="150000"/>
              </a:lnSpc>
            </a:pP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        微服务架构</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造成了故障发生的原因和表现形式的差异，也极大地影响了软件系统运维治理的可靠性。为了保证故障诊断方法和微服务系统的有效性验证和测试，需要明确</a:t>
            </a:r>
            <a:r>
              <a:rPr lang="zh-CN" altLang="zh-CN" sz="1800"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rPr>
              <a:t>微</a:t>
            </a:r>
            <a:r>
              <a:rPr lang="zh-CN" altLang="zh-CN" sz="1800" b="1" kern="1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服务故障类型</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和</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故障注入方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2" name="组合 31">
            <a:extLst>
              <a:ext uri="{FF2B5EF4-FFF2-40B4-BE49-F238E27FC236}">
                <a16:creationId xmlns:a16="http://schemas.microsoft.com/office/drawing/2014/main" id="{52EEC7C7-B746-46B2-884E-26A7D048FF5C}"/>
              </a:ext>
            </a:extLst>
          </p:cNvPr>
          <p:cNvGrpSpPr/>
          <p:nvPr/>
        </p:nvGrpSpPr>
        <p:grpSpPr>
          <a:xfrm>
            <a:off x="2567608" y="2492896"/>
            <a:ext cx="2792513" cy="3087821"/>
            <a:chOff x="6111990" y="2659802"/>
            <a:chExt cx="2792513" cy="3087821"/>
          </a:xfrm>
        </p:grpSpPr>
        <p:sp>
          <p:nvSpPr>
            <p:cNvPr id="33" name="íṩlîḋé">
              <a:extLst>
                <a:ext uri="{FF2B5EF4-FFF2-40B4-BE49-F238E27FC236}">
                  <a16:creationId xmlns:a16="http://schemas.microsoft.com/office/drawing/2014/main" id="{72F8B849-296C-4456-95F3-259C0010D958}"/>
                </a:ext>
              </a:extLst>
            </p:cNvPr>
            <p:cNvSpPr/>
            <p:nvPr/>
          </p:nvSpPr>
          <p:spPr bwMode="auto">
            <a:xfrm>
              <a:off x="6111990" y="3619359"/>
              <a:ext cx="1236341" cy="1180745"/>
            </a:xfrm>
            <a:prstGeom prst="ellipse">
              <a:avLst/>
            </a:prstGeom>
            <a:solidFill>
              <a:schemeClr val="accent1"/>
            </a:solidFill>
            <a:ln w="12700">
              <a:solidFill>
                <a:schemeClr val="bg1"/>
              </a:solidFill>
            </a:ln>
          </p:spPr>
          <p:txBody>
            <a:bodyPr vert="horz" wrap="square" lIns="91440" tIns="45720" rIns="91440" bIns="45720" numCol="1" anchor="ctr"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故障</a:t>
              </a:r>
              <a:endParaRPr lang="en-US" altLang="zh-CN"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p>
              <a:pPr algn="ctr">
                <a:spcBef>
                  <a:spcPct val="0"/>
                </a:spcBef>
              </a:pPr>
              <a:r>
                <a:rPr lang="zh-CN" altLang="en-US"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类型</a:t>
              </a:r>
              <a:endParaRPr lang="en-US" altLang="zh-CN" sz="16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ïş1îḑé">
              <a:extLst>
                <a:ext uri="{FF2B5EF4-FFF2-40B4-BE49-F238E27FC236}">
                  <a16:creationId xmlns:a16="http://schemas.microsoft.com/office/drawing/2014/main" id="{31ACE93A-DAEA-4513-8285-5BD1B5D19D9B}"/>
                </a:ext>
              </a:extLst>
            </p:cNvPr>
            <p:cNvSpPr/>
            <p:nvPr/>
          </p:nvSpPr>
          <p:spPr bwMode="auto">
            <a:xfrm>
              <a:off x="7750946" y="2659802"/>
              <a:ext cx="1153557" cy="1155597"/>
            </a:xfrm>
            <a:prstGeom prst="ellipse">
              <a:avLst/>
            </a:prstGeom>
            <a:solidFill>
              <a:schemeClr val="bg1">
                <a:lumMod val="75000"/>
              </a:schemeClr>
            </a:solidFill>
            <a:ln w="12700" cap="flat" cmpd="sng" algn="ctr">
              <a:solidFill>
                <a:schemeClr val="bg1">
                  <a:lumMod val="5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ko-KR" altLang="en-US" dirty="0">
                <a:solidFill>
                  <a:schemeClr val="lt1"/>
                </a:solidFill>
                <a:latin typeface="Times New Roman" panose="02020603050405020304" pitchFamily="18" charset="0"/>
                <a:cs typeface="Times New Roman" panose="02020603050405020304" pitchFamily="18" charset="0"/>
              </a:endParaRPr>
            </a:p>
          </p:txBody>
        </p:sp>
        <p:sp>
          <p:nvSpPr>
            <p:cNvPr id="35" name="íṥlîḓê">
              <a:extLst>
                <a:ext uri="{FF2B5EF4-FFF2-40B4-BE49-F238E27FC236}">
                  <a16:creationId xmlns:a16="http://schemas.microsoft.com/office/drawing/2014/main" id="{E31E2B9A-B1BB-4759-BD55-A9ACB9E76DB7}"/>
                </a:ext>
              </a:extLst>
            </p:cNvPr>
            <p:cNvSpPr/>
            <p:nvPr/>
          </p:nvSpPr>
          <p:spPr bwMode="auto">
            <a:xfrm>
              <a:off x="7174168" y="4619770"/>
              <a:ext cx="513650" cy="507176"/>
            </a:xfrm>
            <a:custGeom>
              <a:avLst/>
              <a:gdLst>
                <a:gd name="T0" fmla="*/ 330 w 417"/>
                <a:gd name="T1" fmla="*/ 259 h 413"/>
                <a:gd name="T2" fmla="*/ 87 w 417"/>
                <a:gd name="T3" fmla="*/ 20 h 413"/>
                <a:gd name="T4" fmla="*/ 16 w 417"/>
                <a:gd name="T5" fmla="*/ 20 h 413"/>
                <a:gd name="T6" fmla="*/ 0 w 417"/>
                <a:gd name="T7" fmla="*/ 52 h 413"/>
                <a:gd name="T8" fmla="*/ 16 w 417"/>
                <a:gd name="T9" fmla="*/ 91 h 413"/>
                <a:gd name="T10" fmla="*/ 258 w 417"/>
                <a:gd name="T11" fmla="*/ 329 h 413"/>
                <a:gd name="T12" fmla="*/ 204 w 417"/>
                <a:gd name="T13" fmla="*/ 383 h 413"/>
                <a:gd name="T14" fmla="*/ 417 w 417"/>
                <a:gd name="T15" fmla="*/ 413 h 413"/>
                <a:gd name="T16" fmla="*/ 387 w 417"/>
                <a:gd name="T17" fmla="*/ 203 h 413"/>
                <a:gd name="T18" fmla="*/ 330 w 417"/>
                <a:gd name="T19" fmla="*/ 259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7" h="413">
                  <a:moveTo>
                    <a:pt x="330" y="259"/>
                  </a:moveTo>
                  <a:cubicBezTo>
                    <a:pt x="87" y="20"/>
                    <a:pt x="87" y="20"/>
                    <a:pt x="87" y="20"/>
                  </a:cubicBezTo>
                  <a:cubicBezTo>
                    <a:pt x="66" y="0"/>
                    <a:pt x="37" y="0"/>
                    <a:pt x="16" y="20"/>
                  </a:cubicBezTo>
                  <a:cubicBezTo>
                    <a:pt x="7" y="27"/>
                    <a:pt x="1" y="39"/>
                    <a:pt x="0" y="52"/>
                  </a:cubicBezTo>
                  <a:cubicBezTo>
                    <a:pt x="0" y="66"/>
                    <a:pt x="5" y="80"/>
                    <a:pt x="16" y="91"/>
                  </a:cubicBezTo>
                  <a:cubicBezTo>
                    <a:pt x="258" y="329"/>
                    <a:pt x="258" y="329"/>
                    <a:pt x="258" y="329"/>
                  </a:cubicBezTo>
                  <a:cubicBezTo>
                    <a:pt x="204" y="383"/>
                    <a:pt x="204" y="383"/>
                    <a:pt x="204" y="383"/>
                  </a:cubicBezTo>
                  <a:cubicBezTo>
                    <a:pt x="417" y="413"/>
                    <a:pt x="417" y="413"/>
                    <a:pt x="417" y="413"/>
                  </a:cubicBezTo>
                  <a:cubicBezTo>
                    <a:pt x="387" y="203"/>
                    <a:pt x="387" y="203"/>
                    <a:pt x="387" y="203"/>
                  </a:cubicBezTo>
                  <a:lnTo>
                    <a:pt x="330" y="259"/>
                  </a:lnTo>
                  <a:close/>
                </a:path>
              </a:pathLst>
            </a:custGeom>
            <a:solidFill>
              <a:schemeClr val="accent1"/>
            </a:solidFill>
            <a:ln w="38100">
              <a:solidFill>
                <a:schemeClr val="bg1"/>
              </a:solidFill>
              <a:round/>
              <a:headEnd/>
              <a:tailEnd/>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i$ľïḑé">
              <a:extLst>
                <a:ext uri="{FF2B5EF4-FFF2-40B4-BE49-F238E27FC236}">
                  <a16:creationId xmlns:a16="http://schemas.microsoft.com/office/drawing/2014/main" id="{768886DE-25AB-4FFD-B8EE-351BC9080C70}"/>
                </a:ext>
              </a:extLst>
            </p:cNvPr>
            <p:cNvSpPr/>
            <p:nvPr/>
          </p:nvSpPr>
          <p:spPr bwMode="auto">
            <a:xfrm>
              <a:off x="7174168" y="3295359"/>
              <a:ext cx="513650" cy="507176"/>
            </a:xfrm>
            <a:custGeom>
              <a:avLst/>
              <a:gdLst>
                <a:gd name="T0" fmla="*/ 50 w 417"/>
                <a:gd name="T1" fmla="*/ 411 h 411"/>
                <a:gd name="T2" fmla="*/ 87 w 417"/>
                <a:gd name="T3" fmla="*/ 398 h 411"/>
                <a:gd name="T4" fmla="*/ 330 w 417"/>
                <a:gd name="T5" fmla="*/ 157 h 411"/>
                <a:gd name="T6" fmla="*/ 387 w 417"/>
                <a:gd name="T7" fmla="*/ 210 h 411"/>
                <a:gd name="T8" fmla="*/ 417 w 417"/>
                <a:gd name="T9" fmla="*/ 0 h 411"/>
                <a:gd name="T10" fmla="*/ 205 w 417"/>
                <a:gd name="T11" fmla="*/ 30 h 411"/>
                <a:gd name="T12" fmla="*/ 259 w 417"/>
                <a:gd name="T13" fmla="*/ 86 h 411"/>
                <a:gd name="T14" fmla="*/ 16 w 417"/>
                <a:gd name="T15" fmla="*/ 327 h 411"/>
                <a:gd name="T16" fmla="*/ 0 w 417"/>
                <a:gd name="T17" fmla="*/ 363 h 411"/>
                <a:gd name="T18" fmla="*/ 16 w 417"/>
                <a:gd name="T19" fmla="*/ 398 h 411"/>
                <a:gd name="T20" fmla="*/ 50 w 417"/>
                <a:gd name="T21" fmla="*/ 411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17" h="411">
                  <a:moveTo>
                    <a:pt x="50" y="411"/>
                  </a:moveTo>
                  <a:cubicBezTo>
                    <a:pt x="66" y="411"/>
                    <a:pt x="78" y="407"/>
                    <a:pt x="87" y="398"/>
                  </a:cubicBezTo>
                  <a:cubicBezTo>
                    <a:pt x="330" y="157"/>
                    <a:pt x="330" y="157"/>
                    <a:pt x="330" y="157"/>
                  </a:cubicBezTo>
                  <a:cubicBezTo>
                    <a:pt x="387" y="210"/>
                    <a:pt x="387" y="210"/>
                    <a:pt x="387" y="210"/>
                  </a:cubicBezTo>
                  <a:cubicBezTo>
                    <a:pt x="417" y="0"/>
                    <a:pt x="417" y="0"/>
                    <a:pt x="417" y="0"/>
                  </a:cubicBezTo>
                  <a:cubicBezTo>
                    <a:pt x="205" y="30"/>
                    <a:pt x="205" y="30"/>
                    <a:pt x="205" y="30"/>
                  </a:cubicBezTo>
                  <a:cubicBezTo>
                    <a:pt x="259" y="86"/>
                    <a:pt x="259" y="86"/>
                    <a:pt x="259" y="86"/>
                  </a:cubicBezTo>
                  <a:cubicBezTo>
                    <a:pt x="16" y="327"/>
                    <a:pt x="16" y="327"/>
                    <a:pt x="16" y="327"/>
                  </a:cubicBezTo>
                  <a:cubicBezTo>
                    <a:pt x="6" y="337"/>
                    <a:pt x="0" y="350"/>
                    <a:pt x="0" y="363"/>
                  </a:cubicBezTo>
                  <a:cubicBezTo>
                    <a:pt x="0" y="376"/>
                    <a:pt x="6" y="388"/>
                    <a:pt x="16" y="398"/>
                  </a:cubicBezTo>
                  <a:cubicBezTo>
                    <a:pt x="24" y="406"/>
                    <a:pt x="37" y="411"/>
                    <a:pt x="50" y="411"/>
                  </a:cubicBezTo>
                  <a:close/>
                </a:path>
              </a:pathLst>
            </a:custGeom>
            <a:solidFill>
              <a:schemeClr val="accent1"/>
            </a:solidFill>
            <a:ln w="38100">
              <a:solidFill>
                <a:schemeClr val="bg1"/>
              </a:solidFill>
              <a:round/>
              <a:headEnd/>
              <a:tailEnd/>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ïş1îḑé">
              <a:extLst>
                <a:ext uri="{FF2B5EF4-FFF2-40B4-BE49-F238E27FC236}">
                  <a16:creationId xmlns:a16="http://schemas.microsoft.com/office/drawing/2014/main" id="{CA05A058-A4F2-466F-8C7A-C2B3E38D410F}"/>
                </a:ext>
              </a:extLst>
            </p:cNvPr>
            <p:cNvSpPr/>
            <p:nvPr/>
          </p:nvSpPr>
          <p:spPr bwMode="auto">
            <a:xfrm>
              <a:off x="7750946" y="4592026"/>
              <a:ext cx="1153557" cy="1155597"/>
            </a:xfrm>
            <a:prstGeom prst="ellipse">
              <a:avLst/>
            </a:prstGeom>
            <a:solidFill>
              <a:schemeClr val="bg1">
                <a:lumMod val="75000"/>
              </a:schemeClr>
            </a:solidFill>
            <a:ln w="12700" cap="flat" cmpd="sng" algn="ctr">
              <a:solidFill>
                <a:schemeClr val="bg1">
                  <a:lumMod val="5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ko-KR" altLang="en-US">
                <a:solidFill>
                  <a:schemeClr val="lt1"/>
                </a:solidFill>
                <a:latin typeface="Times New Roman" panose="02020603050405020304" pitchFamily="18" charset="0"/>
                <a:cs typeface="Times New Roman" panose="02020603050405020304" pitchFamily="18" charset="0"/>
              </a:endParaRPr>
            </a:p>
          </p:txBody>
        </p:sp>
        <p:sp>
          <p:nvSpPr>
            <p:cNvPr id="38" name="文本框 37">
              <a:extLst>
                <a:ext uri="{FF2B5EF4-FFF2-40B4-BE49-F238E27FC236}">
                  <a16:creationId xmlns:a16="http://schemas.microsoft.com/office/drawing/2014/main" id="{DC8BE5F6-8CCF-4F10-ADB5-D58BCA23BE27}"/>
                </a:ext>
              </a:extLst>
            </p:cNvPr>
            <p:cNvSpPr txBox="1"/>
            <p:nvPr/>
          </p:nvSpPr>
          <p:spPr>
            <a:xfrm>
              <a:off x="7825022" y="5008719"/>
              <a:ext cx="1005403" cy="338554"/>
            </a:xfrm>
            <a:prstGeom prst="rect">
              <a:avLst/>
            </a:prstGeom>
            <a:noFill/>
          </p:spPr>
          <p:txBody>
            <a:bodyPr wrap="none" rtlCol="0">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资源故障</a:t>
              </a:r>
            </a:p>
          </p:txBody>
        </p:sp>
        <p:sp>
          <p:nvSpPr>
            <p:cNvPr id="39" name="文本框 38">
              <a:extLst>
                <a:ext uri="{FF2B5EF4-FFF2-40B4-BE49-F238E27FC236}">
                  <a16:creationId xmlns:a16="http://schemas.microsoft.com/office/drawing/2014/main" id="{10B6DA66-333F-4022-B847-D6FD14449F52}"/>
                </a:ext>
              </a:extLst>
            </p:cNvPr>
            <p:cNvSpPr txBox="1"/>
            <p:nvPr/>
          </p:nvSpPr>
          <p:spPr>
            <a:xfrm>
              <a:off x="7825022" y="3035899"/>
              <a:ext cx="1005403" cy="338554"/>
            </a:xfrm>
            <a:prstGeom prst="rect">
              <a:avLst/>
            </a:prstGeom>
            <a:noFill/>
          </p:spPr>
          <p:txBody>
            <a:bodyPr wrap="none" rtlCol="0">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服务故障</a:t>
              </a:r>
            </a:p>
          </p:txBody>
        </p:sp>
      </p:grpSp>
      <p:sp>
        <p:nvSpPr>
          <p:cNvPr id="40" name="ïş1îḑé">
            <a:extLst>
              <a:ext uri="{FF2B5EF4-FFF2-40B4-BE49-F238E27FC236}">
                <a16:creationId xmlns:a16="http://schemas.microsoft.com/office/drawing/2014/main" id="{099C17D1-09C3-4FFA-8502-4F1CC72028AC}"/>
              </a:ext>
            </a:extLst>
          </p:cNvPr>
          <p:cNvSpPr/>
          <p:nvPr/>
        </p:nvSpPr>
        <p:spPr bwMode="auto">
          <a:xfrm>
            <a:off x="929099" y="2492896"/>
            <a:ext cx="1153557" cy="1155597"/>
          </a:xfrm>
          <a:prstGeom prst="ellipse">
            <a:avLst/>
          </a:prstGeom>
          <a:solidFill>
            <a:schemeClr val="bg1">
              <a:lumMod val="75000"/>
            </a:schemeClr>
          </a:solidFill>
          <a:ln w="12700" cap="flat" cmpd="sng" algn="ctr">
            <a:solidFill>
              <a:schemeClr val="bg1">
                <a:lumMod val="5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ko-KR" altLang="en-US">
              <a:solidFill>
                <a:schemeClr val="lt1"/>
              </a:solidFill>
              <a:latin typeface="Times New Roman" panose="02020603050405020304" pitchFamily="18" charset="0"/>
              <a:cs typeface="Times New Roman" panose="02020603050405020304" pitchFamily="18" charset="0"/>
            </a:endParaRPr>
          </a:p>
        </p:txBody>
      </p:sp>
      <p:sp>
        <p:nvSpPr>
          <p:cNvPr id="22" name="文本框 21">
            <a:extLst>
              <a:ext uri="{FF2B5EF4-FFF2-40B4-BE49-F238E27FC236}">
                <a16:creationId xmlns:a16="http://schemas.microsoft.com/office/drawing/2014/main" id="{1CFDEA75-D991-4736-BA82-4ED4942A7CAE}"/>
              </a:ext>
            </a:extLst>
          </p:cNvPr>
          <p:cNvSpPr txBox="1"/>
          <p:nvPr/>
        </p:nvSpPr>
        <p:spPr>
          <a:xfrm>
            <a:off x="1003175" y="2897982"/>
            <a:ext cx="1005403" cy="338554"/>
          </a:xfrm>
          <a:prstGeom prst="rect">
            <a:avLst/>
          </a:prstGeom>
          <a:noFill/>
        </p:spPr>
        <p:txBody>
          <a:bodyPr wrap="none" rtlCol="0">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关联故障</a:t>
            </a:r>
          </a:p>
        </p:txBody>
      </p:sp>
      <p:sp>
        <p:nvSpPr>
          <p:cNvPr id="26" name="ïş1îḑé">
            <a:extLst>
              <a:ext uri="{FF2B5EF4-FFF2-40B4-BE49-F238E27FC236}">
                <a16:creationId xmlns:a16="http://schemas.microsoft.com/office/drawing/2014/main" id="{D510FD62-91A1-4AD9-BA42-0EDBFCBE3EEB}"/>
              </a:ext>
            </a:extLst>
          </p:cNvPr>
          <p:cNvSpPr/>
          <p:nvPr/>
        </p:nvSpPr>
        <p:spPr bwMode="auto">
          <a:xfrm>
            <a:off x="942438" y="4425120"/>
            <a:ext cx="1153557" cy="1155597"/>
          </a:xfrm>
          <a:prstGeom prst="ellipse">
            <a:avLst/>
          </a:prstGeom>
          <a:solidFill>
            <a:schemeClr val="bg1">
              <a:lumMod val="75000"/>
            </a:schemeClr>
          </a:solidFill>
          <a:ln w="12700" cap="flat" cmpd="sng" algn="ctr">
            <a:solidFill>
              <a:schemeClr val="bg1">
                <a:lumMod val="50000"/>
              </a:schemeClr>
            </a:solid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lang="ko-KR" altLang="en-US">
              <a:solidFill>
                <a:schemeClr val="lt1"/>
              </a:solidFill>
              <a:latin typeface="Times New Roman" panose="02020603050405020304" pitchFamily="18" charset="0"/>
              <a:cs typeface="Times New Roman" panose="02020603050405020304" pitchFamily="18" charset="0"/>
            </a:endParaRPr>
          </a:p>
        </p:txBody>
      </p:sp>
      <p:sp>
        <p:nvSpPr>
          <p:cNvPr id="27" name="文本框 26">
            <a:extLst>
              <a:ext uri="{FF2B5EF4-FFF2-40B4-BE49-F238E27FC236}">
                <a16:creationId xmlns:a16="http://schemas.microsoft.com/office/drawing/2014/main" id="{698CD9E8-0447-4ECF-B5FE-D79FCCE41F55}"/>
              </a:ext>
            </a:extLst>
          </p:cNvPr>
          <p:cNvSpPr txBox="1"/>
          <p:nvPr/>
        </p:nvSpPr>
        <p:spPr>
          <a:xfrm>
            <a:off x="1016514" y="4841813"/>
            <a:ext cx="998991" cy="338554"/>
          </a:xfrm>
          <a:prstGeom prst="rect">
            <a:avLst/>
          </a:prstGeom>
          <a:noFill/>
        </p:spPr>
        <p:txBody>
          <a:bodyPr wrap="none" rtlCol="0">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依赖故障</a:t>
            </a:r>
          </a:p>
        </p:txBody>
      </p:sp>
      <p:sp>
        <p:nvSpPr>
          <p:cNvPr id="28" name="i$ľïḑé">
            <a:extLst>
              <a:ext uri="{FF2B5EF4-FFF2-40B4-BE49-F238E27FC236}">
                <a16:creationId xmlns:a16="http://schemas.microsoft.com/office/drawing/2014/main" id="{40675B03-C586-409A-9399-A85DF77283BB}"/>
              </a:ext>
            </a:extLst>
          </p:cNvPr>
          <p:cNvSpPr/>
          <p:nvPr/>
        </p:nvSpPr>
        <p:spPr bwMode="auto">
          <a:xfrm rot="10800000">
            <a:off x="2159123" y="4393320"/>
            <a:ext cx="513650" cy="507176"/>
          </a:xfrm>
          <a:custGeom>
            <a:avLst/>
            <a:gdLst>
              <a:gd name="T0" fmla="*/ 50 w 417"/>
              <a:gd name="T1" fmla="*/ 411 h 411"/>
              <a:gd name="T2" fmla="*/ 87 w 417"/>
              <a:gd name="T3" fmla="*/ 398 h 411"/>
              <a:gd name="T4" fmla="*/ 330 w 417"/>
              <a:gd name="T5" fmla="*/ 157 h 411"/>
              <a:gd name="T6" fmla="*/ 387 w 417"/>
              <a:gd name="T7" fmla="*/ 210 h 411"/>
              <a:gd name="T8" fmla="*/ 417 w 417"/>
              <a:gd name="T9" fmla="*/ 0 h 411"/>
              <a:gd name="T10" fmla="*/ 205 w 417"/>
              <a:gd name="T11" fmla="*/ 30 h 411"/>
              <a:gd name="T12" fmla="*/ 259 w 417"/>
              <a:gd name="T13" fmla="*/ 86 h 411"/>
              <a:gd name="T14" fmla="*/ 16 w 417"/>
              <a:gd name="T15" fmla="*/ 327 h 411"/>
              <a:gd name="T16" fmla="*/ 0 w 417"/>
              <a:gd name="T17" fmla="*/ 363 h 411"/>
              <a:gd name="T18" fmla="*/ 16 w 417"/>
              <a:gd name="T19" fmla="*/ 398 h 411"/>
              <a:gd name="T20" fmla="*/ 50 w 417"/>
              <a:gd name="T21" fmla="*/ 411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17" h="411">
                <a:moveTo>
                  <a:pt x="50" y="411"/>
                </a:moveTo>
                <a:cubicBezTo>
                  <a:pt x="66" y="411"/>
                  <a:pt x="78" y="407"/>
                  <a:pt x="87" y="398"/>
                </a:cubicBezTo>
                <a:cubicBezTo>
                  <a:pt x="330" y="157"/>
                  <a:pt x="330" y="157"/>
                  <a:pt x="330" y="157"/>
                </a:cubicBezTo>
                <a:cubicBezTo>
                  <a:pt x="387" y="210"/>
                  <a:pt x="387" y="210"/>
                  <a:pt x="387" y="210"/>
                </a:cubicBezTo>
                <a:cubicBezTo>
                  <a:pt x="417" y="0"/>
                  <a:pt x="417" y="0"/>
                  <a:pt x="417" y="0"/>
                </a:cubicBezTo>
                <a:cubicBezTo>
                  <a:pt x="205" y="30"/>
                  <a:pt x="205" y="30"/>
                  <a:pt x="205" y="30"/>
                </a:cubicBezTo>
                <a:cubicBezTo>
                  <a:pt x="259" y="86"/>
                  <a:pt x="259" y="86"/>
                  <a:pt x="259" y="86"/>
                </a:cubicBezTo>
                <a:cubicBezTo>
                  <a:pt x="16" y="327"/>
                  <a:pt x="16" y="327"/>
                  <a:pt x="16" y="327"/>
                </a:cubicBezTo>
                <a:cubicBezTo>
                  <a:pt x="6" y="337"/>
                  <a:pt x="0" y="350"/>
                  <a:pt x="0" y="363"/>
                </a:cubicBezTo>
                <a:cubicBezTo>
                  <a:pt x="0" y="376"/>
                  <a:pt x="6" y="388"/>
                  <a:pt x="16" y="398"/>
                </a:cubicBezTo>
                <a:cubicBezTo>
                  <a:pt x="24" y="406"/>
                  <a:pt x="37" y="411"/>
                  <a:pt x="50" y="411"/>
                </a:cubicBezTo>
                <a:close/>
              </a:path>
            </a:pathLst>
          </a:custGeom>
          <a:solidFill>
            <a:schemeClr val="accent1"/>
          </a:solidFill>
          <a:ln w="38100">
            <a:solidFill>
              <a:schemeClr val="bg1"/>
            </a:solidFill>
            <a:round/>
            <a:headEnd/>
            <a:tailEnd/>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a:endParaRPr 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íṥlîḓê">
            <a:extLst>
              <a:ext uri="{FF2B5EF4-FFF2-40B4-BE49-F238E27FC236}">
                <a16:creationId xmlns:a16="http://schemas.microsoft.com/office/drawing/2014/main" id="{A3F9617A-C1F9-4C02-B559-2F01D31B8A75}"/>
              </a:ext>
            </a:extLst>
          </p:cNvPr>
          <p:cNvSpPr/>
          <p:nvPr/>
        </p:nvSpPr>
        <p:spPr bwMode="auto">
          <a:xfrm rot="10800000">
            <a:off x="2103720" y="3180777"/>
            <a:ext cx="566662" cy="507176"/>
          </a:xfrm>
          <a:custGeom>
            <a:avLst/>
            <a:gdLst>
              <a:gd name="T0" fmla="*/ 330 w 417"/>
              <a:gd name="T1" fmla="*/ 259 h 413"/>
              <a:gd name="T2" fmla="*/ 87 w 417"/>
              <a:gd name="T3" fmla="*/ 20 h 413"/>
              <a:gd name="T4" fmla="*/ 16 w 417"/>
              <a:gd name="T5" fmla="*/ 20 h 413"/>
              <a:gd name="T6" fmla="*/ 0 w 417"/>
              <a:gd name="T7" fmla="*/ 52 h 413"/>
              <a:gd name="T8" fmla="*/ 16 w 417"/>
              <a:gd name="T9" fmla="*/ 91 h 413"/>
              <a:gd name="T10" fmla="*/ 258 w 417"/>
              <a:gd name="T11" fmla="*/ 329 h 413"/>
              <a:gd name="T12" fmla="*/ 204 w 417"/>
              <a:gd name="T13" fmla="*/ 383 h 413"/>
              <a:gd name="T14" fmla="*/ 417 w 417"/>
              <a:gd name="T15" fmla="*/ 413 h 413"/>
              <a:gd name="T16" fmla="*/ 387 w 417"/>
              <a:gd name="T17" fmla="*/ 203 h 413"/>
              <a:gd name="T18" fmla="*/ 330 w 417"/>
              <a:gd name="T19" fmla="*/ 259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7" h="413">
                <a:moveTo>
                  <a:pt x="330" y="259"/>
                </a:moveTo>
                <a:cubicBezTo>
                  <a:pt x="87" y="20"/>
                  <a:pt x="87" y="20"/>
                  <a:pt x="87" y="20"/>
                </a:cubicBezTo>
                <a:cubicBezTo>
                  <a:pt x="66" y="0"/>
                  <a:pt x="37" y="0"/>
                  <a:pt x="16" y="20"/>
                </a:cubicBezTo>
                <a:cubicBezTo>
                  <a:pt x="7" y="27"/>
                  <a:pt x="1" y="39"/>
                  <a:pt x="0" y="52"/>
                </a:cubicBezTo>
                <a:cubicBezTo>
                  <a:pt x="0" y="66"/>
                  <a:pt x="5" y="80"/>
                  <a:pt x="16" y="91"/>
                </a:cubicBezTo>
                <a:cubicBezTo>
                  <a:pt x="258" y="329"/>
                  <a:pt x="258" y="329"/>
                  <a:pt x="258" y="329"/>
                </a:cubicBezTo>
                <a:cubicBezTo>
                  <a:pt x="204" y="383"/>
                  <a:pt x="204" y="383"/>
                  <a:pt x="204" y="383"/>
                </a:cubicBezTo>
                <a:cubicBezTo>
                  <a:pt x="417" y="413"/>
                  <a:pt x="417" y="413"/>
                  <a:pt x="417" y="413"/>
                </a:cubicBezTo>
                <a:cubicBezTo>
                  <a:pt x="387" y="203"/>
                  <a:pt x="387" y="203"/>
                  <a:pt x="387" y="203"/>
                </a:cubicBezTo>
                <a:lnTo>
                  <a:pt x="330" y="259"/>
                </a:lnTo>
                <a:close/>
              </a:path>
            </a:pathLst>
          </a:custGeom>
          <a:solidFill>
            <a:schemeClr val="accent1"/>
          </a:solidFill>
          <a:ln w="38100">
            <a:solidFill>
              <a:schemeClr val="bg1"/>
            </a:solidFill>
            <a:round/>
            <a:headEnd/>
            <a:tailEnd/>
          </a:ln>
        </p:spPr>
        <p:txBody>
          <a:bodyPr vert="horz" wrap="square" lIns="91440" tIns="45720" rIns="91440" bIns="45720" numCol="1" anchor="t"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0" name="îSḻiďè"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407384F7-DBAB-4C91-BE65-8F4B0FDBAAF9}"/>
              </a:ext>
            </a:extLst>
          </p:cNvPr>
          <p:cNvGrpSpPr>
            <a:grpSpLocks noChangeAspect="1"/>
          </p:cNvGrpSpPr>
          <p:nvPr/>
        </p:nvGrpSpPr>
        <p:grpSpPr>
          <a:xfrm>
            <a:off x="6216403" y="2509364"/>
            <a:ext cx="5286200" cy="3357244"/>
            <a:chOff x="2050487" y="1706662"/>
            <a:chExt cx="8111119" cy="5151338"/>
          </a:xfrm>
        </p:grpSpPr>
        <p:sp>
          <p:nvSpPr>
            <p:cNvPr id="31" name="îṧlíḍé">
              <a:extLst>
                <a:ext uri="{FF2B5EF4-FFF2-40B4-BE49-F238E27FC236}">
                  <a16:creationId xmlns:a16="http://schemas.microsoft.com/office/drawing/2014/main" id="{6BA30DB5-2B3B-4FDA-93B7-A4CA7099D53F}"/>
                </a:ext>
              </a:extLst>
            </p:cNvPr>
            <p:cNvSpPr/>
            <p:nvPr/>
          </p:nvSpPr>
          <p:spPr>
            <a:xfrm flipV="1">
              <a:off x="6144054" y="5327381"/>
              <a:ext cx="580262" cy="1179946"/>
            </a:xfrm>
            <a:custGeom>
              <a:avLst/>
              <a:gdLst>
                <a:gd name="connsiteX0" fmla="*/ 0 w 1175635"/>
                <a:gd name="connsiteY0" fmla="*/ 2390624 h 2390624"/>
                <a:gd name="connsiteX1" fmla="*/ 614088 w 1175635"/>
                <a:gd name="connsiteY1" fmla="*/ 2390624 h 2390624"/>
                <a:gd name="connsiteX2" fmla="*/ 614089 w 1175635"/>
                <a:gd name="connsiteY2" fmla="*/ 2390624 h 2390624"/>
                <a:gd name="connsiteX3" fmla="*/ 1175635 w 1175635"/>
                <a:gd name="connsiteY3" fmla="*/ 2390624 h 2390624"/>
                <a:gd name="connsiteX4" fmla="*/ 299355 w 1175635"/>
                <a:gd name="connsiteY4" fmla="*/ 608732 h 2390624"/>
                <a:gd name="connsiteX5" fmla="*/ 299356 w 1175635"/>
                <a:gd name="connsiteY5" fmla="*/ 608732 h 2390624"/>
                <a:gd name="connsiteX6" fmla="*/ 0 w 1175635"/>
                <a:gd name="connsiteY6" fmla="*/ 0 h 2390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75635" h="2390624">
                  <a:moveTo>
                    <a:pt x="0" y="2390624"/>
                  </a:moveTo>
                  <a:lnTo>
                    <a:pt x="614088" y="2390624"/>
                  </a:lnTo>
                  <a:lnTo>
                    <a:pt x="614089" y="2390624"/>
                  </a:lnTo>
                  <a:lnTo>
                    <a:pt x="1175635" y="2390624"/>
                  </a:lnTo>
                  <a:lnTo>
                    <a:pt x="299355" y="608732"/>
                  </a:lnTo>
                  <a:lnTo>
                    <a:pt x="299356" y="608732"/>
                  </a:lnTo>
                  <a:lnTo>
                    <a:pt x="0" y="0"/>
                  </a:lnTo>
                  <a:close/>
                </a:path>
              </a:pathLst>
            </a:cu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íṩḻídé">
              <a:extLst>
                <a:ext uri="{FF2B5EF4-FFF2-40B4-BE49-F238E27FC236}">
                  <a16:creationId xmlns:a16="http://schemas.microsoft.com/office/drawing/2014/main" id="{5D9BAE76-3249-4493-A0FE-18AD846F631E}"/>
                </a:ext>
              </a:extLst>
            </p:cNvPr>
            <p:cNvSpPr/>
            <p:nvPr/>
          </p:nvSpPr>
          <p:spPr>
            <a:xfrm flipH="1" flipV="1">
              <a:off x="5563792" y="5327381"/>
              <a:ext cx="580262" cy="1179946"/>
            </a:xfrm>
            <a:prstGeom prst="rtTriangle">
              <a:avLst/>
            </a:pr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îṡľïḑè">
              <a:extLst>
                <a:ext uri="{FF2B5EF4-FFF2-40B4-BE49-F238E27FC236}">
                  <a16:creationId xmlns:a16="http://schemas.microsoft.com/office/drawing/2014/main" id="{F154763B-D3F2-4D0D-BAB3-7371DBD90405}"/>
                </a:ext>
              </a:extLst>
            </p:cNvPr>
            <p:cNvSpPr/>
            <p:nvPr/>
          </p:nvSpPr>
          <p:spPr>
            <a:xfrm>
              <a:off x="6144056" y="6206876"/>
              <a:ext cx="147948" cy="651122"/>
            </a:xfrm>
            <a:prstGeom prst="rect">
              <a:avLst/>
            </a:prstGeom>
            <a:solidFill>
              <a:schemeClr val="accent1">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 name="îṣḻîdè">
              <a:extLst>
                <a:ext uri="{FF2B5EF4-FFF2-40B4-BE49-F238E27FC236}">
                  <a16:creationId xmlns:a16="http://schemas.microsoft.com/office/drawing/2014/main" id="{8CBFEB6E-C96D-41E2-A781-E6160CB3BE87}"/>
                </a:ext>
              </a:extLst>
            </p:cNvPr>
            <p:cNvSpPr/>
            <p:nvPr/>
          </p:nvSpPr>
          <p:spPr>
            <a:xfrm>
              <a:off x="5996106" y="6206878"/>
              <a:ext cx="147948" cy="651122"/>
            </a:xfrm>
            <a:prstGeom prst="rect">
              <a:avLst/>
            </a:prstGeom>
            <a:solidFill>
              <a:schemeClr val="accent2">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 name="işḷïdé">
              <a:extLst>
                <a:ext uri="{FF2B5EF4-FFF2-40B4-BE49-F238E27FC236}">
                  <a16:creationId xmlns:a16="http://schemas.microsoft.com/office/drawing/2014/main" id="{68A3EA43-58E3-44F6-B0C2-4C18EDB57FBA}"/>
                </a:ext>
              </a:extLst>
            </p:cNvPr>
            <p:cNvSpPr/>
            <p:nvPr/>
          </p:nvSpPr>
          <p:spPr>
            <a:xfrm>
              <a:off x="5848158" y="6206875"/>
              <a:ext cx="147948" cy="651122"/>
            </a:xfrm>
            <a:prstGeom prst="rect">
              <a:avLst/>
            </a:prstGeom>
            <a:solidFill>
              <a:schemeClr val="accent4">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 name="iŝ1iďé">
              <a:extLst>
                <a:ext uri="{FF2B5EF4-FFF2-40B4-BE49-F238E27FC236}">
                  <a16:creationId xmlns:a16="http://schemas.microsoft.com/office/drawing/2014/main" id="{94FCBEC5-CB1D-496E-8254-1236E0CCD758}"/>
                </a:ext>
              </a:extLst>
            </p:cNvPr>
            <p:cNvSpPr/>
            <p:nvPr/>
          </p:nvSpPr>
          <p:spPr>
            <a:xfrm flipH="1" flipV="1">
              <a:off x="5028707" y="5327381"/>
              <a:ext cx="968478" cy="879493"/>
            </a:xfrm>
            <a:custGeom>
              <a:avLst/>
              <a:gdLst>
                <a:gd name="connsiteX0" fmla="*/ 314733 w 1962178"/>
                <a:gd name="connsiteY0" fmla="*/ 1781893 h 1781893"/>
                <a:gd name="connsiteX1" fmla="*/ 1962178 w 1962178"/>
                <a:gd name="connsiteY1" fmla="*/ 1781893 h 1781893"/>
                <a:gd name="connsiteX2" fmla="*/ 300420 w 1962178"/>
                <a:gd name="connsiteY2" fmla="*/ 0 h 1781893"/>
                <a:gd name="connsiteX3" fmla="*/ 0 w 1962178"/>
                <a:gd name="connsiteY3" fmla="*/ 0 h 1781893"/>
                <a:gd name="connsiteX4" fmla="*/ 876280 w 1962178"/>
                <a:gd name="connsiteY4" fmla="*/ 1781892 h 1781893"/>
                <a:gd name="connsiteX5" fmla="*/ 314733 w 1962178"/>
                <a:gd name="connsiteY5" fmla="*/ 1781892 h 1781893"/>
                <a:gd name="connsiteX6" fmla="*/ 314733 w 1962178"/>
                <a:gd name="connsiteY6" fmla="*/ 1781893 h 17818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62178" h="1781893">
                  <a:moveTo>
                    <a:pt x="314733" y="1781893"/>
                  </a:moveTo>
                  <a:lnTo>
                    <a:pt x="1962178" y="1781893"/>
                  </a:lnTo>
                  <a:lnTo>
                    <a:pt x="300420" y="0"/>
                  </a:lnTo>
                  <a:lnTo>
                    <a:pt x="0" y="0"/>
                  </a:lnTo>
                  <a:lnTo>
                    <a:pt x="876280" y="1781892"/>
                  </a:lnTo>
                  <a:lnTo>
                    <a:pt x="314733" y="1781892"/>
                  </a:lnTo>
                  <a:lnTo>
                    <a:pt x="314733" y="1781893"/>
                  </a:lnTo>
                  <a:close/>
                </a:path>
              </a:pathLst>
            </a:cu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ïṧḷîḋé">
              <a:extLst>
                <a:ext uri="{FF2B5EF4-FFF2-40B4-BE49-F238E27FC236}">
                  <a16:creationId xmlns:a16="http://schemas.microsoft.com/office/drawing/2014/main" id="{FFF08620-7855-4E96-8901-8872C0B629D8}"/>
                </a:ext>
              </a:extLst>
            </p:cNvPr>
            <p:cNvSpPr/>
            <p:nvPr/>
          </p:nvSpPr>
          <p:spPr>
            <a:xfrm>
              <a:off x="6143169" y="2516592"/>
              <a:ext cx="581145" cy="2810788"/>
            </a:xfrm>
            <a:prstGeom prst="round2SameRect">
              <a:avLst>
                <a:gd name="adj1" fmla="val 50000"/>
                <a:gd name="adj2" fmla="val 0"/>
              </a:avLst>
            </a:prstGeom>
            <a:solidFill>
              <a:schemeClr val="accent1">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îšḻíḋè">
              <a:extLst>
                <a:ext uri="{FF2B5EF4-FFF2-40B4-BE49-F238E27FC236}">
                  <a16:creationId xmlns:a16="http://schemas.microsoft.com/office/drawing/2014/main" id="{B16C3D15-A69F-439A-8579-B169A080D010}"/>
                </a:ext>
              </a:extLst>
            </p:cNvPr>
            <p:cNvSpPr/>
            <p:nvPr/>
          </p:nvSpPr>
          <p:spPr>
            <a:xfrm>
              <a:off x="5563791" y="3367685"/>
              <a:ext cx="581145" cy="1959695"/>
            </a:xfrm>
            <a:prstGeom prst="round2SameRect">
              <a:avLst>
                <a:gd name="adj1" fmla="val 50000"/>
                <a:gd name="adj2" fmla="val 0"/>
              </a:avLst>
            </a:prstGeom>
            <a:solidFill>
              <a:schemeClr val="accent2">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i$ľïḓe">
              <a:extLst>
                <a:ext uri="{FF2B5EF4-FFF2-40B4-BE49-F238E27FC236}">
                  <a16:creationId xmlns:a16="http://schemas.microsoft.com/office/drawing/2014/main" id="{FF8CAF45-B4DB-40AF-A935-3F28D8BDEA0C}"/>
                </a:ext>
              </a:extLst>
            </p:cNvPr>
            <p:cNvSpPr/>
            <p:nvPr/>
          </p:nvSpPr>
          <p:spPr>
            <a:xfrm>
              <a:off x="5027820" y="1714924"/>
              <a:ext cx="535969" cy="3612456"/>
            </a:xfrm>
            <a:prstGeom prst="round2SameRect">
              <a:avLst>
                <a:gd name="adj1" fmla="val 50000"/>
                <a:gd name="adj2" fmla="val 0"/>
              </a:avLst>
            </a:prstGeom>
            <a:solidFill>
              <a:schemeClr val="accent4">
                <a:lumMod val="60000"/>
                <a:lumOff val="40000"/>
              </a:schemeClr>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 name="ïS1îḍé">
              <a:extLst>
                <a:ext uri="{FF2B5EF4-FFF2-40B4-BE49-F238E27FC236}">
                  <a16:creationId xmlns:a16="http://schemas.microsoft.com/office/drawing/2014/main" id="{0509856F-3988-4FF4-A682-758744D26924}"/>
                </a:ext>
              </a:extLst>
            </p:cNvPr>
            <p:cNvSpPr/>
            <p:nvPr/>
          </p:nvSpPr>
          <p:spPr>
            <a:xfrm rot="5400000">
              <a:off x="7359130" y="-624648"/>
              <a:ext cx="403347" cy="5065968"/>
            </a:xfrm>
            <a:prstGeom prst="roundRect">
              <a:avLst>
                <a:gd name="adj" fmla="val 50000"/>
              </a:avLst>
            </a:prstGeom>
            <a:solidFill>
              <a:schemeClr val="accent4"/>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iŝ1iḍé">
              <a:extLst>
                <a:ext uri="{FF2B5EF4-FFF2-40B4-BE49-F238E27FC236}">
                  <a16:creationId xmlns:a16="http://schemas.microsoft.com/office/drawing/2014/main" id="{548003F4-C3F9-4DC6-B874-E28308E1140A}"/>
                </a:ext>
              </a:extLst>
            </p:cNvPr>
            <p:cNvSpPr/>
            <p:nvPr/>
          </p:nvSpPr>
          <p:spPr>
            <a:xfrm rot="5400000">
              <a:off x="4168727" y="390085"/>
              <a:ext cx="437347" cy="4673826"/>
            </a:xfrm>
            <a:prstGeom prst="roundRect">
              <a:avLst>
                <a:gd name="adj" fmla="val 50000"/>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 name="îṣlíḍé">
              <a:extLst>
                <a:ext uri="{FF2B5EF4-FFF2-40B4-BE49-F238E27FC236}">
                  <a16:creationId xmlns:a16="http://schemas.microsoft.com/office/drawing/2014/main" id="{654A60AD-3EBA-497A-A7FB-67A96925613B}"/>
                </a:ext>
              </a:extLst>
            </p:cNvPr>
            <p:cNvSpPr/>
            <p:nvPr/>
          </p:nvSpPr>
          <p:spPr>
            <a:xfrm rot="5400000">
              <a:off x="7635535" y="1287671"/>
              <a:ext cx="437347" cy="4580839"/>
            </a:xfrm>
            <a:prstGeom prst="roundRect">
              <a:avLst>
                <a:gd name="adj" fmla="val 50000"/>
              </a:avLst>
            </a:prstGeom>
            <a:solidFill>
              <a:schemeClr val="accent2"/>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îśļiďé">
              <a:extLst>
                <a:ext uri="{FF2B5EF4-FFF2-40B4-BE49-F238E27FC236}">
                  <a16:creationId xmlns:a16="http://schemas.microsoft.com/office/drawing/2014/main" id="{C37825C6-8AB1-4C8F-BE88-D41C9EBDFB60}"/>
                </a:ext>
              </a:extLst>
            </p:cNvPr>
            <p:cNvSpPr/>
            <p:nvPr/>
          </p:nvSpPr>
          <p:spPr>
            <a:xfrm>
              <a:off x="5105673" y="1798440"/>
              <a:ext cx="225142" cy="225142"/>
            </a:xfrm>
            <a:prstGeom prst="ellipse">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iṧḷïḋê">
              <a:extLst>
                <a:ext uri="{FF2B5EF4-FFF2-40B4-BE49-F238E27FC236}">
                  <a16:creationId xmlns:a16="http://schemas.microsoft.com/office/drawing/2014/main" id="{B0AE30E6-346F-42BC-A3D1-4770E5152F73}"/>
                </a:ext>
              </a:extLst>
            </p:cNvPr>
            <p:cNvSpPr/>
            <p:nvPr/>
          </p:nvSpPr>
          <p:spPr>
            <a:xfrm>
              <a:off x="6386601" y="2610933"/>
              <a:ext cx="225142" cy="225142"/>
            </a:xfrm>
            <a:prstGeom prst="ellipse">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ïSľîďe">
              <a:extLst>
                <a:ext uri="{FF2B5EF4-FFF2-40B4-BE49-F238E27FC236}">
                  <a16:creationId xmlns:a16="http://schemas.microsoft.com/office/drawing/2014/main" id="{25CB2590-33CE-4B84-915A-359F6B3DAF95}"/>
                </a:ext>
              </a:extLst>
            </p:cNvPr>
            <p:cNvSpPr/>
            <p:nvPr/>
          </p:nvSpPr>
          <p:spPr>
            <a:xfrm>
              <a:off x="5680143" y="3469013"/>
              <a:ext cx="225142" cy="225142"/>
            </a:xfrm>
            <a:prstGeom prst="ellipse">
              <a:avLst/>
            </a:prstGeom>
            <a:solidFill>
              <a:schemeClr val="bg1"/>
            </a:solidFill>
            <a:ln w="762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îsļíḓé">
              <a:extLst>
                <a:ext uri="{FF2B5EF4-FFF2-40B4-BE49-F238E27FC236}">
                  <a16:creationId xmlns:a16="http://schemas.microsoft.com/office/drawing/2014/main" id="{4818BBAF-FBBE-4E45-AB19-A41BFD9C4C84}"/>
                </a:ext>
              </a:extLst>
            </p:cNvPr>
            <p:cNvSpPr/>
            <p:nvPr/>
          </p:nvSpPr>
          <p:spPr bwMode="auto">
            <a:xfrm>
              <a:off x="2050487" y="2948899"/>
              <a:ext cx="2672910" cy="2426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30000"/>
                </a:lnSpc>
              </a:pPr>
              <a:r>
                <a:rPr lang="zh-CN" altLang="zh-CN" sz="1600" kern="100" dirty="0">
                  <a:latin typeface="Times New Roman" panose="02020603050405020304" pitchFamily="18" charset="0"/>
                  <a:ea typeface="微软雅黑" panose="020B0503020204020204" pitchFamily="34" charset="-122"/>
                  <a:cs typeface="Times New Roman" panose="02020603050405020304" pitchFamily="18" charset="0"/>
                </a:rPr>
                <a:t>代码埋点调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íŝḻíďe">
              <a:extLst>
                <a:ext uri="{FF2B5EF4-FFF2-40B4-BE49-F238E27FC236}">
                  <a16:creationId xmlns:a16="http://schemas.microsoft.com/office/drawing/2014/main" id="{22087FA6-77E9-4396-A395-37A9BC1CA442}"/>
                </a:ext>
              </a:extLst>
            </p:cNvPr>
            <p:cNvSpPr txBox="1"/>
            <p:nvPr/>
          </p:nvSpPr>
          <p:spPr bwMode="auto">
            <a:xfrm>
              <a:off x="2050487" y="2561303"/>
              <a:ext cx="2672910"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代码注入</a:t>
              </a:r>
              <a:endParaRPr lang="en-US" altLang="zh-CN"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íšľiḋé">
              <a:extLst>
                <a:ext uri="{FF2B5EF4-FFF2-40B4-BE49-F238E27FC236}">
                  <a16:creationId xmlns:a16="http://schemas.microsoft.com/office/drawing/2014/main" id="{135B43FE-17BC-41F2-8FE4-ABED1FD4D3BD}"/>
                </a:ext>
              </a:extLst>
            </p:cNvPr>
            <p:cNvSpPr/>
            <p:nvPr/>
          </p:nvSpPr>
          <p:spPr bwMode="auto">
            <a:xfrm>
              <a:off x="6724314" y="2106600"/>
              <a:ext cx="3369473" cy="1210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nSpc>
                  <a:spcPct val="130000"/>
                </a:lnSpc>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随机</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îṩļiḑé">
              <a:extLst>
                <a:ext uri="{FF2B5EF4-FFF2-40B4-BE49-F238E27FC236}">
                  <a16:creationId xmlns:a16="http://schemas.microsoft.com/office/drawing/2014/main" id="{5A149ABE-189D-4CAA-BCA3-3E3B8E524ACD}"/>
                </a:ext>
              </a:extLst>
            </p:cNvPr>
            <p:cNvSpPr txBox="1"/>
            <p:nvPr/>
          </p:nvSpPr>
          <p:spPr bwMode="auto">
            <a:xfrm>
              <a:off x="7406133" y="1758703"/>
              <a:ext cx="2672910"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eaLnBrk="1" hangingPunct="1">
                <a:lnSpc>
                  <a:spcPct val="100000"/>
                </a:lnSpc>
                <a:spcBef>
                  <a:spcPct val="0"/>
                </a:spcBef>
                <a:buFontTx/>
                <a:buNone/>
              </a:pP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面向服务体系结构的注入</a:t>
              </a:r>
              <a:endParaRPr lang="en-US" altLang="zh-CN"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2" name="ïṧ1ídê">
              <a:extLst>
                <a:ext uri="{FF2B5EF4-FFF2-40B4-BE49-F238E27FC236}">
                  <a16:creationId xmlns:a16="http://schemas.microsoft.com/office/drawing/2014/main" id="{0D6B4EDD-A5FC-4609-B732-95E5FC2328D0}"/>
                </a:ext>
              </a:extLst>
            </p:cNvPr>
            <p:cNvSpPr/>
            <p:nvPr/>
          </p:nvSpPr>
          <p:spPr bwMode="auto">
            <a:xfrm>
              <a:off x="6741292" y="3823011"/>
              <a:ext cx="3420314" cy="1735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30000"/>
                </a:lnSpc>
                <a:buFont typeface="Wingdings" panose="05000000000000000000" pitchFamily="2" charset="2"/>
                <a:buChar char="Ø"/>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PU</a:t>
              </a:r>
            </a:p>
            <a:p>
              <a:pPr marL="285750" indent="-285750">
                <a:lnSpc>
                  <a:spcPct val="13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内存</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3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网络</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íśļïďè">
              <a:extLst>
                <a:ext uri="{FF2B5EF4-FFF2-40B4-BE49-F238E27FC236}">
                  <a16:creationId xmlns:a16="http://schemas.microsoft.com/office/drawing/2014/main" id="{3F5BCCF7-CF39-4113-8659-5DDFB5BCBF20}"/>
                </a:ext>
              </a:extLst>
            </p:cNvPr>
            <p:cNvSpPr txBox="1"/>
            <p:nvPr/>
          </p:nvSpPr>
          <p:spPr bwMode="auto">
            <a:xfrm>
              <a:off x="7471718" y="3401571"/>
              <a:ext cx="2672910"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algn="r" eaLnBrk="1" hangingPunct="1">
                <a:lnSpc>
                  <a:spcPct val="100000"/>
                </a:lnSpc>
                <a:spcBef>
                  <a:spcPct val="0"/>
                </a:spcBef>
                <a:buFontTx/>
                <a:buNone/>
              </a:pP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低级故障注入</a:t>
              </a:r>
              <a:endParaRPr lang="en-US" altLang="zh-CN"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4" name="文本框 73">
            <a:extLst>
              <a:ext uri="{FF2B5EF4-FFF2-40B4-BE49-F238E27FC236}">
                <a16:creationId xmlns:a16="http://schemas.microsoft.com/office/drawing/2014/main" id="{F9647853-C781-4A94-8C69-CD44987D6A97}"/>
              </a:ext>
            </a:extLst>
          </p:cNvPr>
          <p:cNvSpPr txBox="1"/>
          <p:nvPr/>
        </p:nvSpPr>
        <p:spPr>
          <a:xfrm>
            <a:off x="8146454" y="5880685"/>
            <a:ext cx="1601455" cy="369332"/>
          </a:xfrm>
          <a:prstGeom prst="rect">
            <a:avLst/>
          </a:prstGeom>
          <a:noFill/>
        </p:spPr>
        <p:txBody>
          <a:bodyPr wrap="square">
            <a:spAutoFit/>
          </a:bodyPr>
          <a:lstStyle/>
          <a:p>
            <a:r>
              <a:rPr lang="zh-CN" altLang="zh-CN" b="1" kern="100" dirty="0">
                <a:solidFill>
                  <a:schemeClr val="accent1"/>
                </a:solidFill>
                <a:effectLst/>
                <a:latin typeface="Times New Roman" panose="02020603050405020304" pitchFamily="18" charset="0"/>
                <a:ea typeface="微软雅黑" panose="020B0503020204020204" pitchFamily="34" charset="-122"/>
                <a:cs typeface="Times New Roman" panose="02020603050405020304" pitchFamily="18" charset="0"/>
              </a:rPr>
              <a:t>故障注入方法</a:t>
            </a:r>
            <a:endParaRPr lang="zh-CN" altLang="en-US"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01424938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74185" y="323694"/>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28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弹性伸缩实现方法</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grpSp>
        <p:nvGrpSpPr>
          <p:cNvPr id="3" name="组合 2">
            <a:extLst>
              <a:ext uri="{FF2B5EF4-FFF2-40B4-BE49-F238E27FC236}">
                <a16:creationId xmlns:a16="http://schemas.microsoft.com/office/drawing/2014/main" id="{187574F5-2AF4-4E1C-9D83-8936489497A4}"/>
              </a:ext>
            </a:extLst>
          </p:cNvPr>
          <p:cNvGrpSpPr/>
          <p:nvPr/>
        </p:nvGrpSpPr>
        <p:grpSpPr>
          <a:xfrm>
            <a:off x="255360" y="2509958"/>
            <a:ext cx="8849973" cy="3506188"/>
            <a:chOff x="743821" y="2561446"/>
            <a:chExt cx="8691835" cy="3146507"/>
          </a:xfrm>
        </p:grpSpPr>
        <p:grpSp>
          <p:nvGrpSpPr>
            <p:cNvPr id="30" name="íŝļíḍê"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1C82156C-BFEA-4D13-8A73-96FFE45E105D}"/>
                </a:ext>
              </a:extLst>
            </p:cNvPr>
            <p:cNvGrpSpPr>
              <a:grpSpLocks noChangeAspect="1"/>
            </p:cNvGrpSpPr>
            <p:nvPr/>
          </p:nvGrpSpPr>
          <p:grpSpPr>
            <a:xfrm>
              <a:off x="743821" y="2561446"/>
              <a:ext cx="8691835" cy="3146507"/>
              <a:chOff x="1963997" y="2296534"/>
              <a:chExt cx="9729206" cy="3522042"/>
            </a:xfrm>
          </p:grpSpPr>
          <p:cxnSp>
            <p:nvCxnSpPr>
              <p:cNvPr id="31" name="i$1iḍê">
                <a:extLst>
                  <a:ext uri="{FF2B5EF4-FFF2-40B4-BE49-F238E27FC236}">
                    <a16:creationId xmlns:a16="http://schemas.microsoft.com/office/drawing/2014/main" id="{23CC1CCE-CE5A-46F0-8732-FE52436106E4}"/>
                  </a:ext>
                </a:extLst>
              </p:cNvPr>
              <p:cNvCxnSpPr>
                <a:cxnSpLocks/>
                <a:stCxn id="32" idx="3"/>
                <a:endCxn id="37" idx="1"/>
              </p:cNvCxnSpPr>
              <p:nvPr/>
            </p:nvCxnSpPr>
            <p:spPr>
              <a:xfrm flipV="1">
                <a:off x="7010455" y="2524233"/>
                <a:ext cx="1067824" cy="874025"/>
              </a:xfrm>
              <a:prstGeom prst="line">
                <a:avLst/>
              </a:prstGeom>
              <a:ln w="222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2" name="íṥlïdê">
                <a:extLst>
                  <a:ext uri="{FF2B5EF4-FFF2-40B4-BE49-F238E27FC236}">
                    <a16:creationId xmlns:a16="http://schemas.microsoft.com/office/drawing/2014/main" id="{B2D76FAC-700C-4568-9A61-576094B8F598}"/>
                  </a:ext>
                </a:extLst>
              </p:cNvPr>
              <p:cNvSpPr/>
              <p:nvPr/>
            </p:nvSpPr>
            <p:spPr>
              <a:xfrm>
                <a:off x="1963997" y="2483447"/>
                <a:ext cx="5046458" cy="1829622"/>
              </a:xfrm>
              <a:prstGeom prst="roundRect">
                <a:avLst>
                  <a:gd name="adj" fmla="val 10444"/>
                </a:avLst>
              </a:prstGeom>
              <a:solidFill>
                <a:schemeClr val="tx2">
                  <a:lumMod val="60000"/>
                  <a:lumOff val="40000"/>
                </a:schemeClr>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1440000" tIns="720000" bIns="0" anchor="t" anchorCtr="0">
                <a:normAutofit/>
              </a:bodyPr>
              <a:lstStyle/>
              <a:p>
                <a:pPr>
                  <a:lnSpc>
                    <a:spcPct val="120000"/>
                  </a:lnSpc>
                </a:pPr>
                <a:endParaRPr lang="zh-CN" altLang="en-US" sz="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îṡliḑè">
                <a:extLst>
                  <a:ext uri="{FF2B5EF4-FFF2-40B4-BE49-F238E27FC236}">
                    <a16:creationId xmlns:a16="http://schemas.microsoft.com/office/drawing/2014/main" id="{F5D0D098-471F-43D1-BD7F-9298FC7E8E54}"/>
                  </a:ext>
                </a:extLst>
              </p:cNvPr>
              <p:cNvSpPr/>
              <p:nvPr/>
            </p:nvSpPr>
            <p:spPr>
              <a:xfrm rot="20700000">
                <a:off x="2092390" y="2980158"/>
                <a:ext cx="803748" cy="724179"/>
              </a:xfrm>
              <a:prstGeom prst="star5">
                <a:avLst>
                  <a:gd name="adj" fmla="val 26383"/>
                  <a:gd name="hf" fmla="val 105146"/>
                  <a:gd name="vf" fmla="val 110557"/>
                </a:avLst>
              </a:prstGeom>
              <a:solidFill>
                <a:schemeClr val="accent1"/>
              </a:solidFill>
              <a:ln w="38100">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i$1îdé">
                <a:extLst>
                  <a:ext uri="{FF2B5EF4-FFF2-40B4-BE49-F238E27FC236}">
                    <a16:creationId xmlns:a16="http://schemas.microsoft.com/office/drawing/2014/main" id="{58D4D477-48D7-422F-AB85-000320AF9443}"/>
                  </a:ext>
                </a:extLst>
              </p:cNvPr>
              <p:cNvSpPr/>
              <p:nvPr/>
            </p:nvSpPr>
            <p:spPr>
              <a:xfrm>
                <a:off x="8078279" y="2327754"/>
                <a:ext cx="392958" cy="392958"/>
              </a:xfrm>
              <a:prstGeom prst="roundRect">
                <a:avLst/>
              </a:prstGeom>
              <a:solidFill>
                <a:schemeClr val="accent2"/>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išḻîḓè">
                <a:extLst>
                  <a:ext uri="{FF2B5EF4-FFF2-40B4-BE49-F238E27FC236}">
                    <a16:creationId xmlns:a16="http://schemas.microsoft.com/office/drawing/2014/main" id="{D5AD089F-BD89-4AF5-A7B6-CEE4A5D77737}"/>
                  </a:ext>
                </a:extLst>
              </p:cNvPr>
              <p:cNvSpPr/>
              <p:nvPr/>
            </p:nvSpPr>
            <p:spPr>
              <a:xfrm>
                <a:off x="8078279" y="4272341"/>
                <a:ext cx="392958" cy="392958"/>
              </a:xfrm>
              <a:prstGeom prst="roundRect">
                <a:avLst/>
              </a:prstGeom>
              <a:solidFill>
                <a:schemeClr val="accent3"/>
              </a:solidFill>
              <a:ln w="381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íṩ1ïḓê">
                <a:extLst>
                  <a:ext uri="{FF2B5EF4-FFF2-40B4-BE49-F238E27FC236}">
                    <a16:creationId xmlns:a16="http://schemas.microsoft.com/office/drawing/2014/main" id="{D49A2FB1-86E3-40C3-A21B-F1538715179F}"/>
                  </a:ext>
                </a:extLst>
              </p:cNvPr>
              <p:cNvSpPr txBox="1"/>
              <p:nvPr/>
            </p:nvSpPr>
            <p:spPr bwMode="auto">
              <a:xfrm>
                <a:off x="3121714" y="2845890"/>
                <a:ext cx="3845940" cy="39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弹性伸缩实现方法</a:t>
                </a:r>
                <a:endPar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2" name="iṩ1îḋé">
                <a:extLst>
                  <a:ext uri="{FF2B5EF4-FFF2-40B4-BE49-F238E27FC236}">
                    <a16:creationId xmlns:a16="http://schemas.microsoft.com/office/drawing/2014/main" id="{FEC2E9E6-CBF9-47C9-95DE-2D2E7F2B3607}"/>
                  </a:ext>
                </a:extLst>
              </p:cNvPr>
              <p:cNvGrpSpPr/>
              <p:nvPr/>
            </p:nvGrpSpPr>
            <p:grpSpPr>
              <a:xfrm>
                <a:off x="8477639" y="2296534"/>
                <a:ext cx="3215564" cy="1801051"/>
                <a:chOff x="8477639" y="2296534"/>
                <a:chExt cx="3215564" cy="1801051"/>
              </a:xfrm>
            </p:grpSpPr>
            <p:sp>
              <p:nvSpPr>
                <p:cNvPr id="51" name="íS1ïḍe">
                  <a:extLst>
                    <a:ext uri="{FF2B5EF4-FFF2-40B4-BE49-F238E27FC236}">
                      <a16:creationId xmlns:a16="http://schemas.microsoft.com/office/drawing/2014/main" id="{8207CEAF-2CF3-45A5-AFAA-AED81D5D1759}"/>
                    </a:ext>
                  </a:extLst>
                </p:cNvPr>
                <p:cNvSpPr/>
                <p:nvPr/>
              </p:nvSpPr>
              <p:spPr bwMode="auto">
                <a:xfrm>
                  <a:off x="8531616" y="2716702"/>
                  <a:ext cx="3161587" cy="1380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50000"/>
                    </a:lnSpc>
                    <a:buFont typeface="Wingdings" panose="05000000000000000000" pitchFamily="2" charset="2"/>
                    <a:buChar char="Ø"/>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Latency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延迟</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Traffic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流量</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Error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错误</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Saturation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饱和</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 name="íśļiḑé">
                  <a:extLst>
                    <a:ext uri="{FF2B5EF4-FFF2-40B4-BE49-F238E27FC236}">
                      <a16:creationId xmlns:a16="http://schemas.microsoft.com/office/drawing/2014/main" id="{38E15BB4-2EFD-4F16-9BC8-DD1A1B5A380F}"/>
                    </a:ext>
                  </a:extLst>
                </p:cNvPr>
                <p:cNvSpPr txBox="1"/>
                <p:nvPr/>
              </p:nvSpPr>
              <p:spPr bwMode="auto">
                <a:xfrm>
                  <a:off x="8477639" y="2296534"/>
                  <a:ext cx="2108063"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基于阈值的响应式伸缩方法</a:t>
                  </a:r>
                  <a:endPar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43" name="îṥļíḍé">
                <a:extLst>
                  <a:ext uri="{FF2B5EF4-FFF2-40B4-BE49-F238E27FC236}">
                    <a16:creationId xmlns:a16="http://schemas.microsoft.com/office/drawing/2014/main" id="{B6A1AA4B-A059-4298-B967-2531E88DDD63}"/>
                  </a:ext>
                </a:extLst>
              </p:cNvPr>
              <p:cNvGrpSpPr/>
              <p:nvPr/>
            </p:nvGrpSpPr>
            <p:grpSpPr>
              <a:xfrm>
                <a:off x="8485236" y="4265620"/>
                <a:ext cx="2793640" cy="1552956"/>
                <a:chOff x="8485236" y="4265619"/>
                <a:chExt cx="2793640" cy="1552956"/>
              </a:xfrm>
            </p:grpSpPr>
            <p:sp>
              <p:nvSpPr>
                <p:cNvPr id="49" name="íṥ1ïḑe">
                  <a:extLst>
                    <a:ext uri="{FF2B5EF4-FFF2-40B4-BE49-F238E27FC236}">
                      <a16:creationId xmlns:a16="http://schemas.microsoft.com/office/drawing/2014/main" id="{24EF7787-9D8D-4621-8D5C-B09A574C0E5A}"/>
                    </a:ext>
                  </a:extLst>
                </p:cNvPr>
                <p:cNvSpPr/>
                <p:nvPr/>
              </p:nvSpPr>
              <p:spPr bwMode="auto">
                <a:xfrm>
                  <a:off x="8531615" y="4653216"/>
                  <a:ext cx="2747261" cy="1165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50000"/>
                    </a:lnSpc>
                    <a:buFont typeface="Wingdings" panose="05000000000000000000" pitchFamily="2" charset="2"/>
                    <a:buChar char="Ø"/>
                  </a:pPr>
                  <a:r>
                    <a:rPr lang="zh-CN"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先验性知识</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学习</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通过</a:t>
                  </a:r>
                  <a:r>
                    <a:rPr lang="zh-CN"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预测</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实现容器的弹性扩展和收缩</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 name="îŝḷîḓé">
                  <a:extLst>
                    <a:ext uri="{FF2B5EF4-FFF2-40B4-BE49-F238E27FC236}">
                      <a16:creationId xmlns:a16="http://schemas.microsoft.com/office/drawing/2014/main" id="{78C038E4-684E-4426-B0AE-EA9190B4CF4E}"/>
                    </a:ext>
                  </a:extLst>
                </p:cNvPr>
                <p:cNvSpPr txBox="1"/>
                <p:nvPr/>
              </p:nvSpPr>
              <p:spPr bwMode="auto">
                <a:xfrm>
                  <a:off x="8485236" y="4265619"/>
                  <a:ext cx="2108063" cy="38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rPr>
                    <a:t>基于预测的伸缩方法</a:t>
                  </a:r>
                  <a:endParaRPr lang="en-US" altLang="zh-CN" sz="18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56" name="íS1ïḍe">
              <a:extLst>
                <a:ext uri="{FF2B5EF4-FFF2-40B4-BE49-F238E27FC236}">
                  <a16:creationId xmlns:a16="http://schemas.microsoft.com/office/drawing/2014/main" id="{394E6B97-F373-4362-B2D9-FEBE30ED7DE8}"/>
                </a:ext>
              </a:extLst>
            </p:cNvPr>
            <p:cNvSpPr/>
            <p:nvPr/>
          </p:nvSpPr>
          <p:spPr bwMode="auto">
            <a:xfrm>
              <a:off x="1597231" y="3402035"/>
              <a:ext cx="3693210" cy="683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50000"/>
                </a:lnSpc>
                <a:spcBef>
                  <a:spcPct val="0"/>
                </a:spcBef>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对性能监控数据进行分处理</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spcBef>
                  <a:spcPct val="0"/>
                </a:spcBef>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对未来一段时间的性能数据进行预测</a:t>
              </a:r>
            </a:p>
          </p:txBody>
        </p:sp>
      </p:grpSp>
      <p:sp>
        <p:nvSpPr>
          <p:cNvPr id="58" name="iconfont-10517-5127346">
            <a:extLst>
              <a:ext uri="{FF2B5EF4-FFF2-40B4-BE49-F238E27FC236}">
                <a16:creationId xmlns:a16="http://schemas.microsoft.com/office/drawing/2014/main" id="{01B7C400-FD6F-4C2B-A106-5737015FE296}"/>
              </a:ext>
            </a:extLst>
          </p:cNvPr>
          <p:cNvSpPr/>
          <p:nvPr/>
        </p:nvSpPr>
        <p:spPr>
          <a:xfrm>
            <a:off x="10154099" y="2985825"/>
            <a:ext cx="857077" cy="235999"/>
          </a:xfrm>
          <a:custGeom>
            <a:avLst/>
            <a:gdLst>
              <a:gd name="T0" fmla="*/ 4125 w 10310"/>
              <a:gd name="T1" fmla="*/ 1128 h 2840"/>
              <a:gd name="T2" fmla="*/ 4125 w 10310"/>
              <a:gd name="T3" fmla="*/ 1968 h 2840"/>
              <a:gd name="T4" fmla="*/ 3688 w 10310"/>
              <a:gd name="T5" fmla="*/ 2359 h 2840"/>
              <a:gd name="T6" fmla="*/ 3688 w 10310"/>
              <a:gd name="T7" fmla="*/ 1128 h 2840"/>
              <a:gd name="T8" fmla="*/ 3688 w 10310"/>
              <a:gd name="T9" fmla="*/ 594 h 2840"/>
              <a:gd name="T10" fmla="*/ 3688 w 10310"/>
              <a:gd name="T11" fmla="*/ 1968 h 2840"/>
              <a:gd name="T12" fmla="*/ 3688 w 10310"/>
              <a:gd name="T13" fmla="*/ 1383 h 2840"/>
              <a:gd name="T14" fmla="*/ 5414 w 10310"/>
              <a:gd name="T15" fmla="*/ 605 h 2840"/>
              <a:gd name="T16" fmla="*/ 5100 w 10310"/>
              <a:gd name="T17" fmla="*/ 2502 h 2840"/>
              <a:gd name="T18" fmla="*/ 5077 w 10310"/>
              <a:gd name="T19" fmla="*/ 2239 h 2840"/>
              <a:gd name="T20" fmla="*/ 4172 w 10310"/>
              <a:gd name="T21" fmla="*/ 338 h 2840"/>
              <a:gd name="T22" fmla="*/ 5000 w 10310"/>
              <a:gd name="T23" fmla="*/ 1995 h 2840"/>
              <a:gd name="T24" fmla="*/ 4249 w 10310"/>
              <a:gd name="T25" fmla="*/ 810 h 2840"/>
              <a:gd name="T26" fmla="*/ 4706 w 10310"/>
              <a:gd name="T27" fmla="*/ 1058 h 2840"/>
              <a:gd name="T28" fmla="*/ 5801 w 10310"/>
              <a:gd name="T29" fmla="*/ 2262 h 2840"/>
              <a:gd name="T30" fmla="*/ 5824 w 10310"/>
              <a:gd name="T31" fmla="*/ 2068 h 2840"/>
              <a:gd name="T32" fmla="*/ 6629 w 10310"/>
              <a:gd name="T33" fmla="*/ 1592 h 2840"/>
              <a:gd name="T34" fmla="*/ 7837 w 10310"/>
              <a:gd name="T35" fmla="*/ 338 h 2840"/>
              <a:gd name="T36" fmla="*/ 7009 w 10310"/>
              <a:gd name="T37" fmla="*/ 1592 h 2840"/>
              <a:gd name="T38" fmla="*/ 7736 w 10310"/>
              <a:gd name="T39" fmla="*/ 2068 h 2840"/>
              <a:gd name="T40" fmla="*/ 7895 w 10310"/>
              <a:gd name="T41" fmla="*/ 2262 h 2840"/>
              <a:gd name="T42" fmla="*/ 5801 w 10310"/>
              <a:gd name="T43" fmla="*/ 2262 h 2840"/>
              <a:gd name="T44" fmla="*/ 6188 w 10310"/>
              <a:gd name="T45" fmla="*/ 849 h 2840"/>
              <a:gd name="T46" fmla="*/ 6629 w 10310"/>
              <a:gd name="T47" fmla="*/ 1081 h 2840"/>
              <a:gd name="T48" fmla="*/ 6629 w 10310"/>
              <a:gd name="T49" fmla="*/ 1360 h 2840"/>
              <a:gd name="T50" fmla="*/ 7009 w 10310"/>
              <a:gd name="T51" fmla="*/ 574 h 2840"/>
              <a:gd name="T52" fmla="*/ 7345 w 10310"/>
              <a:gd name="T53" fmla="*/ 1081 h 2840"/>
              <a:gd name="T54" fmla="*/ 7473 w 10310"/>
              <a:gd name="T55" fmla="*/ 1360 h 2840"/>
              <a:gd name="T56" fmla="*/ 10310 w 10310"/>
              <a:gd name="T57" fmla="*/ 338 h 2840"/>
              <a:gd name="T58" fmla="*/ 8185 w 10310"/>
              <a:gd name="T59" fmla="*/ 338 h 2840"/>
              <a:gd name="T60" fmla="*/ 9676 w 10310"/>
              <a:gd name="T61" fmla="*/ 1550 h 2840"/>
              <a:gd name="T62" fmla="*/ 8987 w 10310"/>
              <a:gd name="T63" fmla="*/ 1406 h 2840"/>
              <a:gd name="T64" fmla="*/ 8185 w 10310"/>
              <a:gd name="T65" fmla="*/ 1120 h 2840"/>
              <a:gd name="T66" fmla="*/ 8201 w 10310"/>
              <a:gd name="T67" fmla="*/ 2246 h 2840"/>
              <a:gd name="T68" fmla="*/ 9865 w 10310"/>
              <a:gd name="T69" fmla="*/ 2324 h 2840"/>
              <a:gd name="T70" fmla="*/ 10299 w 10310"/>
              <a:gd name="T71" fmla="*/ 2502 h 2840"/>
              <a:gd name="T72" fmla="*/ 2288 w 10310"/>
              <a:gd name="T73" fmla="*/ 2759 h 2840"/>
              <a:gd name="T74" fmla="*/ 84 w 10310"/>
              <a:gd name="T75" fmla="*/ 553 h 2840"/>
              <a:gd name="T76" fmla="*/ 2756 w 10310"/>
              <a:gd name="T77" fmla="*/ 553 h 2840"/>
              <a:gd name="T78" fmla="*/ 709 w 10310"/>
              <a:gd name="T79" fmla="*/ 659 h 2840"/>
              <a:gd name="T80" fmla="*/ 1723 w 10310"/>
              <a:gd name="T81" fmla="*/ 899 h 2840"/>
              <a:gd name="T82" fmla="*/ 1860 w 10310"/>
              <a:gd name="T83" fmla="*/ 387 h 2840"/>
              <a:gd name="T84" fmla="*/ 983 w 10310"/>
              <a:gd name="T85" fmla="*/ 387 h 2840"/>
              <a:gd name="T86" fmla="*/ 2569 w 10310"/>
              <a:gd name="T87" fmla="*/ 1420 h 2840"/>
              <a:gd name="T88" fmla="*/ 1517 w 10310"/>
              <a:gd name="T89" fmla="*/ 1224 h 2840"/>
              <a:gd name="T90" fmla="*/ 1364 w 10310"/>
              <a:gd name="T91" fmla="*/ 1208 h 2840"/>
              <a:gd name="T92" fmla="*/ 546 w 10310"/>
              <a:gd name="T93" fmla="*/ 1146 h 2840"/>
              <a:gd name="T94" fmla="*/ 681 w 10310"/>
              <a:gd name="T95" fmla="*/ 1654 h 2840"/>
              <a:gd name="T96" fmla="*/ 759 w 10310"/>
              <a:gd name="T97" fmla="*/ 1979 h 2840"/>
              <a:gd name="T98" fmla="*/ 1049 w 10310"/>
              <a:gd name="T99" fmla="*/ 2435 h 2840"/>
              <a:gd name="T100" fmla="*/ 1938 w 10310"/>
              <a:gd name="T101" fmla="*/ 2453 h 2840"/>
              <a:gd name="T102" fmla="*/ 1174 w 10310"/>
              <a:gd name="T103" fmla="*/ 2063 h 2840"/>
              <a:gd name="T104" fmla="*/ 2157 w 10310"/>
              <a:gd name="T105" fmla="*/ 1657 h 28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0310" h="2840">
                <a:moveTo>
                  <a:pt x="3378" y="338"/>
                </a:moveTo>
                <a:lnTo>
                  <a:pt x="4125" y="338"/>
                </a:lnTo>
                <a:lnTo>
                  <a:pt x="4125" y="1128"/>
                </a:lnTo>
                <a:lnTo>
                  <a:pt x="3978" y="1259"/>
                </a:lnTo>
                <a:lnTo>
                  <a:pt x="4125" y="1383"/>
                </a:lnTo>
                <a:lnTo>
                  <a:pt x="4125" y="1968"/>
                </a:lnTo>
                <a:lnTo>
                  <a:pt x="3862" y="2223"/>
                </a:lnTo>
                <a:lnTo>
                  <a:pt x="3688" y="2223"/>
                </a:lnTo>
                <a:lnTo>
                  <a:pt x="3688" y="2359"/>
                </a:lnTo>
                <a:lnTo>
                  <a:pt x="3378" y="2502"/>
                </a:lnTo>
                <a:lnTo>
                  <a:pt x="3378" y="338"/>
                </a:lnTo>
                <a:close/>
                <a:moveTo>
                  <a:pt x="3688" y="1128"/>
                </a:moveTo>
                <a:lnTo>
                  <a:pt x="3815" y="1128"/>
                </a:lnTo>
                <a:lnTo>
                  <a:pt x="3815" y="594"/>
                </a:lnTo>
                <a:lnTo>
                  <a:pt x="3688" y="594"/>
                </a:lnTo>
                <a:lnTo>
                  <a:pt x="3688" y="1128"/>
                </a:lnTo>
                <a:close/>
                <a:moveTo>
                  <a:pt x="3688" y="1383"/>
                </a:moveTo>
                <a:lnTo>
                  <a:pt x="3688" y="1968"/>
                </a:lnTo>
                <a:lnTo>
                  <a:pt x="3815" y="1968"/>
                </a:lnTo>
                <a:lnTo>
                  <a:pt x="3815" y="1383"/>
                </a:lnTo>
                <a:lnTo>
                  <a:pt x="3688" y="1383"/>
                </a:lnTo>
                <a:close/>
                <a:moveTo>
                  <a:pt x="4172" y="338"/>
                </a:moveTo>
                <a:lnTo>
                  <a:pt x="5515" y="338"/>
                </a:lnTo>
                <a:lnTo>
                  <a:pt x="5414" y="605"/>
                </a:lnTo>
                <a:lnTo>
                  <a:pt x="5395" y="605"/>
                </a:lnTo>
                <a:lnTo>
                  <a:pt x="5395" y="2223"/>
                </a:lnTo>
                <a:lnTo>
                  <a:pt x="5100" y="2502"/>
                </a:lnTo>
                <a:lnTo>
                  <a:pt x="4861" y="2502"/>
                </a:lnTo>
                <a:lnTo>
                  <a:pt x="4861" y="2239"/>
                </a:lnTo>
                <a:lnTo>
                  <a:pt x="5077" y="2239"/>
                </a:lnTo>
                <a:lnTo>
                  <a:pt x="5077" y="605"/>
                </a:lnTo>
                <a:lnTo>
                  <a:pt x="4172" y="605"/>
                </a:lnTo>
                <a:lnTo>
                  <a:pt x="4172" y="338"/>
                </a:lnTo>
                <a:close/>
                <a:moveTo>
                  <a:pt x="4249" y="810"/>
                </a:moveTo>
                <a:lnTo>
                  <a:pt x="5000" y="810"/>
                </a:lnTo>
                <a:lnTo>
                  <a:pt x="5000" y="1995"/>
                </a:lnTo>
                <a:lnTo>
                  <a:pt x="4733" y="2242"/>
                </a:lnTo>
                <a:lnTo>
                  <a:pt x="4249" y="2242"/>
                </a:lnTo>
                <a:lnTo>
                  <a:pt x="4249" y="810"/>
                </a:lnTo>
                <a:close/>
                <a:moveTo>
                  <a:pt x="4543" y="1999"/>
                </a:moveTo>
                <a:lnTo>
                  <a:pt x="4706" y="1999"/>
                </a:lnTo>
                <a:lnTo>
                  <a:pt x="4706" y="1058"/>
                </a:lnTo>
                <a:lnTo>
                  <a:pt x="4543" y="1058"/>
                </a:lnTo>
                <a:lnTo>
                  <a:pt x="4543" y="1999"/>
                </a:lnTo>
                <a:close/>
                <a:moveTo>
                  <a:pt x="5801" y="2262"/>
                </a:moveTo>
                <a:lnTo>
                  <a:pt x="6629" y="2262"/>
                </a:lnTo>
                <a:lnTo>
                  <a:pt x="6629" y="2068"/>
                </a:lnTo>
                <a:lnTo>
                  <a:pt x="5824" y="2068"/>
                </a:lnTo>
                <a:lnTo>
                  <a:pt x="5824" y="1828"/>
                </a:lnTo>
                <a:lnTo>
                  <a:pt x="6629" y="1828"/>
                </a:lnTo>
                <a:lnTo>
                  <a:pt x="6629" y="1592"/>
                </a:lnTo>
                <a:lnTo>
                  <a:pt x="5824" y="1592"/>
                </a:lnTo>
                <a:lnTo>
                  <a:pt x="5824" y="338"/>
                </a:lnTo>
                <a:lnTo>
                  <a:pt x="7837" y="338"/>
                </a:lnTo>
                <a:lnTo>
                  <a:pt x="7837" y="1314"/>
                </a:lnTo>
                <a:lnTo>
                  <a:pt x="7481" y="1592"/>
                </a:lnTo>
                <a:lnTo>
                  <a:pt x="7009" y="1592"/>
                </a:lnTo>
                <a:lnTo>
                  <a:pt x="7009" y="1828"/>
                </a:lnTo>
                <a:lnTo>
                  <a:pt x="7856" y="1828"/>
                </a:lnTo>
                <a:lnTo>
                  <a:pt x="7736" y="2068"/>
                </a:lnTo>
                <a:lnTo>
                  <a:pt x="7009" y="2068"/>
                </a:lnTo>
                <a:lnTo>
                  <a:pt x="7009" y="2262"/>
                </a:lnTo>
                <a:lnTo>
                  <a:pt x="7895" y="2262"/>
                </a:lnTo>
                <a:lnTo>
                  <a:pt x="7787" y="2502"/>
                </a:lnTo>
                <a:lnTo>
                  <a:pt x="5801" y="2502"/>
                </a:lnTo>
                <a:lnTo>
                  <a:pt x="5801" y="2262"/>
                </a:lnTo>
                <a:close/>
                <a:moveTo>
                  <a:pt x="6629" y="574"/>
                </a:moveTo>
                <a:lnTo>
                  <a:pt x="6188" y="574"/>
                </a:lnTo>
                <a:lnTo>
                  <a:pt x="6188" y="849"/>
                </a:lnTo>
                <a:lnTo>
                  <a:pt x="6629" y="849"/>
                </a:lnTo>
                <a:lnTo>
                  <a:pt x="6629" y="574"/>
                </a:lnTo>
                <a:close/>
                <a:moveTo>
                  <a:pt x="6629" y="1081"/>
                </a:moveTo>
                <a:lnTo>
                  <a:pt x="6188" y="1081"/>
                </a:lnTo>
                <a:lnTo>
                  <a:pt x="6188" y="1360"/>
                </a:lnTo>
                <a:lnTo>
                  <a:pt x="6629" y="1360"/>
                </a:lnTo>
                <a:lnTo>
                  <a:pt x="6629" y="1081"/>
                </a:lnTo>
                <a:close/>
                <a:moveTo>
                  <a:pt x="7473" y="574"/>
                </a:moveTo>
                <a:lnTo>
                  <a:pt x="7009" y="574"/>
                </a:lnTo>
                <a:lnTo>
                  <a:pt x="7009" y="849"/>
                </a:lnTo>
                <a:lnTo>
                  <a:pt x="7450" y="849"/>
                </a:lnTo>
                <a:lnTo>
                  <a:pt x="7345" y="1081"/>
                </a:lnTo>
                <a:lnTo>
                  <a:pt x="7009" y="1081"/>
                </a:lnTo>
                <a:lnTo>
                  <a:pt x="7009" y="1360"/>
                </a:lnTo>
                <a:lnTo>
                  <a:pt x="7473" y="1360"/>
                </a:lnTo>
                <a:lnTo>
                  <a:pt x="7473" y="574"/>
                </a:lnTo>
                <a:close/>
                <a:moveTo>
                  <a:pt x="8185" y="338"/>
                </a:moveTo>
                <a:lnTo>
                  <a:pt x="10310" y="338"/>
                </a:lnTo>
                <a:lnTo>
                  <a:pt x="10167" y="625"/>
                </a:lnTo>
                <a:lnTo>
                  <a:pt x="8185" y="625"/>
                </a:lnTo>
                <a:lnTo>
                  <a:pt x="8185" y="338"/>
                </a:lnTo>
                <a:close/>
                <a:moveTo>
                  <a:pt x="10299" y="2502"/>
                </a:moveTo>
                <a:lnTo>
                  <a:pt x="10059" y="1550"/>
                </a:lnTo>
                <a:lnTo>
                  <a:pt x="9676" y="1550"/>
                </a:lnTo>
                <a:lnTo>
                  <a:pt x="9838" y="2215"/>
                </a:lnTo>
                <a:lnTo>
                  <a:pt x="8630" y="2215"/>
                </a:lnTo>
                <a:lnTo>
                  <a:pt x="8987" y="1406"/>
                </a:lnTo>
                <a:lnTo>
                  <a:pt x="10167" y="1406"/>
                </a:lnTo>
                <a:lnTo>
                  <a:pt x="10303" y="1120"/>
                </a:lnTo>
                <a:lnTo>
                  <a:pt x="8185" y="1120"/>
                </a:lnTo>
                <a:lnTo>
                  <a:pt x="8185" y="1406"/>
                </a:lnTo>
                <a:lnTo>
                  <a:pt x="8588" y="1406"/>
                </a:lnTo>
                <a:lnTo>
                  <a:pt x="8201" y="2246"/>
                </a:lnTo>
                <a:lnTo>
                  <a:pt x="8201" y="2502"/>
                </a:lnTo>
                <a:lnTo>
                  <a:pt x="9803" y="2502"/>
                </a:lnTo>
                <a:lnTo>
                  <a:pt x="9865" y="2324"/>
                </a:lnTo>
                <a:lnTo>
                  <a:pt x="9908" y="2502"/>
                </a:lnTo>
                <a:lnTo>
                  <a:pt x="10299" y="2502"/>
                </a:lnTo>
                <a:close/>
                <a:moveTo>
                  <a:pt x="10299" y="2502"/>
                </a:moveTo>
                <a:close/>
                <a:moveTo>
                  <a:pt x="2756" y="553"/>
                </a:moveTo>
                <a:cubicBezTo>
                  <a:pt x="2837" y="1014"/>
                  <a:pt x="2837" y="1817"/>
                  <a:pt x="2756" y="2288"/>
                </a:cubicBezTo>
                <a:cubicBezTo>
                  <a:pt x="2700" y="2622"/>
                  <a:pt x="2628" y="2700"/>
                  <a:pt x="2288" y="2759"/>
                </a:cubicBezTo>
                <a:cubicBezTo>
                  <a:pt x="1820" y="2834"/>
                  <a:pt x="1030" y="2840"/>
                  <a:pt x="553" y="2756"/>
                </a:cubicBezTo>
                <a:cubicBezTo>
                  <a:pt x="215" y="2697"/>
                  <a:pt x="144" y="2628"/>
                  <a:pt x="84" y="2288"/>
                </a:cubicBezTo>
                <a:cubicBezTo>
                  <a:pt x="0" y="1823"/>
                  <a:pt x="0" y="1027"/>
                  <a:pt x="84" y="553"/>
                </a:cubicBezTo>
                <a:cubicBezTo>
                  <a:pt x="144" y="219"/>
                  <a:pt x="212" y="144"/>
                  <a:pt x="553" y="84"/>
                </a:cubicBezTo>
                <a:cubicBezTo>
                  <a:pt x="1018" y="0"/>
                  <a:pt x="1817" y="3"/>
                  <a:pt x="2288" y="88"/>
                </a:cubicBezTo>
                <a:cubicBezTo>
                  <a:pt x="2625" y="147"/>
                  <a:pt x="2697" y="215"/>
                  <a:pt x="2756" y="553"/>
                </a:cubicBezTo>
                <a:lnTo>
                  <a:pt x="2756" y="553"/>
                </a:lnTo>
                <a:close/>
                <a:moveTo>
                  <a:pt x="983" y="387"/>
                </a:moveTo>
                <a:cubicBezTo>
                  <a:pt x="833" y="387"/>
                  <a:pt x="709" y="509"/>
                  <a:pt x="709" y="659"/>
                </a:cubicBezTo>
                <a:cubicBezTo>
                  <a:pt x="709" y="812"/>
                  <a:pt x="833" y="933"/>
                  <a:pt x="983" y="933"/>
                </a:cubicBezTo>
                <a:cubicBezTo>
                  <a:pt x="1033" y="933"/>
                  <a:pt x="1080" y="921"/>
                  <a:pt x="1121" y="896"/>
                </a:cubicBezTo>
                <a:cubicBezTo>
                  <a:pt x="1408" y="730"/>
                  <a:pt x="1433" y="724"/>
                  <a:pt x="1723" y="899"/>
                </a:cubicBezTo>
                <a:cubicBezTo>
                  <a:pt x="1764" y="921"/>
                  <a:pt x="1810" y="936"/>
                  <a:pt x="1860" y="936"/>
                </a:cubicBezTo>
                <a:cubicBezTo>
                  <a:pt x="2010" y="936"/>
                  <a:pt x="2132" y="815"/>
                  <a:pt x="2132" y="662"/>
                </a:cubicBezTo>
                <a:cubicBezTo>
                  <a:pt x="2132" y="512"/>
                  <a:pt x="2013" y="387"/>
                  <a:pt x="1860" y="387"/>
                </a:cubicBezTo>
                <a:cubicBezTo>
                  <a:pt x="1810" y="387"/>
                  <a:pt x="1764" y="403"/>
                  <a:pt x="1723" y="425"/>
                </a:cubicBezTo>
                <a:cubicBezTo>
                  <a:pt x="1426" y="593"/>
                  <a:pt x="1417" y="593"/>
                  <a:pt x="1121" y="425"/>
                </a:cubicBezTo>
                <a:cubicBezTo>
                  <a:pt x="1080" y="400"/>
                  <a:pt x="1033" y="387"/>
                  <a:pt x="983" y="387"/>
                </a:cubicBezTo>
                <a:lnTo>
                  <a:pt x="983" y="387"/>
                </a:lnTo>
                <a:close/>
                <a:moveTo>
                  <a:pt x="2297" y="1695"/>
                </a:moveTo>
                <a:cubicBezTo>
                  <a:pt x="2447" y="1695"/>
                  <a:pt x="2569" y="1573"/>
                  <a:pt x="2569" y="1420"/>
                </a:cubicBezTo>
                <a:cubicBezTo>
                  <a:pt x="2569" y="1270"/>
                  <a:pt x="2447" y="1149"/>
                  <a:pt x="2297" y="1149"/>
                </a:cubicBezTo>
                <a:cubicBezTo>
                  <a:pt x="2247" y="1149"/>
                  <a:pt x="2200" y="1161"/>
                  <a:pt x="2160" y="1183"/>
                </a:cubicBezTo>
                <a:cubicBezTo>
                  <a:pt x="1870" y="1348"/>
                  <a:pt x="1757" y="1323"/>
                  <a:pt x="1517" y="1224"/>
                </a:cubicBezTo>
                <a:lnTo>
                  <a:pt x="1480" y="1211"/>
                </a:lnTo>
                <a:cubicBezTo>
                  <a:pt x="1461" y="1205"/>
                  <a:pt x="1442" y="1202"/>
                  <a:pt x="1420" y="1202"/>
                </a:cubicBezTo>
                <a:cubicBezTo>
                  <a:pt x="1405" y="1202"/>
                  <a:pt x="1386" y="1205"/>
                  <a:pt x="1364" y="1208"/>
                </a:cubicBezTo>
                <a:lnTo>
                  <a:pt x="1327" y="1224"/>
                </a:lnTo>
                <a:cubicBezTo>
                  <a:pt x="1071" y="1323"/>
                  <a:pt x="977" y="1352"/>
                  <a:pt x="681" y="1180"/>
                </a:cubicBezTo>
                <a:cubicBezTo>
                  <a:pt x="640" y="1158"/>
                  <a:pt x="593" y="1146"/>
                  <a:pt x="546" y="1146"/>
                </a:cubicBezTo>
                <a:cubicBezTo>
                  <a:pt x="393" y="1146"/>
                  <a:pt x="272" y="1267"/>
                  <a:pt x="272" y="1417"/>
                </a:cubicBezTo>
                <a:cubicBezTo>
                  <a:pt x="272" y="1570"/>
                  <a:pt x="393" y="1692"/>
                  <a:pt x="543" y="1692"/>
                </a:cubicBezTo>
                <a:cubicBezTo>
                  <a:pt x="593" y="1692"/>
                  <a:pt x="640" y="1679"/>
                  <a:pt x="681" y="1654"/>
                </a:cubicBezTo>
                <a:cubicBezTo>
                  <a:pt x="955" y="1495"/>
                  <a:pt x="1102" y="1508"/>
                  <a:pt x="1158" y="1558"/>
                </a:cubicBezTo>
                <a:cubicBezTo>
                  <a:pt x="1180" y="1570"/>
                  <a:pt x="1161" y="1589"/>
                  <a:pt x="1114" y="1648"/>
                </a:cubicBezTo>
                <a:cubicBezTo>
                  <a:pt x="1043" y="1732"/>
                  <a:pt x="893" y="1854"/>
                  <a:pt x="759" y="1979"/>
                </a:cubicBezTo>
                <a:cubicBezTo>
                  <a:pt x="702" y="2032"/>
                  <a:pt x="674" y="2097"/>
                  <a:pt x="674" y="2175"/>
                </a:cubicBezTo>
                <a:cubicBezTo>
                  <a:pt x="674" y="2328"/>
                  <a:pt x="796" y="2450"/>
                  <a:pt x="946" y="2450"/>
                </a:cubicBezTo>
                <a:cubicBezTo>
                  <a:pt x="980" y="2450"/>
                  <a:pt x="1014" y="2444"/>
                  <a:pt x="1049" y="2435"/>
                </a:cubicBezTo>
                <a:cubicBezTo>
                  <a:pt x="1311" y="2363"/>
                  <a:pt x="1523" y="2238"/>
                  <a:pt x="1661" y="2172"/>
                </a:cubicBezTo>
                <a:cubicBezTo>
                  <a:pt x="1698" y="2151"/>
                  <a:pt x="1676" y="2182"/>
                  <a:pt x="1714" y="2272"/>
                </a:cubicBezTo>
                <a:cubicBezTo>
                  <a:pt x="1739" y="2341"/>
                  <a:pt x="1820" y="2444"/>
                  <a:pt x="1938" y="2453"/>
                </a:cubicBezTo>
                <a:cubicBezTo>
                  <a:pt x="2119" y="2472"/>
                  <a:pt x="2219" y="2316"/>
                  <a:pt x="2179" y="2169"/>
                </a:cubicBezTo>
                <a:cubicBezTo>
                  <a:pt x="2129" y="1991"/>
                  <a:pt x="1948" y="1863"/>
                  <a:pt x="1757" y="1938"/>
                </a:cubicBezTo>
                <a:cubicBezTo>
                  <a:pt x="1554" y="2023"/>
                  <a:pt x="1373" y="2063"/>
                  <a:pt x="1174" y="2063"/>
                </a:cubicBezTo>
                <a:cubicBezTo>
                  <a:pt x="1136" y="2060"/>
                  <a:pt x="1139" y="2048"/>
                  <a:pt x="1149" y="2026"/>
                </a:cubicBezTo>
                <a:cubicBezTo>
                  <a:pt x="1174" y="1935"/>
                  <a:pt x="1327" y="1676"/>
                  <a:pt x="1504" y="1589"/>
                </a:cubicBezTo>
                <a:cubicBezTo>
                  <a:pt x="1686" y="1504"/>
                  <a:pt x="1838" y="1473"/>
                  <a:pt x="2157" y="1657"/>
                </a:cubicBezTo>
                <a:cubicBezTo>
                  <a:pt x="2197" y="1679"/>
                  <a:pt x="2244" y="1695"/>
                  <a:pt x="2297" y="1695"/>
                </a:cubicBezTo>
                <a:close/>
                <a:moveTo>
                  <a:pt x="2297" y="1695"/>
                </a:move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9" name="iconfont-1101-833320">
            <a:extLst>
              <a:ext uri="{FF2B5EF4-FFF2-40B4-BE49-F238E27FC236}">
                <a16:creationId xmlns:a16="http://schemas.microsoft.com/office/drawing/2014/main" id="{78183E95-61E1-4E8F-9E14-D7387D0EBDFE}"/>
              </a:ext>
            </a:extLst>
          </p:cNvPr>
          <p:cNvSpPr/>
          <p:nvPr/>
        </p:nvSpPr>
        <p:spPr>
          <a:xfrm>
            <a:off x="10118025" y="3478431"/>
            <a:ext cx="987769" cy="264799"/>
          </a:xfrm>
          <a:custGeom>
            <a:avLst/>
            <a:gdLst>
              <a:gd name="T0" fmla="*/ 9247 w 9248"/>
              <a:gd name="T1" fmla="*/ 475 h 2478"/>
              <a:gd name="T2" fmla="*/ 8882 w 9248"/>
              <a:gd name="T3" fmla="*/ 1220 h 2478"/>
              <a:gd name="T4" fmla="*/ 8436 w 9248"/>
              <a:gd name="T5" fmla="*/ 566 h 2478"/>
              <a:gd name="T6" fmla="*/ 8315 w 9248"/>
              <a:gd name="T7" fmla="*/ 1524 h 2478"/>
              <a:gd name="T8" fmla="*/ 8222 w 9248"/>
              <a:gd name="T9" fmla="*/ 66 h 2478"/>
              <a:gd name="T10" fmla="*/ 1202 w 9248"/>
              <a:gd name="T11" fmla="*/ 1064 h 2478"/>
              <a:gd name="T12" fmla="*/ 487 w 9248"/>
              <a:gd name="T13" fmla="*/ 52 h 2478"/>
              <a:gd name="T14" fmla="*/ 448 w 9248"/>
              <a:gd name="T15" fmla="*/ 444 h 2478"/>
              <a:gd name="T16" fmla="*/ 750 w 9248"/>
              <a:gd name="T17" fmla="*/ 599 h 2478"/>
              <a:gd name="T18" fmla="*/ 547 w 9248"/>
              <a:gd name="T19" fmla="*/ 1523 h 2478"/>
              <a:gd name="T20" fmla="*/ 1245 w 9248"/>
              <a:gd name="T21" fmla="*/ 1413 h 2478"/>
              <a:gd name="T22" fmla="*/ 416 w 9248"/>
              <a:gd name="T23" fmla="*/ 1061 h 2478"/>
              <a:gd name="T24" fmla="*/ 701 w 9248"/>
              <a:gd name="T25" fmla="*/ 1227 h 2478"/>
              <a:gd name="T26" fmla="*/ 1939 w 9248"/>
              <a:gd name="T27" fmla="*/ 1387 h 2478"/>
              <a:gd name="T28" fmla="*/ 2363 w 9248"/>
              <a:gd name="T29" fmla="*/ 616 h 2478"/>
              <a:gd name="T30" fmla="*/ 2662 w 9248"/>
              <a:gd name="T31" fmla="*/ 1512 h 2478"/>
              <a:gd name="T32" fmla="*/ 2979 w 9248"/>
              <a:gd name="T33" fmla="*/ 341 h 2478"/>
              <a:gd name="T34" fmla="*/ 3353 w 9248"/>
              <a:gd name="T35" fmla="*/ 1522 h 2478"/>
              <a:gd name="T36" fmla="*/ 3481 w 9248"/>
              <a:gd name="T37" fmla="*/ 399 h 2478"/>
              <a:gd name="T38" fmla="*/ 2419 w 9248"/>
              <a:gd name="T39" fmla="*/ 51 h 2478"/>
              <a:gd name="T40" fmla="*/ 1598 w 9248"/>
              <a:gd name="T41" fmla="*/ 75 h 2478"/>
              <a:gd name="T42" fmla="*/ 1739 w 9248"/>
              <a:gd name="T43" fmla="*/ 1523 h 2478"/>
              <a:gd name="T44" fmla="*/ 4558 w 9248"/>
              <a:gd name="T45" fmla="*/ 2002 h 2478"/>
              <a:gd name="T46" fmla="*/ 1267 w 9248"/>
              <a:gd name="T47" fmla="*/ 1602 h 2478"/>
              <a:gd name="T48" fmla="*/ 1769 w 9248"/>
              <a:gd name="T49" fmla="*/ 1970 h 2478"/>
              <a:gd name="T50" fmla="*/ 5612 w 9248"/>
              <a:gd name="T51" fmla="*/ 2034 h 2478"/>
              <a:gd name="T52" fmla="*/ 5772 w 9248"/>
              <a:gd name="T53" fmla="*/ 1154 h 2478"/>
              <a:gd name="T54" fmla="*/ 6244 w 9248"/>
              <a:gd name="T55" fmla="*/ 71 h 2478"/>
              <a:gd name="T56" fmla="*/ 5350 w 9248"/>
              <a:gd name="T57" fmla="*/ 402 h 2478"/>
              <a:gd name="T58" fmla="*/ 5287 w 9248"/>
              <a:gd name="T59" fmla="*/ 1452 h 2478"/>
              <a:gd name="T60" fmla="*/ 6440 w 9248"/>
              <a:gd name="T61" fmla="*/ 1351 h 2478"/>
              <a:gd name="T62" fmla="*/ 5313 w 9248"/>
              <a:gd name="T63" fmla="*/ 1591 h 2478"/>
              <a:gd name="T64" fmla="*/ 5627 w 9248"/>
              <a:gd name="T65" fmla="*/ 1726 h 2478"/>
              <a:gd name="T66" fmla="*/ 5746 w 9248"/>
              <a:gd name="T67" fmla="*/ 2179 h 2478"/>
              <a:gd name="T68" fmla="*/ 5977 w 9248"/>
              <a:gd name="T69" fmla="*/ 2195 h 2478"/>
              <a:gd name="T70" fmla="*/ 3955 w 9248"/>
              <a:gd name="T71" fmla="*/ 732 h 2478"/>
              <a:gd name="T72" fmla="*/ 4539 w 9248"/>
              <a:gd name="T73" fmla="*/ 1388 h 2478"/>
              <a:gd name="T74" fmla="*/ 4873 w 9248"/>
              <a:gd name="T75" fmla="*/ 480 h 2478"/>
              <a:gd name="T76" fmla="*/ 3827 w 9248"/>
              <a:gd name="T77" fmla="*/ 281 h 2478"/>
              <a:gd name="T78" fmla="*/ 4406 w 9248"/>
              <a:gd name="T79" fmla="*/ 364 h 2478"/>
              <a:gd name="T80" fmla="*/ 3955 w 9248"/>
              <a:gd name="T81" fmla="*/ 732 h 2478"/>
              <a:gd name="T82" fmla="*/ 4237 w 9248"/>
              <a:gd name="T83" fmla="*/ 911 h 2478"/>
              <a:gd name="T84" fmla="*/ 7825 w 9248"/>
              <a:gd name="T85" fmla="*/ 599 h 2478"/>
              <a:gd name="T86" fmla="*/ 6554 w 9248"/>
              <a:gd name="T87" fmla="*/ 1124 h 2478"/>
              <a:gd name="T88" fmla="*/ 7825 w 9248"/>
              <a:gd name="T89" fmla="*/ 599 h 2478"/>
              <a:gd name="T90" fmla="*/ 6910 w 9248"/>
              <a:gd name="T91" fmla="*/ 1017 h 2478"/>
              <a:gd name="T92" fmla="*/ 7182 w 9248"/>
              <a:gd name="T93" fmla="*/ 360 h 24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9248" h="2478">
                <a:moveTo>
                  <a:pt x="8395" y="240"/>
                </a:moveTo>
                <a:cubicBezTo>
                  <a:pt x="8533" y="111"/>
                  <a:pt x="8651" y="33"/>
                  <a:pt x="8817" y="40"/>
                </a:cubicBezTo>
                <a:cubicBezTo>
                  <a:pt x="9058" y="51"/>
                  <a:pt x="9247" y="232"/>
                  <a:pt x="9247" y="475"/>
                </a:cubicBezTo>
                <a:cubicBezTo>
                  <a:pt x="9248" y="818"/>
                  <a:pt x="9247" y="1161"/>
                  <a:pt x="9247" y="1503"/>
                </a:cubicBezTo>
                <a:cubicBezTo>
                  <a:pt x="9226" y="1511"/>
                  <a:pt x="9215" y="1520"/>
                  <a:pt x="9203" y="1520"/>
                </a:cubicBezTo>
                <a:cubicBezTo>
                  <a:pt x="8882" y="1539"/>
                  <a:pt x="8883" y="1538"/>
                  <a:pt x="8882" y="1220"/>
                </a:cubicBezTo>
                <a:cubicBezTo>
                  <a:pt x="8881" y="1000"/>
                  <a:pt x="8880" y="780"/>
                  <a:pt x="8871" y="560"/>
                </a:cubicBezTo>
                <a:cubicBezTo>
                  <a:pt x="8866" y="446"/>
                  <a:pt x="8814" y="354"/>
                  <a:pt x="8688" y="338"/>
                </a:cubicBezTo>
                <a:cubicBezTo>
                  <a:pt x="8589" y="326"/>
                  <a:pt x="8449" y="446"/>
                  <a:pt x="8436" y="566"/>
                </a:cubicBezTo>
                <a:cubicBezTo>
                  <a:pt x="8420" y="719"/>
                  <a:pt x="8421" y="873"/>
                  <a:pt x="8417" y="1027"/>
                </a:cubicBezTo>
                <a:cubicBezTo>
                  <a:pt x="8415" y="1159"/>
                  <a:pt x="8415" y="1291"/>
                  <a:pt x="8418" y="1423"/>
                </a:cubicBezTo>
                <a:cubicBezTo>
                  <a:pt x="8419" y="1498"/>
                  <a:pt x="8388" y="1524"/>
                  <a:pt x="8315" y="1524"/>
                </a:cubicBezTo>
                <a:cubicBezTo>
                  <a:pt x="7995" y="1523"/>
                  <a:pt x="8054" y="1530"/>
                  <a:pt x="8052" y="1277"/>
                </a:cubicBezTo>
                <a:cubicBezTo>
                  <a:pt x="8050" y="928"/>
                  <a:pt x="8059" y="580"/>
                  <a:pt x="8048" y="232"/>
                </a:cubicBezTo>
                <a:cubicBezTo>
                  <a:pt x="8044" y="93"/>
                  <a:pt x="8091" y="56"/>
                  <a:pt x="8222" y="66"/>
                </a:cubicBezTo>
                <a:cubicBezTo>
                  <a:pt x="8323" y="74"/>
                  <a:pt x="8429" y="54"/>
                  <a:pt x="8395" y="240"/>
                </a:cubicBezTo>
                <a:close/>
                <a:moveTo>
                  <a:pt x="1245" y="1413"/>
                </a:moveTo>
                <a:cubicBezTo>
                  <a:pt x="1233" y="1297"/>
                  <a:pt x="1207" y="1181"/>
                  <a:pt x="1202" y="1064"/>
                </a:cubicBezTo>
                <a:cubicBezTo>
                  <a:pt x="1194" y="879"/>
                  <a:pt x="1202" y="693"/>
                  <a:pt x="1199" y="508"/>
                </a:cubicBezTo>
                <a:cubicBezTo>
                  <a:pt x="1197" y="279"/>
                  <a:pt x="1111" y="116"/>
                  <a:pt x="943" y="80"/>
                </a:cubicBezTo>
                <a:cubicBezTo>
                  <a:pt x="795" y="48"/>
                  <a:pt x="637" y="38"/>
                  <a:pt x="487" y="52"/>
                </a:cubicBezTo>
                <a:cubicBezTo>
                  <a:pt x="303" y="69"/>
                  <a:pt x="177" y="187"/>
                  <a:pt x="112" y="362"/>
                </a:cubicBezTo>
                <a:cubicBezTo>
                  <a:pt x="103" y="388"/>
                  <a:pt x="95" y="425"/>
                  <a:pt x="106" y="447"/>
                </a:cubicBezTo>
                <a:cubicBezTo>
                  <a:pt x="144" y="518"/>
                  <a:pt x="401" y="513"/>
                  <a:pt x="448" y="444"/>
                </a:cubicBezTo>
                <a:cubicBezTo>
                  <a:pt x="526" y="328"/>
                  <a:pt x="689" y="298"/>
                  <a:pt x="789" y="392"/>
                </a:cubicBezTo>
                <a:cubicBezTo>
                  <a:pt x="820" y="421"/>
                  <a:pt x="830" y="486"/>
                  <a:pt x="828" y="533"/>
                </a:cubicBezTo>
                <a:cubicBezTo>
                  <a:pt x="827" y="557"/>
                  <a:pt x="781" y="590"/>
                  <a:pt x="750" y="599"/>
                </a:cubicBezTo>
                <a:cubicBezTo>
                  <a:pt x="611" y="639"/>
                  <a:pt x="467" y="663"/>
                  <a:pt x="330" y="708"/>
                </a:cubicBezTo>
                <a:cubicBezTo>
                  <a:pt x="111" y="781"/>
                  <a:pt x="0" y="1008"/>
                  <a:pt x="66" y="1244"/>
                </a:cubicBezTo>
                <a:cubicBezTo>
                  <a:pt x="115" y="1422"/>
                  <a:pt x="285" y="1576"/>
                  <a:pt x="547" y="1523"/>
                </a:cubicBezTo>
                <a:cubicBezTo>
                  <a:pt x="658" y="1501"/>
                  <a:pt x="764" y="1448"/>
                  <a:pt x="882" y="1406"/>
                </a:cubicBezTo>
                <a:cubicBezTo>
                  <a:pt x="929" y="1505"/>
                  <a:pt x="1129" y="1576"/>
                  <a:pt x="1227" y="1514"/>
                </a:cubicBezTo>
                <a:cubicBezTo>
                  <a:pt x="1247" y="1501"/>
                  <a:pt x="1248" y="1447"/>
                  <a:pt x="1245" y="1413"/>
                </a:cubicBezTo>
                <a:close/>
                <a:moveTo>
                  <a:pt x="701" y="1227"/>
                </a:moveTo>
                <a:cubicBezTo>
                  <a:pt x="643" y="1251"/>
                  <a:pt x="555" y="1259"/>
                  <a:pt x="507" y="1230"/>
                </a:cubicBezTo>
                <a:cubicBezTo>
                  <a:pt x="457" y="1201"/>
                  <a:pt x="405" y="1110"/>
                  <a:pt x="416" y="1061"/>
                </a:cubicBezTo>
                <a:cubicBezTo>
                  <a:pt x="429" y="1003"/>
                  <a:pt x="503" y="946"/>
                  <a:pt x="563" y="916"/>
                </a:cubicBezTo>
                <a:cubicBezTo>
                  <a:pt x="639" y="879"/>
                  <a:pt x="729" y="870"/>
                  <a:pt x="826" y="846"/>
                </a:cubicBezTo>
                <a:cubicBezTo>
                  <a:pt x="837" y="1005"/>
                  <a:pt x="869" y="1156"/>
                  <a:pt x="701" y="1227"/>
                </a:cubicBezTo>
                <a:close/>
                <a:moveTo>
                  <a:pt x="1739" y="1523"/>
                </a:moveTo>
                <a:cubicBezTo>
                  <a:pt x="1761" y="1520"/>
                  <a:pt x="1784" y="1520"/>
                  <a:pt x="1805" y="1523"/>
                </a:cubicBezTo>
                <a:cubicBezTo>
                  <a:pt x="1913" y="1539"/>
                  <a:pt x="1939" y="1490"/>
                  <a:pt x="1939" y="1387"/>
                </a:cubicBezTo>
                <a:cubicBezTo>
                  <a:pt x="1939" y="1128"/>
                  <a:pt x="1948" y="869"/>
                  <a:pt x="1961" y="610"/>
                </a:cubicBezTo>
                <a:cubicBezTo>
                  <a:pt x="1968" y="457"/>
                  <a:pt x="2086" y="332"/>
                  <a:pt x="2199" y="340"/>
                </a:cubicBezTo>
                <a:cubicBezTo>
                  <a:pt x="2305" y="347"/>
                  <a:pt x="2363" y="443"/>
                  <a:pt x="2363" y="616"/>
                </a:cubicBezTo>
                <a:cubicBezTo>
                  <a:pt x="2364" y="876"/>
                  <a:pt x="2362" y="1137"/>
                  <a:pt x="2364" y="1397"/>
                </a:cubicBezTo>
                <a:cubicBezTo>
                  <a:pt x="2365" y="1434"/>
                  <a:pt x="2375" y="1502"/>
                  <a:pt x="2389" y="1504"/>
                </a:cubicBezTo>
                <a:cubicBezTo>
                  <a:pt x="2479" y="1516"/>
                  <a:pt x="2573" y="1525"/>
                  <a:pt x="2662" y="1512"/>
                </a:cubicBezTo>
                <a:cubicBezTo>
                  <a:pt x="2684" y="1508"/>
                  <a:pt x="2703" y="1419"/>
                  <a:pt x="2707" y="1368"/>
                </a:cubicBezTo>
                <a:cubicBezTo>
                  <a:pt x="2725" y="1097"/>
                  <a:pt x="2729" y="825"/>
                  <a:pt x="2756" y="555"/>
                </a:cubicBezTo>
                <a:cubicBezTo>
                  <a:pt x="2769" y="423"/>
                  <a:pt x="2893" y="318"/>
                  <a:pt x="2979" y="341"/>
                </a:cubicBezTo>
                <a:cubicBezTo>
                  <a:pt x="3108" y="375"/>
                  <a:pt x="3137" y="477"/>
                  <a:pt x="3136" y="598"/>
                </a:cubicBezTo>
                <a:cubicBezTo>
                  <a:pt x="3134" y="836"/>
                  <a:pt x="3136" y="1075"/>
                  <a:pt x="3136" y="1313"/>
                </a:cubicBezTo>
                <a:cubicBezTo>
                  <a:pt x="3136" y="1525"/>
                  <a:pt x="3136" y="1525"/>
                  <a:pt x="3353" y="1522"/>
                </a:cubicBezTo>
                <a:cubicBezTo>
                  <a:pt x="3366" y="1522"/>
                  <a:pt x="3379" y="1522"/>
                  <a:pt x="3392" y="1522"/>
                </a:cubicBezTo>
                <a:cubicBezTo>
                  <a:pt x="3478" y="1527"/>
                  <a:pt x="3507" y="1487"/>
                  <a:pt x="3504" y="1402"/>
                </a:cubicBezTo>
                <a:cubicBezTo>
                  <a:pt x="3494" y="1068"/>
                  <a:pt x="3493" y="733"/>
                  <a:pt x="3481" y="399"/>
                </a:cubicBezTo>
                <a:cubicBezTo>
                  <a:pt x="3474" y="206"/>
                  <a:pt x="3299" y="57"/>
                  <a:pt x="3106" y="40"/>
                </a:cubicBezTo>
                <a:cubicBezTo>
                  <a:pt x="2918" y="24"/>
                  <a:pt x="2793" y="126"/>
                  <a:pt x="2690" y="223"/>
                </a:cubicBezTo>
                <a:cubicBezTo>
                  <a:pt x="2593" y="159"/>
                  <a:pt x="2514" y="77"/>
                  <a:pt x="2419" y="51"/>
                </a:cubicBezTo>
                <a:cubicBezTo>
                  <a:pt x="2229" y="0"/>
                  <a:pt x="2063" y="83"/>
                  <a:pt x="1920" y="236"/>
                </a:cubicBezTo>
                <a:cubicBezTo>
                  <a:pt x="1914" y="167"/>
                  <a:pt x="1911" y="124"/>
                  <a:pt x="1906" y="75"/>
                </a:cubicBezTo>
                <a:lnTo>
                  <a:pt x="1598" y="75"/>
                </a:lnTo>
                <a:cubicBezTo>
                  <a:pt x="1596" y="122"/>
                  <a:pt x="1592" y="161"/>
                  <a:pt x="1592" y="200"/>
                </a:cubicBezTo>
                <a:cubicBezTo>
                  <a:pt x="1591" y="592"/>
                  <a:pt x="1596" y="985"/>
                  <a:pt x="1589" y="1378"/>
                </a:cubicBezTo>
                <a:cubicBezTo>
                  <a:pt x="1586" y="1498"/>
                  <a:pt x="1625" y="1540"/>
                  <a:pt x="1739" y="1523"/>
                </a:cubicBezTo>
                <a:close/>
                <a:moveTo>
                  <a:pt x="5769" y="1866"/>
                </a:moveTo>
                <a:cubicBezTo>
                  <a:pt x="5755" y="1827"/>
                  <a:pt x="5616" y="1810"/>
                  <a:pt x="5540" y="1822"/>
                </a:cubicBezTo>
                <a:cubicBezTo>
                  <a:pt x="5211" y="1874"/>
                  <a:pt x="4885" y="1941"/>
                  <a:pt x="4558" y="2002"/>
                </a:cubicBezTo>
                <a:cubicBezTo>
                  <a:pt x="3941" y="2116"/>
                  <a:pt x="3326" y="2108"/>
                  <a:pt x="2718" y="1946"/>
                </a:cubicBezTo>
                <a:cubicBezTo>
                  <a:pt x="2294" y="1834"/>
                  <a:pt x="1873" y="1710"/>
                  <a:pt x="1450" y="1596"/>
                </a:cubicBezTo>
                <a:cubicBezTo>
                  <a:pt x="1394" y="1581"/>
                  <a:pt x="1328" y="1600"/>
                  <a:pt x="1267" y="1602"/>
                </a:cubicBezTo>
                <a:cubicBezTo>
                  <a:pt x="1264" y="1620"/>
                  <a:pt x="1261" y="1637"/>
                  <a:pt x="1259" y="1655"/>
                </a:cubicBezTo>
                <a:cubicBezTo>
                  <a:pt x="1316" y="1700"/>
                  <a:pt x="1370" y="1751"/>
                  <a:pt x="1432" y="1788"/>
                </a:cubicBezTo>
                <a:cubicBezTo>
                  <a:pt x="1542" y="1854"/>
                  <a:pt x="1656" y="1911"/>
                  <a:pt x="1769" y="1970"/>
                </a:cubicBezTo>
                <a:cubicBezTo>
                  <a:pt x="2403" y="2301"/>
                  <a:pt x="3075" y="2478"/>
                  <a:pt x="3794" y="2450"/>
                </a:cubicBezTo>
                <a:cubicBezTo>
                  <a:pt x="3934" y="2444"/>
                  <a:pt x="4073" y="2433"/>
                  <a:pt x="4213" y="2423"/>
                </a:cubicBezTo>
                <a:cubicBezTo>
                  <a:pt x="4705" y="2388"/>
                  <a:pt x="5168" y="2245"/>
                  <a:pt x="5612" y="2034"/>
                </a:cubicBezTo>
                <a:cubicBezTo>
                  <a:pt x="5686" y="1999"/>
                  <a:pt x="5811" y="1978"/>
                  <a:pt x="5769" y="1866"/>
                </a:cubicBezTo>
                <a:close/>
                <a:moveTo>
                  <a:pt x="6239" y="1154"/>
                </a:moveTo>
                <a:cubicBezTo>
                  <a:pt x="6089" y="1153"/>
                  <a:pt x="5939" y="1154"/>
                  <a:pt x="5772" y="1154"/>
                </a:cubicBezTo>
                <a:cubicBezTo>
                  <a:pt x="5990" y="880"/>
                  <a:pt x="6196" y="635"/>
                  <a:pt x="6382" y="375"/>
                </a:cubicBezTo>
                <a:cubicBezTo>
                  <a:pt x="6427" y="312"/>
                  <a:pt x="6414" y="199"/>
                  <a:pt x="6404" y="112"/>
                </a:cubicBezTo>
                <a:cubicBezTo>
                  <a:pt x="6402" y="91"/>
                  <a:pt x="6301" y="72"/>
                  <a:pt x="6244" y="71"/>
                </a:cubicBezTo>
                <a:cubicBezTo>
                  <a:pt x="6028" y="66"/>
                  <a:pt x="5812" y="69"/>
                  <a:pt x="5596" y="69"/>
                </a:cubicBezTo>
                <a:cubicBezTo>
                  <a:pt x="5300" y="69"/>
                  <a:pt x="5300" y="69"/>
                  <a:pt x="5326" y="365"/>
                </a:cubicBezTo>
                <a:cubicBezTo>
                  <a:pt x="5326" y="373"/>
                  <a:pt x="5335" y="379"/>
                  <a:pt x="5350" y="402"/>
                </a:cubicBezTo>
                <a:lnTo>
                  <a:pt x="5907" y="402"/>
                </a:lnTo>
                <a:cubicBezTo>
                  <a:pt x="5720" y="643"/>
                  <a:pt x="5559" y="874"/>
                  <a:pt x="5373" y="1081"/>
                </a:cubicBezTo>
                <a:cubicBezTo>
                  <a:pt x="5264" y="1202"/>
                  <a:pt x="5270" y="1319"/>
                  <a:pt x="5287" y="1452"/>
                </a:cubicBezTo>
                <a:cubicBezTo>
                  <a:pt x="5537" y="1409"/>
                  <a:pt x="5776" y="1363"/>
                  <a:pt x="6018" y="1326"/>
                </a:cubicBezTo>
                <a:cubicBezTo>
                  <a:pt x="6177" y="1302"/>
                  <a:pt x="6328" y="1321"/>
                  <a:pt x="6440" y="1499"/>
                </a:cubicBezTo>
                <a:cubicBezTo>
                  <a:pt x="6440" y="1434"/>
                  <a:pt x="6440" y="1392"/>
                  <a:pt x="6440" y="1351"/>
                </a:cubicBezTo>
                <a:cubicBezTo>
                  <a:pt x="6439" y="1135"/>
                  <a:pt x="6463" y="1154"/>
                  <a:pt x="6239" y="1154"/>
                </a:cubicBezTo>
                <a:close/>
                <a:moveTo>
                  <a:pt x="6073" y="1451"/>
                </a:moveTo>
                <a:cubicBezTo>
                  <a:pt x="5817" y="1471"/>
                  <a:pt x="5565" y="1536"/>
                  <a:pt x="5313" y="1591"/>
                </a:cubicBezTo>
                <a:cubicBezTo>
                  <a:pt x="5288" y="1596"/>
                  <a:pt x="5275" y="1660"/>
                  <a:pt x="5257" y="1696"/>
                </a:cubicBezTo>
                <a:cubicBezTo>
                  <a:pt x="5289" y="1712"/>
                  <a:pt x="5322" y="1740"/>
                  <a:pt x="5354" y="1740"/>
                </a:cubicBezTo>
                <a:cubicBezTo>
                  <a:pt x="5455" y="1741"/>
                  <a:pt x="5556" y="1731"/>
                  <a:pt x="5627" y="1726"/>
                </a:cubicBezTo>
                <a:cubicBezTo>
                  <a:pt x="5679" y="1726"/>
                  <a:pt x="5701" y="1726"/>
                  <a:pt x="5723" y="1726"/>
                </a:cubicBezTo>
                <a:cubicBezTo>
                  <a:pt x="5908" y="1729"/>
                  <a:pt x="5933" y="1769"/>
                  <a:pt x="5854" y="1939"/>
                </a:cubicBezTo>
                <a:cubicBezTo>
                  <a:pt x="5817" y="2018"/>
                  <a:pt x="5776" y="2096"/>
                  <a:pt x="5746" y="2179"/>
                </a:cubicBezTo>
                <a:cubicBezTo>
                  <a:pt x="5733" y="2215"/>
                  <a:pt x="5745" y="2260"/>
                  <a:pt x="5746" y="2301"/>
                </a:cubicBezTo>
                <a:cubicBezTo>
                  <a:pt x="5786" y="2296"/>
                  <a:pt x="5831" y="2301"/>
                  <a:pt x="5866" y="2284"/>
                </a:cubicBezTo>
                <a:cubicBezTo>
                  <a:pt x="5908" y="2264"/>
                  <a:pt x="5953" y="2233"/>
                  <a:pt x="5977" y="2195"/>
                </a:cubicBezTo>
                <a:cubicBezTo>
                  <a:pt x="6072" y="2039"/>
                  <a:pt x="6171" y="1883"/>
                  <a:pt x="6245" y="1717"/>
                </a:cubicBezTo>
                <a:cubicBezTo>
                  <a:pt x="6311" y="1568"/>
                  <a:pt x="6235" y="1439"/>
                  <a:pt x="6073" y="1451"/>
                </a:cubicBezTo>
                <a:close/>
                <a:moveTo>
                  <a:pt x="3955" y="732"/>
                </a:moveTo>
                <a:cubicBezTo>
                  <a:pt x="3777" y="801"/>
                  <a:pt x="3701" y="981"/>
                  <a:pt x="3733" y="1207"/>
                </a:cubicBezTo>
                <a:cubicBezTo>
                  <a:pt x="3756" y="1372"/>
                  <a:pt x="3885" y="1491"/>
                  <a:pt x="4055" y="1525"/>
                </a:cubicBezTo>
                <a:cubicBezTo>
                  <a:pt x="4241" y="1561"/>
                  <a:pt x="4396" y="1497"/>
                  <a:pt x="4539" y="1388"/>
                </a:cubicBezTo>
                <a:cubicBezTo>
                  <a:pt x="4611" y="1536"/>
                  <a:pt x="4697" y="1560"/>
                  <a:pt x="4908" y="1507"/>
                </a:cubicBezTo>
                <a:cubicBezTo>
                  <a:pt x="4896" y="1316"/>
                  <a:pt x="4881" y="1130"/>
                  <a:pt x="4874" y="943"/>
                </a:cubicBezTo>
                <a:cubicBezTo>
                  <a:pt x="4868" y="789"/>
                  <a:pt x="4873" y="634"/>
                  <a:pt x="4873" y="480"/>
                </a:cubicBezTo>
                <a:cubicBezTo>
                  <a:pt x="4872" y="253"/>
                  <a:pt x="4785" y="114"/>
                  <a:pt x="4563" y="70"/>
                </a:cubicBezTo>
                <a:cubicBezTo>
                  <a:pt x="4409" y="40"/>
                  <a:pt x="4238" y="44"/>
                  <a:pt x="4085" y="79"/>
                </a:cubicBezTo>
                <a:cubicBezTo>
                  <a:pt x="3988" y="101"/>
                  <a:pt x="3891" y="195"/>
                  <a:pt x="3827" y="281"/>
                </a:cubicBezTo>
                <a:cubicBezTo>
                  <a:pt x="3713" y="433"/>
                  <a:pt x="3737" y="470"/>
                  <a:pt x="3929" y="497"/>
                </a:cubicBezTo>
                <a:cubicBezTo>
                  <a:pt x="3976" y="504"/>
                  <a:pt x="4024" y="511"/>
                  <a:pt x="4069" y="518"/>
                </a:cubicBezTo>
                <a:cubicBezTo>
                  <a:pt x="4170" y="346"/>
                  <a:pt x="4263" y="297"/>
                  <a:pt x="4406" y="364"/>
                </a:cubicBezTo>
                <a:cubicBezTo>
                  <a:pt x="4458" y="388"/>
                  <a:pt x="4486" y="465"/>
                  <a:pt x="4525" y="519"/>
                </a:cubicBezTo>
                <a:cubicBezTo>
                  <a:pt x="4486" y="547"/>
                  <a:pt x="4451" y="587"/>
                  <a:pt x="4408" y="601"/>
                </a:cubicBezTo>
                <a:cubicBezTo>
                  <a:pt x="4258" y="648"/>
                  <a:pt x="4101" y="676"/>
                  <a:pt x="3955" y="732"/>
                </a:cubicBezTo>
                <a:close/>
                <a:moveTo>
                  <a:pt x="4365" y="1233"/>
                </a:moveTo>
                <a:cubicBezTo>
                  <a:pt x="4249" y="1288"/>
                  <a:pt x="4141" y="1253"/>
                  <a:pt x="4104" y="1148"/>
                </a:cubicBezTo>
                <a:cubicBezTo>
                  <a:pt x="4061" y="1029"/>
                  <a:pt x="4106" y="948"/>
                  <a:pt x="4237" y="911"/>
                </a:cubicBezTo>
                <a:cubicBezTo>
                  <a:pt x="4326" y="887"/>
                  <a:pt x="4414" y="865"/>
                  <a:pt x="4514" y="838"/>
                </a:cubicBezTo>
                <a:cubicBezTo>
                  <a:pt x="4541" y="1063"/>
                  <a:pt x="4500" y="1168"/>
                  <a:pt x="4365" y="1233"/>
                </a:cubicBezTo>
                <a:close/>
                <a:moveTo>
                  <a:pt x="7825" y="599"/>
                </a:moveTo>
                <a:cubicBezTo>
                  <a:pt x="7787" y="339"/>
                  <a:pt x="7488" y="9"/>
                  <a:pt x="7215" y="39"/>
                </a:cubicBezTo>
                <a:cubicBezTo>
                  <a:pt x="6942" y="41"/>
                  <a:pt x="6754" y="135"/>
                  <a:pt x="6621" y="343"/>
                </a:cubicBezTo>
                <a:cubicBezTo>
                  <a:pt x="6463" y="593"/>
                  <a:pt x="6460" y="861"/>
                  <a:pt x="6554" y="1124"/>
                </a:cubicBezTo>
                <a:cubicBezTo>
                  <a:pt x="6648" y="1388"/>
                  <a:pt x="6863" y="1523"/>
                  <a:pt x="7140" y="1538"/>
                </a:cubicBezTo>
                <a:cubicBezTo>
                  <a:pt x="7373" y="1551"/>
                  <a:pt x="7563" y="1460"/>
                  <a:pt x="7702" y="1263"/>
                </a:cubicBezTo>
                <a:cubicBezTo>
                  <a:pt x="7845" y="1058"/>
                  <a:pt x="7861" y="838"/>
                  <a:pt x="7825" y="599"/>
                </a:cubicBezTo>
                <a:close/>
                <a:moveTo>
                  <a:pt x="7432" y="1013"/>
                </a:moveTo>
                <a:cubicBezTo>
                  <a:pt x="7410" y="1146"/>
                  <a:pt x="7297" y="1216"/>
                  <a:pt x="7161" y="1211"/>
                </a:cubicBezTo>
                <a:cubicBezTo>
                  <a:pt x="7033" y="1206"/>
                  <a:pt x="6947" y="1140"/>
                  <a:pt x="6910" y="1017"/>
                </a:cubicBezTo>
                <a:cubicBezTo>
                  <a:pt x="6888" y="943"/>
                  <a:pt x="6875" y="866"/>
                  <a:pt x="6858" y="790"/>
                </a:cubicBezTo>
                <a:cubicBezTo>
                  <a:pt x="6874" y="715"/>
                  <a:pt x="6882" y="641"/>
                  <a:pt x="6905" y="571"/>
                </a:cubicBezTo>
                <a:cubicBezTo>
                  <a:pt x="6943" y="457"/>
                  <a:pt x="7086" y="354"/>
                  <a:pt x="7182" y="360"/>
                </a:cubicBezTo>
                <a:cubicBezTo>
                  <a:pt x="7288" y="366"/>
                  <a:pt x="7427" y="473"/>
                  <a:pt x="7440" y="589"/>
                </a:cubicBezTo>
                <a:cubicBezTo>
                  <a:pt x="7454" y="729"/>
                  <a:pt x="7454" y="874"/>
                  <a:pt x="7432" y="101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1" name="iconfont-11092-5226538">
            <a:extLst>
              <a:ext uri="{FF2B5EF4-FFF2-40B4-BE49-F238E27FC236}">
                <a16:creationId xmlns:a16="http://schemas.microsoft.com/office/drawing/2014/main" id="{F9514DB7-AB00-49C3-AAE9-8300FD32B294}"/>
              </a:ext>
            </a:extLst>
          </p:cNvPr>
          <p:cNvSpPr/>
          <p:nvPr/>
        </p:nvSpPr>
        <p:spPr>
          <a:xfrm>
            <a:off x="10432650" y="2608818"/>
            <a:ext cx="276118" cy="276172"/>
          </a:xfrm>
          <a:custGeom>
            <a:avLst/>
            <a:gdLst>
              <a:gd name="T0" fmla="*/ 6400 w 10666"/>
              <a:gd name="T1" fmla="*/ 5866 h 10666"/>
              <a:gd name="T2" fmla="*/ 7778 w 10666"/>
              <a:gd name="T3" fmla="*/ 5866 h 10666"/>
              <a:gd name="T4" fmla="*/ 8311 w 10666"/>
              <a:gd name="T5" fmla="*/ 6400 h 10666"/>
              <a:gd name="T6" fmla="*/ 7778 w 10666"/>
              <a:gd name="T7" fmla="*/ 6933 h 10666"/>
              <a:gd name="T8" fmla="*/ 5866 w 10666"/>
              <a:gd name="T9" fmla="*/ 6933 h 10666"/>
              <a:gd name="T10" fmla="*/ 5333 w 10666"/>
              <a:gd name="T11" fmla="*/ 6400 h 10666"/>
              <a:gd name="T12" fmla="*/ 5333 w 10666"/>
              <a:gd name="T13" fmla="*/ 4800 h 10666"/>
              <a:gd name="T14" fmla="*/ 5866 w 10666"/>
              <a:gd name="T15" fmla="*/ 4266 h 10666"/>
              <a:gd name="T16" fmla="*/ 10104 w 10666"/>
              <a:gd name="T17" fmla="*/ 4266 h 10666"/>
              <a:gd name="T18" fmla="*/ 10634 w 10666"/>
              <a:gd name="T19" fmla="*/ 4741 h 10666"/>
              <a:gd name="T20" fmla="*/ 10666 w 10666"/>
              <a:gd name="T21" fmla="*/ 5333 h 10666"/>
              <a:gd name="T22" fmla="*/ 5333 w 10666"/>
              <a:gd name="T23" fmla="*/ 10666 h 10666"/>
              <a:gd name="T24" fmla="*/ 0 w 10666"/>
              <a:gd name="T25" fmla="*/ 5333 h 10666"/>
              <a:gd name="T26" fmla="*/ 5333 w 10666"/>
              <a:gd name="T27" fmla="*/ 0 h 10666"/>
              <a:gd name="T28" fmla="*/ 8465 w 10666"/>
              <a:gd name="T29" fmla="*/ 1016 h 10666"/>
              <a:gd name="T30" fmla="*/ 8529 w 10666"/>
              <a:gd name="T31" fmla="*/ 1825 h 10666"/>
              <a:gd name="T32" fmla="*/ 6986 w 10666"/>
              <a:gd name="T33" fmla="*/ 3368 h 10666"/>
              <a:gd name="T34" fmla="*/ 6353 w 10666"/>
              <a:gd name="T35" fmla="*/ 3458 h 10666"/>
              <a:gd name="T36" fmla="*/ 4481 w 10666"/>
              <a:gd name="T37" fmla="*/ 3378 h 10666"/>
              <a:gd name="T38" fmla="*/ 3268 w 10666"/>
              <a:gd name="T39" fmla="*/ 4807 h 10666"/>
              <a:gd name="T40" fmla="*/ 3650 w 10666"/>
              <a:gd name="T41" fmla="*/ 6641 h 10666"/>
              <a:gd name="T42" fmla="*/ 5333 w 10666"/>
              <a:gd name="T43" fmla="*/ 7466 h 10666"/>
              <a:gd name="T44" fmla="*/ 5867 w 10666"/>
              <a:gd name="T45" fmla="*/ 8000 h 10666"/>
              <a:gd name="T46" fmla="*/ 5333 w 10666"/>
              <a:gd name="T47" fmla="*/ 8534 h 10666"/>
              <a:gd name="T48" fmla="*/ 2871 w 10666"/>
              <a:gd name="T49" fmla="*/ 7376 h 10666"/>
              <a:gd name="T50" fmla="*/ 2190 w 10666"/>
              <a:gd name="T51" fmla="*/ 4743 h 10666"/>
              <a:gd name="T52" fmla="*/ 3781 w 10666"/>
              <a:gd name="T53" fmla="*/ 2536 h 10666"/>
              <a:gd name="T54" fmla="*/ 6495 w 10666"/>
              <a:gd name="T55" fmla="*/ 2351 h 10666"/>
              <a:gd name="T56" fmla="*/ 7300 w 10666"/>
              <a:gd name="T57" fmla="*/ 1546 h 10666"/>
              <a:gd name="T58" fmla="*/ 5333 w 10666"/>
              <a:gd name="T59" fmla="*/ 1066 h 10666"/>
              <a:gd name="T60" fmla="*/ 1391 w 10666"/>
              <a:gd name="T61" fmla="*/ 3700 h 10666"/>
              <a:gd name="T62" fmla="*/ 2316 w 10666"/>
              <a:gd name="T63" fmla="*/ 8350 h 10666"/>
              <a:gd name="T64" fmla="*/ 6966 w 10666"/>
              <a:gd name="T65" fmla="*/ 9275 h 10666"/>
              <a:gd name="T66" fmla="*/ 9600 w 10666"/>
              <a:gd name="T67" fmla="*/ 5333 h 10666"/>
              <a:gd name="T68" fmla="*/ 6400 w 10666"/>
              <a:gd name="T69" fmla="*/ 5333 h 10666"/>
              <a:gd name="T70" fmla="*/ 6400 w 10666"/>
              <a:gd name="T71" fmla="*/ 5866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666" h="10666">
                <a:moveTo>
                  <a:pt x="6400" y="5866"/>
                </a:moveTo>
                <a:lnTo>
                  <a:pt x="7778" y="5866"/>
                </a:lnTo>
                <a:cubicBezTo>
                  <a:pt x="8072" y="5866"/>
                  <a:pt x="8311" y="6105"/>
                  <a:pt x="8311" y="6400"/>
                </a:cubicBezTo>
                <a:cubicBezTo>
                  <a:pt x="8311" y="6694"/>
                  <a:pt x="8072" y="6933"/>
                  <a:pt x="7778" y="6933"/>
                </a:cubicBezTo>
                <a:lnTo>
                  <a:pt x="5866" y="6933"/>
                </a:lnTo>
                <a:cubicBezTo>
                  <a:pt x="5572" y="6933"/>
                  <a:pt x="5333" y="6694"/>
                  <a:pt x="5333" y="6400"/>
                </a:cubicBezTo>
                <a:lnTo>
                  <a:pt x="5333" y="4800"/>
                </a:lnTo>
                <a:cubicBezTo>
                  <a:pt x="5333" y="4505"/>
                  <a:pt x="5572" y="4266"/>
                  <a:pt x="5866" y="4266"/>
                </a:cubicBezTo>
                <a:lnTo>
                  <a:pt x="10104" y="4266"/>
                </a:lnTo>
                <a:cubicBezTo>
                  <a:pt x="10376" y="4266"/>
                  <a:pt x="10604" y="4471"/>
                  <a:pt x="10634" y="4741"/>
                </a:cubicBezTo>
                <a:cubicBezTo>
                  <a:pt x="10655" y="4937"/>
                  <a:pt x="10666" y="5134"/>
                  <a:pt x="10666" y="5333"/>
                </a:cubicBezTo>
                <a:cubicBezTo>
                  <a:pt x="10666" y="8279"/>
                  <a:pt x="8279" y="10666"/>
                  <a:pt x="5333" y="10666"/>
                </a:cubicBezTo>
                <a:cubicBezTo>
                  <a:pt x="2387" y="10666"/>
                  <a:pt x="0" y="8279"/>
                  <a:pt x="0" y="5333"/>
                </a:cubicBezTo>
                <a:cubicBezTo>
                  <a:pt x="0" y="2387"/>
                  <a:pt x="2387" y="0"/>
                  <a:pt x="5333" y="0"/>
                </a:cubicBezTo>
                <a:cubicBezTo>
                  <a:pt x="6474" y="0"/>
                  <a:pt x="7562" y="359"/>
                  <a:pt x="8465" y="1016"/>
                </a:cubicBezTo>
                <a:cubicBezTo>
                  <a:pt x="8731" y="1209"/>
                  <a:pt x="8761" y="1593"/>
                  <a:pt x="8529" y="1825"/>
                </a:cubicBezTo>
                <a:lnTo>
                  <a:pt x="6986" y="3368"/>
                </a:lnTo>
                <a:cubicBezTo>
                  <a:pt x="6818" y="3535"/>
                  <a:pt x="6561" y="3572"/>
                  <a:pt x="6353" y="3458"/>
                </a:cubicBezTo>
                <a:cubicBezTo>
                  <a:pt x="5775" y="3144"/>
                  <a:pt x="5084" y="3115"/>
                  <a:pt x="4481" y="3378"/>
                </a:cubicBezTo>
                <a:cubicBezTo>
                  <a:pt x="3878" y="3642"/>
                  <a:pt x="3430" y="4169"/>
                  <a:pt x="3268" y="4807"/>
                </a:cubicBezTo>
                <a:cubicBezTo>
                  <a:pt x="3105" y="5445"/>
                  <a:pt x="3246" y="6122"/>
                  <a:pt x="3650" y="6641"/>
                </a:cubicBezTo>
                <a:cubicBezTo>
                  <a:pt x="4054" y="7161"/>
                  <a:pt x="4675" y="7466"/>
                  <a:pt x="5333" y="7466"/>
                </a:cubicBezTo>
                <a:cubicBezTo>
                  <a:pt x="5628" y="7466"/>
                  <a:pt x="5867" y="7705"/>
                  <a:pt x="5867" y="8000"/>
                </a:cubicBezTo>
                <a:cubicBezTo>
                  <a:pt x="5867" y="8295"/>
                  <a:pt x="5628" y="8534"/>
                  <a:pt x="5333" y="8534"/>
                </a:cubicBezTo>
                <a:cubicBezTo>
                  <a:pt x="4381" y="8533"/>
                  <a:pt x="3479" y="8109"/>
                  <a:pt x="2871" y="7376"/>
                </a:cubicBezTo>
                <a:cubicBezTo>
                  <a:pt x="2264" y="6643"/>
                  <a:pt x="2014" y="5678"/>
                  <a:pt x="2190" y="4743"/>
                </a:cubicBezTo>
                <a:cubicBezTo>
                  <a:pt x="2366" y="3807"/>
                  <a:pt x="2949" y="2998"/>
                  <a:pt x="3781" y="2536"/>
                </a:cubicBezTo>
                <a:cubicBezTo>
                  <a:pt x="4613" y="2074"/>
                  <a:pt x="5607" y="2006"/>
                  <a:pt x="6495" y="2351"/>
                </a:cubicBezTo>
                <a:lnTo>
                  <a:pt x="7300" y="1546"/>
                </a:lnTo>
                <a:cubicBezTo>
                  <a:pt x="6693" y="1230"/>
                  <a:pt x="6018" y="1065"/>
                  <a:pt x="5333" y="1066"/>
                </a:cubicBezTo>
                <a:cubicBezTo>
                  <a:pt x="3607" y="1066"/>
                  <a:pt x="2052" y="2106"/>
                  <a:pt x="1391" y="3700"/>
                </a:cubicBezTo>
                <a:cubicBezTo>
                  <a:pt x="731" y="5295"/>
                  <a:pt x="1096" y="7130"/>
                  <a:pt x="2316" y="8350"/>
                </a:cubicBezTo>
                <a:cubicBezTo>
                  <a:pt x="3536" y="9570"/>
                  <a:pt x="5371" y="9935"/>
                  <a:pt x="6966" y="9275"/>
                </a:cubicBezTo>
                <a:cubicBezTo>
                  <a:pt x="8560" y="8614"/>
                  <a:pt x="9600" y="7059"/>
                  <a:pt x="9600" y="5333"/>
                </a:cubicBezTo>
                <a:lnTo>
                  <a:pt x="6400" y="5333"/>
                </a:lnTo>
                <a:lnTo>
                  <a:pt x="6400" y="586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文本框 64">
            <a:extLst>
              <a:ext uri="{FF2B5EF4-FFF2-40B4-BE49-F238E27FC236}">
                <a16:creationId xmlns:a16="http://schemas.microsoft.com/office/drawing/2014/main" id="{95B6F7DB-3F44-4F6E-91CD-E8CB2CCB9582}"/>
              </a:ext>
            </a:extLst>
          </p:cNvPr>
          <p:cNvSpPr txBox="1"/>
          <p:nvPr/>
        </p:nvSpPr>
        <p:spPr>
          <a:xfrm>
            <a:off x="572667" y="1041887"/>
            <a:ext cx="11229210" cy="874214"/>
          </a:xfrm>
          <a:prstGeom prst="rect">
            <a:avLst/>
          </a:prstGeom>
          <a:noFill/>
        </p:spPr>
        <p:txBody>
          <a:bodyPr wrap="square">
            <a:spAutoFit/>
          </a:bodyPr>
          <a:lstStyle/>
          <a:p>
            <a:pPr>
              <a:lnSpc>
                <a:spcPct val="150000"/>
              </a:lnSpc>
            </a:pP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弹性伸缩的基本原理是通过对性能监控数据进行分析处理从而对容器资源实现弹性伸缩功能让容器资源能够更有效的被利用。目前大致有两种解决方案，分别是</a:t>
            </a:r>
            <a:r>
              <a:rPr lang="zh-CN" altLang="zh-CN" sz="1800" b="1" kern="100" dirty="0">
                <a:solidFill>
                  <a:srgbClr val="4578AB"/>
                </a:solidFill>
                <a:effectLst/>
                <a:latin typeface="Times New Roman" panose="02020603050405020304" pitchFamily="18" charset="0"/>
                <a:ea typeface="微软雅黑" panose="020B0503020204020204" pitchFamily="34" charset="-122"/>
                <a:cs typeface="Times New Roman" panose="02020603050405020304" pitchFamily="18" charset="0"/>
              </a:rPr>
              <a:t>基于阈值的响应式伸缩方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以及</a:t>
            </a:r>
            <a:r>
              <a:rPr lang="zh-CN" altLang="zh-CN"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基于预测的伸缩方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83" name="i$1iḍê">
            <a:extLst>
              <a:ext uri="{FF2B5EF4-FFF2-40B4-BE49-F238E27FC236}">
                <a16:creationId xmlns:a16="http://schemas.microsoft.com/office/drawing/2014/main" id="{D7B904A5-87C5-4673-9BA1-A0BCB364753E}"/>
              </a:ext>
            </a:extLst>
          </p:cNvPr>
          <p:cNvCxnSpPr>
            <a:cxnSpLocks/>
            <a:stCxn id="32" idx="3"/>
            <a:endCxn id="38" idx="1"/>
          </p:cNvCxnSpPr>
          <p:nvPr/>
        </p:nvCxnSpPr>
        <p:spPr>
          <a:xfrm>
            <a:off x="4845767" y="3606723"/>
            <a:ext cx="971324" cy="1065743"/>
          </a:xfrm>
          <a:prstGeom prst="line">
            <a:avLst/>
          </a:prstGeom>
          <a:ln w="2222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2" name="文本框 91">
            <a:extLst>
              <a:ext uri="{FF2B5EF4-FFF2-40B4-BE49-F238E27FC236}">
                <a16:creationId xmlns:a16="http://schemas.microsoft.com/office/drawing/2014/main" id="{A06F093B-E1AC-46E6-AD10-13371DA0B7D4}"/>
              </a:ext>
            </a:extLst>
          </p:cNvPr>
          <p:cNvSpPr txBox="1"/>
          <p:nvPr/>
        </p:nvSpPr>
        <p:spPr>
          <a:xfrm>
            <a:off x="9408368" y="4625991"/>
            <a:ext cx="2498990" cy="2264081"/>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自回归移动平均模型方法</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弹性</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伸缩</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器</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由</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历史数据主动预测近期资源</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1" name="ïşľïḓê">
            <a:extLst>
              <a:ext uri="{FF2B5EF4-FFF2-40B4-BE49-F238E27FC236}">
                <a16:creationId xmlns:a16="http://schemas.microsoft.com/office/drawing/2014/main" id="{B713D1AC-6D3F-4213-91FA-14999FE909EE}"/>
              </a:ext>
            </a:extLst>
          </p:cNvPr>
          <p:cNvSpPr/>
          <p:nvPr/>
        </p:nvSpPr>
        <p:spPr>
          <a:xfrm>
            <a:off x="9212849" y="2059658"/>
            <a:ext cx="553644" cy="553644"/>
          </a:xfrm>
          <a:prstGeom prst="ellipse">
            <a:avLst/>
          </a:prstGeom>
          <a:solidFill>
            <a:srgbClr val="178AA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2" name="ïṩ1íḑè">
            <a:extLst>
              <a:ext uri="{FF2B5EF4-FFF2-40B4-BE49-F238E27FC236}">
                <a16:creationId xmlns:a16="http://schemas.microsoft.com/office/drawing/2014/main" id="{C323595B-C681-408A-92E7-885C66910D02}"/>
              </a:ext>
            </a:extLst>
          </p:cNvPr>
          <p:cNvSpPr/>
          <p:nvPr/>
        </p:nvSpPr>
        <p:spPr bwMode="auto">
          <a:xfrm>
            <a:off x="9825995" y="2209680"/>
            <a:ext cx="164478" cy="253600"/>
          </a:xfrm>
          <a:custGeom>
            <a:avLst/>
            <a:gdLst>
              <a:gd name="T0" fmla="*/ 325000 h 606722"/>
              <a:gd name="T1" fmla="*/ 325000 h 606722"/>
              <a:gd name="T2" fmla="*/ 325000 h 606722"/>
              <a:gd name="T3" fmla="*/ 325000 h 606722"/>
              <a:gd name="T4" fmla="*/ 325000 h 606722"/>
              <a:gd name="T5" fmla="*/ 325000 h 606722"/>
              <a:gd name="T6" fmla="*/ 325000 h 606722"/>
              <a:gd name="T7" fmla="*/ 325000 h 606722"/>
              <a:gd name="T8" fmla="*/ 325000 h 606722"/>
              <a:gd name="T9" fmla="*/ 325000 h 606722"/>
              <a:gd name="T10" fmla="*/ 325000 h 606722"/>
              <a:gd name="T11" fmla="*/ 325000 h 606722"/>
              <a:gd name="T12" fmla="*/ 325000 h 606722"/>
              <a:gd name="T13" fmla="*/ 325000 h 606722"/>
              <a:gd name="T14" fmla="*/ 325000 h 606722"/>
              <a:gd name="T15" fmla="*/ 325000 h 606722"/>
              <a:gd name="T16" fmla="*/ 325000 h 606722"/>
              <a:gd name="T17" fmla="*/ 325000 h 606722"/>
              <a:gd name="T18" fmla="*/ 325000 h 606722"/>
              <a:gd name="T19" fmla="*/ 325000 h 606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31" h="3136">
                <a:moveTo>
                  <a:pt x="0" y="3033"/>
                </a:moveTo>
                <a:lnTo>
                  <a:pt x="0" y="104"/>
                </a:lnTo>
                <a:cubicBezTo>
                  <a:pt x="0" y="66"/>
                  <a:pt x="22" y="31"/>
                  <a:pt x="56" y="16"/>
                </a:cubicBezTo>
                <a:cubicBezTo>
                  <a:pt x="90" y="0"/>
                  <a:pt x="131" y="6"/>
                  <a:pt x="159" y="30"/>
                </a:cubicBezTo>
                <a:lnTo>
                  <a:pt x="1997" y="1471"/>
                </a:lnTo>
                <a:cubicBezTo>
                  <a:pt x="2018" y="1489"/>
                  <a:pt x="2030" y="1515"/>
                  <a:pt x="2031" y="1543"/>
                </a:cubicBezTo>
                <a:cubicBezTo>
                  <a:pt x="2031" y="1570"/>
                  <a:pt x="2019" y="1598"/>
                  <a:pt x="1998" y="1616"/>
                </a:cubicBezTo>
                <a:lnTo>
                  <a:pt x="160" y="3105"/>
                </a:lnTo>
                <a:cubicBezTo>
                  <a:pt x="132" y="3130"/>
                  <a:pt x="91" y="3136"/>
                  <a:pt x="57" y="3121"/>
                </a:cubicBezTo>
                <a:cubicBezTo>
                  <a:pt x="22" y="3105"/>
                  <a:pt x="0" y="3071"/>
                  <a:pt x="0" y="3033"/>
                </a:cubicBezTo>
                <a:close/>
              </a:path>
            </a:pathLst>
          </a:custGeom>
          <a:solidFill>
            <a:srgbClr val="178AA1"/>
          </a:solidFill>
          <a:ln>
            <a:no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iṥlidè">
            <a:extLst>
              <a:ext uri="{FF2B5EF4-FFF2-40B4-BE49-F238E27FC236}">
                <a16:creationId xmlns:a16="http://schemas.microsoft.com/office/drawing/2014/main" id="{2BD0D72E-6257-464E-BBDC-5DD695C30AE4}"/>
              </a:ext>
            </a:extLst>
          </p:cNvPr>
          <p:cNvSpPr txBox="1"/>
          <p:nvPr/>
        </p:nvSpPr>
        <p:spPr bwMode="auto">
          <a:xfrm>
            <a:off x="10049976" y="2135335"/>
            <a:ext cx="1058893" cy="40229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lnSpc>
                <a:spcPct val="100000"/>
              </a:lnSpc>
              <a:spcBef>
                <a:spcPct val="0"/>
              </a:spcBef>
            </a:pPr>
            <a:r>
              <a:rPr lang="zh-CN" altLang="en-US" sz="1600" b="1" dirty="0">
                <a:solidFill>
                  <a:srgbClr val="178AA1"/>
                </a:solidFill>
                <a:latin typeface="Times New Roman" panose="02020603050405020304" pitchFamily="18" charset="0"/>
                <a:ea typeface="微软雅黑" panose="020B0503020204020204" pitchFamily="34" charset="-122"/>
                <a:cs typeface="Times New Roman" panose="02020603050405020304" pitchFamily="18" charset="0"/>
              </a:rPr>
              <a:t>生产实践</a:t>
            </a:r>
            <a:endParaRPr lang="en-US" altLang="zh-CN" sz="1600" b="1" dirty="0">
              <a:solidFill>
                <a:srgbClr val="178AA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ïşľïḓê">
            <a:extLst>
              <a:ext uri="{FF2B5EF4-FFF2-40B4-BE49-F238E27FC236}">
                <a16:creationId xmlns:a16="http://schemas.microsoft.com/office/drawing/2014/main" id="{BD9E585C-C83B-4777-AB30-505EDA193F99}"/>
              </a:ext>
            </a:extLst>
          </p:cNvPr>
          <p:cNvSpPr/>
          <p:nvPr/>
        </p:nvSpPr>
        <p:spPr>
          <a:xfrm>
            <a:off x="9211824" y="3995137"/>
            <a:ext cx="553644" cy="553644"/>
          </a:xfrm>
          <a:prstGeom prst="ellipse">
            <a:avLst/>
          </a:prstGeom>
          <a:solidFill>
            <a:srgbClr val="40A693"/>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5" name="ïṩ1íḑè">
            <a:extLst>
              <a:ext uri="{FF2B5EF4-FFF2-40B4-BE49-F238E27FC236}">
                <a16:creationId xmlns:a16="http://schemas.microsoft.com/office/drawing/2014/main" id="{A6E436E4-C4C0-4ECA-8EDA-CE6F8EB15D65}"/>
              </a:ext>
            </a:extLst>
          </p:cNvPr>
          <p:cNvSpPr/>
          <p:nvPr/>
        </p:nvSpPr>
        <p:spPr bwMode="auto">
          <a:xfrm>
            <a:off x="9823945" y="4145159"/>
            <a:ext cx="164478" cy="253600"/>
          </a:xfrm>
          <a:custGeom>
            <a:avLst/>
            <a:gdLst>
              <a:gd name="T0" fmla="*/ 325000 h 606722"/>
              <a:gd name="T1" fmla="*/ 325000 h 606722"/>
              <a:gd name="T2" fmla="*/ 325000 h 606722"/>
              <a:gd name="T3" fmla="*/ 325000 h 606722"/>
              <a:gd name="T4" fmla="*/ 325000 h 606722"/>
              <a:gd name="T5" fmla="*/ 325000 h 606722"/>
              <a:gd name="T6" fmla="*/ 325000 h 606722"/>
              <a:gd name="T7" fmla="*/ 325000 h 606722"/>
              <a:gd name="T8" fmla="*/ 325000 h 606722"/>
              <a:gd name="T9" fmla="*/ 325000 h 606722"/>
              <a:gd name="T10" fmla="*/ 325000 h 606722"/>
              <a:gd name="T11" fmla="*/ 325000 h 606722"/>
              <a:gd name="T12" fmla="*/ 325000 h 606722"/>
              <a:gd name="T13" fmla="*/ 325000 h 606722"/>
              <a:gd name="T14" fmla="*/ 325000 h 606722"/>
              <a:gd name="T15" fmla="*/ 325000 h 606722"/>
              <a:gd name="T16" fmla="*/ 325000 h 606722"/>
              <a:gd name="T17" fmla="*/ 325000 h 606722"/>
              <a:gd name="T18" fmla="*/ 325000 h 606722"/>
              <a:gd name="T19" fmla="*/ 325000 h 6067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31" h="3136">
                <a:moveTo>
                  <a:pt x="0" y="3033"/>
                </a:moveTo>
                <a:lnTo>
                  <a:pt x="0" y="104"/>
                </a:lnTo>
                <a:cubicBezTo>
                  <a:pt x="0" y="66"/>
                  <a:pt x="22" y="31"/>
                  <a:pt x="56" y="16"/>
                </a:cubicBezTo>
                <a:cubicBezTo>
                  <a:pt x="90" y="0"/>
                  <a:pt x="131" y="6"/>
                  <a:pt x="159" y="30"/>
                </a:cubicBezTo>
                <a:lnTo>
                  <a:pt x="1997" y="1471"/>
                </a:lnTo>
                <a:cubicBezTo>
                  <a:pt x="2018" y="1489"/>
                  <a:pt x="2030" y="1515"/>
                  <a:pt x="2031" y="1543"/>
                </a:cubicBezTo>
                <a:cubicBezTo>
                  <a:pt x="2031" y="1570"/>
                  <a:pt x="2019" y="1598"/>
                  <a:pt x="1998" y="1616"/>
                </a:cubicBezTo>
                <a:lnTo>
                  <a:pt x="160" y="3105"/>
                </a:lnTo>
                <a:cubicBezTo>
                  <a:pt x="132" y="3130"/>
                  <a:pt x="91" y="3136"/>
                  <a:pt x="57" y="3121"/>
                </a:cubicBezTo>
                <a:cubicBezTo>
                  <a:pt x="22" y="3105"/>
                  <a:pt x="0" y="3071"/>
                  <a:pt x="0" y="3033"/>
                </a:cubicBezTo>
                <a:close/>
              </a:path>
            </a:pathLst>
          </a:custGeom>
          <a:solidFill>
            <a:srgbClr val="40A693"/>
          </a:solidFill>
          <a:ln>
            <a:noFill/>
          </a:ln>
        </p:spPr>
        <p:txBody>
          <a:bodyPr/>
          <a:lstStyle/>
          <a:p>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6" name="iṥlidè">
            <a:extLst>
              <a:ext uri="{FF2B5EF4-FFF2-40B4-BE49-F238E27FC236}">
                <a16:creationId xmlns:a16="http://schemas.microsoft.com/office/drawing/2014/main" id="{346E91E3-CBDD-4F24-AF6A-7DE4D1B40AB4}"/>
              </a:ext>
            </a:extLst>
          </p:cNvPr>
          <p:cNvSpPr txBox="1"/>
          <p:nvPr/>
        </p:nvSpPr>
        <p:spPr bwMode="auto">
          <a:xfrm>
            <a:off x="10046901" y="4070814"/>
            <a:ext cx="1058893" cy="40229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lnSpc>
                <a:spcPct val="100000"/>
              </a:lnSpc>
              <a:spcBef>
                <a:spcPct val="0"/>
              </a:spcBef>
            </a:pPr>
            <a:r>
              <a:rPr lang="zh-CN" altLang="en-US" sz="1600" b="1" dirty="0">
                <a:solidFill>
                  <a:srgbClr val="40A693"/>
                </a:solidFill>
                <a:latin typeface="Times New Roman" panose="02020603050405020304" pitchFamily="18" charset="0"/>
                <a:ea typeface="微软雅黑" panose="020B0503020204020204" pitchFamily="34" charset="-122"/>
                <a:cs typeface="Times New Roman" panose="02020603050405020304" pitchFamily="18" charset="0"/>
              </a:rPr>
              <a:t>学术方法</a:t>
            </a:r>
            <a:endParaRPr lang="en-US" altLang="zh-CN" sz="1600" b="1" dirty="0">
              <a:solidFill>
                <a:srgbClr val="40A693"/>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26602579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弹性伸缩负载预测方法</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717542" y="958751"/>
            <a:ext cx="11445231" cy="1289712"/>
          </a:xfrm>
          <a:prstGeom prst="rect">
            <a:avLst/>
          </a:prstGeom>
          <a:noFill/>
        </p:spPr>
        <p:txBody>
          <a:bodyPr wrap="square">
            <a:spAutoFit/>
          </a:bodyPr>
          <a:lstStyle/>
          <a:p>
            <a:pPr>
              <a:lnSpc>
                <a:spcPct val="150000"/>
              </a:lnSpc>
            </a:pP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基于预测的弹性伸缩方法的基本原理是根据历史的负载数据对未来出现的数据变化进行预测，并根据预测结果计算当前负载的情况以实施弹性伸缩方案。当前存在大量针对负载预测的研究，主要包含两类，</a:t>
            </a:r>
            <a:r>
              <a:rPr lang="zh-CN" altLang="zh-CN" sz="1800" b="1" kern="100" dirty="0">
                <a:solidFill>
                  <a:srgbClr val="4477AB"/>
                </a:solidFill>
                <a:effectLst/>
                <a:latin typeface="Times New Roman" panose="02020603050405020304" pitchFamily="18" charset="0"/>
                <a:ea typeface="微软雅黑" panose="020B0503020204020204" pitchFamily="34" charset="-122"/>
                <a:cs typeface="Times New Roman" panose="02020603050405020304" pitchFamily="18" charset="0"/>
              </a:rPr>
              <a:t>基于传统统计学的预测算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以及</a:t>
            </a:r>
            <a:r>
              <a:rPr lang="zh-CN" altLang="zh-CN" sz="1800" b="1" kern="100" dirty="0">
                <a:solidFill>
                  <a:srgbClr val="4477AB"/>
                </a:solidFill>
                <a:effectLst/>
                <a:latin typeface="Times New Roman" panose="02020603050405020304" pitchFamily="18" charset="0"/>
                <a:ea typeface="微软雅黑" panose="020B0503020204020204" pitchFamily="34" charset="-122"/>
                <a:cs typeface="Times New Roman" panose="02020603050405020304" pitchFamily="18" charset="0"/>
              </a:rPr>
              <a:t>基于机器学习和深度学习的预测算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3" name="íṥḷïḋê">
            <a:extLst>
              <a:ext uri="{FF2B5EF4-FFF2-40B4-BE49-F238E27FC236}">
                <a16:creationId xmlns:a16="http://schemas.microsoft.com/office/drawing/2014/main" id="{01D66355-C023-4A79-A01C-7E3655203E75}"/>
              </a:ext>
            </a:extLst>
          </p:cNvPr>
          <p:cNvGrpSpPr/>
          <p:nvPr/>
        </p:nvGrpSpPr>
        <p:grpSpPr>
          <a:xfrm>
            <a:off x="795403" y="2490225"/>
            <a:ext cx="3590527" cy="4094607"/>
            <a:chOff x="668508" y="1748018"/>
            <a:chExt cx="3524160" cy="4104481"/>
          </a:xfrm>
        </p:grpSpPr>
        <p:sp>
          <p:nvSpPr>
            <p:cNvPr id="47" name="íṡ1îdè">
              <a:extLst>
                <a:ext uri="{FF2B5EF4-FFF2-40B4-BE49-F238E27FC236}">
                  <a16:creationId xmlns:a16="http://schemas.microsoft.com/office/drawing/2014/main" id="{A9337D8C-EECF-475E-A2F9-43CB4E29D174}"/>
                </a:ext>
              </a:extLst>
            </p:cNvPr>
            <p:cNvSpPr/>
            <p:nvPr/>
          </p:nvSpPr>
          <p:spPr bwMode="auto">
            <a:xfrm>
              <a:off x="707305" y="2197091"/>
              <a:ext cx="3157678" cy="1672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fontScale="77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70000"/>
                </a:lnSpc>
              </a:pPr>
              <a:r>
                <a:rPr lang="zh-CN" altLang="en-US" sz="2100" dirty="0">
                  <a:latin typeface="Times New Roman" panose="02020603050405020304" pitchFamily="18" charset="0"/>
                  <a:ea typeface="微软雅黑" panose="020B0503020204020204" pitchFamily="34" charset="-122"/>
                  <a:cs typeface="Times New Roman" panose="02020603050405020304" pitchFamily="18" charset="0"/>
                </a:rPr>
                <a:t>基本方法：</a:t>
              </a:r>
              <a:endParaRPr lang="en-US" altLang="zh-CN" sz="2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70000"/>
                </a:lnSpc>
                <a:buFont typeface="Wingdings" panose="05000000000000000000" pitchFamily="2" charset="2"/>
                <a:buChar char="Ø"/>
              </a:pPr>
              <a:r>
                <a:rPr lang="zh-CN" altLang="en-US" sz="2100" dirty="0">
                  <a:latin typeface="Times New Roman" panose="02020603050405020304" pitchFamily="18" charset="0"/>
                  <a:ea typeface="微软雅黑" panose="020B0503020204020204" pitchFamily="34" charset="-122"/>
                  <a:cs typeface="Times New Roman" panose="02020603050405020304" pitchFamily="18" charset="0"/>
                </a:rPr>
                <a:t>基于自回归模型的预测方法</a:t>
              </a:r>
              <a:endParaRPr lang="en-US" altLang="zh-CN" sz="2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70000"/>
                </a:lnSpc>
                <a:buFont typeface="Wingdings" panose="05000000000000000000" pitchFamily="2" charset="2"/>
                <a:buChar char="Ø"/>
              </a:pPr>
              <a:r>
                <a:rPr lang="zh-CN" altLang="en-US" sz="2100" dirty="0">
                  <a:latin typeface="Times New Roman" panose="02020603050405020304" pitchFamily="18" charset="0"/>
                  <a:ea typeface="微软雅黑" panose="020B0503020204020204" pitchFamily="34" charset="-122"/>
                  <a:cs typeface="Times New Roman" panose="02020603050405020304" pitchFamily="18" charset="0"/>
                </a:rPr>
                <a:t>基于指数平滑模型的预测方法</a:t>
              </a:r>
              <a:endParaRPr lang="en-US" altLang="zh-CN" sz="2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70000"/>
                </a:lnSpc>
                <a:buFont typeface="Wingdings" panose="05000000000000000000" pitchFamily="2" charset="2"/>
                <a:buChar char="Ø"/>
              </a:pPr>
              <a:r>
                <a:rPr lang="zh-CN" altLang="en-US" sz="2100" dirty="0">
                  <a:latin typeface="Times New Roman" panose="02020603050405020304" pitchFamily="18" charset="0"/>
                  <a:ea typeface="微软雅黑" panose="020B0503020204020204" pitchFamily="34" charset="-122"/>
                  <a:cs typeface="Times New Roman" panose="02020603050405020304" pitchFamily="18" charset="0"/>
                </a:rPr>
                <a:t>基于自回归滑动平均模型</a:t>
              </a:r>
              <a:endParaRPr lang="en-US" altLang="zh-CN" sz="2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 name="íṧḻiḍe">
              <a:extLst>
                <a:ext uri="{FF2B5EF4-FFF2-40B4-BE49-F238E27FC236}">
                  <a16:creationId xmlns:a16="http://schemas.microsoft.com/office/drawing/2014/main" id="{3624D8DD-A629-4699-927F-B88439129CF2}"/>
                </a:ext>
              </a:extLst>
            </p:cNvPr>
            <p:cNvSpPr/>
            <p:nvPr/>
          </p:nvSpPr>
          <p:spPr bwMode="auto">
            <a:xfrm>
              <a:off x="701704" y="3947527"/>
              <a:ext cx="3490964" cy="1904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学术研究：</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线性自回归模型</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参数自适应的</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指数平滑预测算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自回归移动平均模型</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0" name="îṧļiďé">
              <a:extLst>
                <a:ext uri="{FF2B5EF4-FFF2-40B4-BE49-F238E27FC236}">
                  <a16:creationId xmlns:a16="http://schemas.microsoft.com/office/drawing/2014/main" id="{10B5C00A-6760-4CA3-9EA0-4CB243621888}"/>
                </a:ext>
              </a:extLst>
            </p:cNvPr>
            <p:cNvGrpSpPr/>
            <p:nvPr/>
          </p:nvGrpSpPr>
          <p:grpSpPr>
            <a:xfrm>
              <a:off x="810631" y="1748018"/>
              <a:ext cx="3382037" cy="502569"/>
              <a:chOff x="3549490" y="2101286"/>
              <a:chExt cx="3382037" cy="502569"/>
            </a:xfrm>
          </p:grpSpPr>
          <p:sp>
            <p:nvSpPr>
              <p:cNvPr id="53" name="iṥḷiḓé">
                <a:extLst>
                  <a:ext uri="{FF2B5EF4-FFF2-40B4-BE49-F238E27FC236}">
                    <a16:creationId xmlns:a16="http://schemas.microsoft.com/office/drawing/2014/main" id="{A8BBAC28-BED7-497E-AADE-4730BC7A8D21}"/>
                  </a:ext>
                </a:extLst>
              </p:cNvPr>
              <p:cNvSpPr/>
              <p:nvPr/>
            </p:nvSpPr>
            <p:spPr>
              <a:xfrm>
                <a:off x="3549490" y="2101286"/>
                <a:ext cx="2882900" cy="502569"/>
              </a:xfrm>
              <a:prstGeom prst="rect">
                <a:avLst/>
              </a:prstGeom>
              <a:solidFill>
                <a:schemeClr val="accent1"/>
              </a:solidFill>
              <a:ln w="12700" cap="flat">
                <a:noFill/>
                <a:miter lim="400000"/>
              </a:ln>
              <a:effec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ïsľidê">
                <a:extLst>
                  <a:ext uri="{FF2B5EF4-FFF2-40B4-BE49-F238E27FC236}">
                    <a16:creationId xmlns:a16="http://schemas.microsoft.com/office/drawing/2014/main" id="{B6163175-6FFD-4D3F-AC70-776F01E116D4}"/>
                  </a:ext>
                </a:extLst>
              </p:cNvPr>
              <p:cNvSpPr/>
              <p:nvPr/>
            </p:nvSpPr>
            <p:spPr>
              <a:xfrm>
                <a:off x="4102201" y="2104548"/>
                <a:ext cx="2829326" cy="464929"/>
              </a:xfrm>
              <a:prstGeom prst="rect">
                <a:avLst/>
              </a:prstGeom>
            </p:spPr>
            <p:txBody>
              <a:bodyPr wrap="square" lIns="91440" tIns="45720" rIns="91440" bIns="45720" anchor="ctr" anchorCtr="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基于传统统计学</a:t>
                </a:r>
                <a:endPar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51" name="î$ļíḋê">
              <a:extLst>
                <a:ext uri="{FF2B5EF4-FFF2-40B4-BE49-F238E27FC236}">
                  <a16:creationId xmlns:a16="http://schemas.microsoft.com/office/drawing/2014/main" id="{416F8793-9759-4416-BABF-EE11FAACB1D8}"/>
                </a:ext>
              </a:extLst>
            </p:cNvPr>
            <p:cNvCxnSpPr>
              <a:cxnSpLocks/>
            </p:cNvCxnSpPr>
            <p:nvPr/>
          </p:nvCxnSpPr>
          <p:spPr>
            <a:xfrm>
              <a:off x="668508" y="3890780"/>
              <a:ext cx="286132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grpSp>
        <p:nvGrpSpPr>
          <p:cNvPr id="34" name="íslíḍé">
            <a:extLst>
              <a:ext uri="{FF2B5EF4-FFF2-40B4-BE49-F238E27FC236}">
                <a16:creationId xmlns:a16="http://schemas.microsoft.com/office/drawing/2014/main" id="{BB5F7AFB-1A0A-4556-81C8-2D00AFC60F95}"/>
              </a:ext>
            </a:extLst>
          </p:cNvPr>
          <p:cNvGrpSpPr/>
          <p:nvPr/>
        </p:nvGrpSpPr>
        <p:grpSpPr>
          <a:xfrm>
            <a:off x="8130346" y="2490225"/>
            <a:ext cx="4147205" cy="3893446"/>
            <a:chOff x="654515" y="1485342"/>
            <a:chExt cx="3226278" cy="3409006"/>
          </a:xfrm>
        </p:grpSpPr>
        <p:sp>
          <p:nvSpPr>
            <p:cNvPr id="35" name="íślíḑe">
              <a:extLst>
                <a:ext uri="{FF2B5EF4-FFF2-40B4-BE49-F238E27FC236}">
                  <a16:creationId xmlns:a16="http://schemas.microsoft.com/office/drawing/2014/main" id="{8F4428EF-CB8A-493E-A0CB-702DC415BE69}"/>
                </a:ext>
              </a:extLst>
            </p:cNvPr>
            <p:cNvSpPr/>
            <p:nvPr/>
          </p:nvSpPr>
          <p:spPr bwMode="auto">
            <a:xfrm>
              <a:off x="654515" y="2067975"/>
              <a:ext cx="2861327" cy="2826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学术研究：</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基于</a:t>
              </a:r>
              <a:r>
                <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rPr>
                <a:t>MapReduce</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框架下运用</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K-modes </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聚类算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应用</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人工神经网络</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线性回归</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基于</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深度学习</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方法对云环境中的虚拟机的工作负载进行预测</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使用</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长短期记忆递归神经网络</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预测所需资源大小</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8" name="îşļïḓé">
              <a:extLst>
                <a:ext uri="{FF2B5EF4-FFF2-40B4-BE49-F238E27FC236}">
                  <a16:creationId xmlns:a16="http://schemas.microsoft.com/office/drawing/2014/main" id="{24741ACA-CDAE-4CBA-825C-DE55F16E4E99}"/>
                </a:ext>
              </a:extLst>
            </p:cNvPr>
            <p:cNvGrpSpPr/>
            <p:nvPr/>
          </p:nvGrpSpPr>
          <p:grpSpPr>
            <a:xfrm>
              <a:off x="669926" y="1485342"/>
              <a:ext cx="3210867" cy="502569"/>
              <a:chOff x="3408785" y="1838610"/>
              <a:chExt cx="3210867" cy="502569"/>
            </a:xfrm>
          </p:grpSpPr>
          <p:sp>
            <p:nvSpPr>
              <p:cNvPr id="41" name="iṡľïḓe">
                <a:extLst>
                  <a:ext uri="{FF2B5EF4-FFF2-40B4-BE49-F238E27FC236}">
                    <a16:creationId xmlns:a16="http://schemas.microsoft.com/office/drawing/2014/main" id="{F3610EA2-881D-4144-B406-B7E6685352C9}"/>
                  </a:ext>
                </a:extLst>
              </p:cNvPr>
              <p:cNvSpPr/>
              <p:nvPr/>
            </p:nvSpPr>
            <p:spPr>
              <a:xfrm>
                <a:off x="3408785" y="1838610"/>
                <a:ext cx="2882900" cy="502569"/>
              </a:xfrm>
              <a:prstGeom prst="rect">
                <a:avLst/>
              </a:prstGeom>
              <a:solidFill>
                <a:schemeClr val="accent1"/>
              </a:solidFill>
              <a:ln w="12700" cap="flat">
                <a:noFill/>
                <a:miter lim="400000"/>
              </a:ln>
              <a:effec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îsļíḍè">
                <a:extLst>
                  <a:ext uri="{FF2B5EF4-FFF2-40B4-BE49-F238E27FC236}">
                    <a16:creationId xmlns:a16="http://schemas.microsoft.com/office/drawing/2014/main" id="{5AF8D923-A310-49C3-BAD0-451178B45493}"/>
                  </a:ext>
                </a:extLst>
              </p:cNvPr>
              <p:cNvSpPr/>
              <p:nvPr/>
            </p:nvSpPr>
            <p:spPr>
              <a:xfrm>
                <a:off x="3755802" y="1931306"/>
                <a:ext cx="2863850" cy="323378"/>
              </a:xfrm>
              <a:prstGeom prst="rect">
                <a:avLst/>
              </a:prstGeom>
            </p:spPr>
            <p:txBody>
              <a:bodyPr wrap="square" lIns="91440" tIns="45720" rIns="91440" bIns="45720" anchor="ctr" anchorCtr="0">
                <a:sp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基于机器学习和深度学习</a:t>
                </a:r>
                <a:endPar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373" name="îṧľídê"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532CEC66-192E-4650-98BB-00C103134532}"/>
              </a:ext>
            </a:extLst>
          </p:cNvPr>
          <p:cNvGrpSpPr>
            <a:grpSpLocks noChangeAspect="1"/>
          </p:cNvGrpSpPr>
          <p:nvPr/>
        </p:nvGrpSpPr>
        <p:grpSpPr>
          <a:xfrm>
            <a:off x="3885130" y="3195910"/>
            <a:ext cx="4406658" cy="2793103"/>
            <a:chOff x="4232561" y="1565067"/>
            <a:chExt cx="6123430" cy="3881256"/>
          </a:xfrm>
        </p:grpSpPr>
        <p:sp>
          <p:nvSpPr>
            <p:cNvPr id="374" name="iṧľîḋe">
              <a:extLst>
                <a:ext uri="{FF2B5EF4-FFF2-40B4-BE49-F238E27FC236}">
                  <a16:creationId xmlns:a16="http://schemas.microsoft.com/office/drawing/2014/main" id="{5EF6E4D2-CAFD-4326-B031-298ECE8F86A3}"/>
                </a:ext>
              </a:extLst>
            </p:cNvPr>
            <p:cNvSpPr/>
            <p:nvPr/>
          </p:nvSpPr>
          <p:spPr bwMode="auto">
            <a:xfrm>
              <a:off x="4232561" y="1597981"/>
              <a:ext cx="3704174" cy="3704174"/>
            </a:xfrm>
            <a:prstGeom prst="ellipse">
              <a:avLst/>
            </a:prstGeom>
            <a:noFill/>
            <a:ln w="76200">
              <a:solidFill>
                <a:schemeClr val="tx2">
                  <a:lumMod val="40000"/>
                  <a:lumOff val="60000"/>
                </a:schemeClr>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íš1ídé">
              <a:extLst>
                <a:ext uri="{FF2B5EF4-FFF2-40B4-BE49-F238E27FC236}">
                  <a16:creationId xmlns:a16="http://schemas.microsoft.com/office/drawing/2014/main" id="{A105856C-9BBE-44F4-B512-1BB92F078A45}"/>
                </a:ext>
              </a:extLst>
            </p:cNvPr>
            <p:cNvSpPr txBox="1"/>
            <p:nvPr/>
          </p:nvSpPr>
          <p:spPr bwMode="auto">
            <a:xfrm>
              <a:off x="4794105" y="3157580"/>
              <a:ext cx="2581085" cy="371513"/>
            </a:xfrm>
            <a:prstGeom prst="rect">
              <a:avLst/>
            </a:prstGeom>
            <a:noFill/>
          </p:spPr>
          <p:txBody>
            <a:bodyPr wrap="none" lIns="90000" tIns="46800" rIns="90000" bIns="46800">
              <a:noAutofit/>
            </a:bodyPr>
            <a:lstStyle/>
            <a:p>
              <a:pPr algn="ctr" latinLnBrk="0"/>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传统统计学模型的不足</a:t>
              </a:r>
              <a:endParaRPr lang="zh-CN" altLang="en-US" sz="16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77" name="ïş1íde">
              <a:extLst>
                <a:ext uri="{FF2B5EF4-FFF2-40B4-BE49-F238E27FC236}">
                  <a16:creationId xmlns:a16="http://schemas.microsoft.com/office/drawing/2014/main" id="{F74ED1EC-AD66-4D65-B545-37BC0662DD86}"/>
                </a:ext>
              </a:extLst>
            </p:cNvPr>
            <p:cNvGrpSpPr/>
            <p:nvPr/>
          </p:nvGrpSpPr>
          <p:grpSpPr>
            <a:xfrm>
              <a:off x="7536158" y="2279686"/>
              <a:ext cx="722560" cy="722560"/>
              <a:chOff x="7229049" y="2279686"/>
              <a:chExt cx="722560" cy="722560"/>
            </a:xfrm>
          </p:grpSpPr>
          <p:sp>
            <p:nvSpPr>
              <p:cNvPr id="400" name="í$ļïḍê">
                <a:extLst>
                  <a:ext uri="{FF2B5EF4-FFF2-40B4-BE49-F238E27FC236}">
                    <a16:creationId xmlns:a16="http://schemas.microsoft.com/office/drawing/2014/main" id="{C2BDD574-24B2-427A-A8FD-A64D9F319696}"/>
                  </a:ext>
                </a:extLst>
              </p:cNvPr>
              <p:cNvSpPr/>
              <p:nvPr/>
            </p:nvSpPr>
            <p:spPr bwMode="auto">
              <a:xfrm>
                <a:off x="7229049" y="2279686"/>
                <a:ext cx="722560" cy="722560"/>
              </a:xfrm>
              <a:prstGeom prst="ellipse">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1" name="ísľidé">
                <a:extLst>
                  <a:ext uri="{FF2B5EF4-FFF2-40B4-BE49-F238E27FC236}">
                    <a16:creationId xmlns:a16="http://schemas.microsoft.com/office/drawing/2014/main" id="{13682190-2534-4364-8F53-15FE714F254E}"/>
                  </a:ext>
                </a:extLst>
              </p:cNvPr>
              <p:cNvSpPr/>
              <p:nvPr/>
            </p:nvSpPr>
            <p:spPr bwMode="auto">
              <a:xfrm>
                <a:off x="7264362" y="2314999"/>
                <a:ext cx="651934" cy="651934"/>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2" name="íṧ1ídè">
                <a:extLst>
                  <a:ext uri="{FF2B5EF4-FFF2-40B4-BE49-F238E27FC236}">
                    <a16:creationId xmlns:a16="http://schemas.microsoft.com/office/drawing/2014/main" id="{06FA037F-C785-4055-B188-A27A850D4909}"/>
                  </a:ext>
                </a:extLst>
              </p:cNvPr>
              <p:cNvSpPr/>
              <p:nvPr/>
            </p:nvSpPr>
            <p:spPr bwMode="auto">
              <a:xfrm>
                <a:off x="7336757" y="2402627"/>
                <a:ext cx="493331" cy="493331"/>
              </a:xfrm>
              <a:custGeom>
                <a:avLst/>
                <a:gdLst>
                  <a:gd name="T0" fmla="*/ 223 w 228"/>
                  <a:gd name="T1" fmla="*/ 95 h 228"/>
                  <a:gd name="T2" fmla="*/ 196 w 228"/>
                  <a:gd name="T3" fmla="*/ 90 h 228"/>
                  <a:gd name="T4" fmla="*/ 189 w 228"/>
                  <a:gd name="T5" fmla="*/ 74 h 228"/>
                  <a:gd name="T6" fmla="*/ 205 w 228"/>
                  <a:gd name="T7" fmla="*/ 50 h 228"/>
                  <a:gd name="T8" fmla="*/ 205 w 228"/>
                  <a:gd name="T9" fmla="*/ 43 h 228"/>
                  <a:gd name="T10" fmla="*/ 185 w 228"/>
                  <a:gd name="T11" fmla="*/ 24 h 228"/>
                  <a:gd name="T12" fmla="*/ 178 w 228"/>
                  <a:gd name="T13" fmla="*/ 23 h 228"/>
                  <a:gd name="T14" fmla="*/ 155 w 228"/>
                  <a:gd name="T15" fmla="*/ 39 h 228"/>
                  <a:gd name="T16" fmla="*/ 138 w 228"/>
                  <a:gd name="T17" fmla="*/ 32 h 228"/>
                  <a:gd name="T18" fmla="*/ 133 w 228"/>
                  <a:gd name="T19" fmla="*/ 5 h 228"/>
                  <a:gd name="T20" fmla="*/ 127 w 228"/>
                  <a:gd name="T21" fmla="*/ 0 h 228"/>
                  <a:gd name="T22" fmla="*/ 100 w 228"/>
                  <a:gd name="T23" fmla="*/ 0 h 228"/>
                  <a:gd name="T24" fmla="*/ 94 w 228"/>
                  <a:gd name="T25" fmla="*/ 5 h 228"/>
                  <a:gd name="T26" fmla="*/ 89 w 228"/>
                  <a:gd name="T27" fmla="*/ 32 h 228"/>
                  <a:gd name="T28" fmla="*/ 73 w 228"/>
                  <a:gd name="T29" fmla="*/ 39 h 228"/>
                  <a:gd name="T30" fmla="*/ 50 w 228"/>
                  <a:gd name="T31" fmla="*/ 23 h 228"/>
                  <a:gd name="T32" fmla="*/ 43 w 228"/>
                  <a:gd name="T33" fmla="*/ 24 h 228"/>
                  <a:gd name="T34" fmla="*/ 23 w 228"/>
                  <a:gd name="T35" fmla="*/ 43 h 228"/>
                  <a:gd name="T36" fmla="*/ 23 w 228"/>
                  <a:gd name="T37" fmla="*/ 51 h 228"/>
                  <a:gd name="T38" fmla="*/ 39 w 228"/>
                  <a:gd name="T39" fmla="*/ 74 h 228"/>
                  <a:gd name="T40" fmla="*/ 32 w 228"/>
                  <a:gd name="T41" fmla="*/ 90 h 228"/>
                  <a:gd name="T42" fmla="*/ 5 w 228"/>
                  <a:gd name="T43" fmla="*/ 95 h 228"/>
                  <a:gd name="T44" fmla="*/ 0 w 228"/>
                  <a:gd name="T45" fmla="*/ 100 h 228"/>
                  <a:gd name="T46" fmla="*/ 0 w 228"/>
                  <a:gd name="T47" fmla="*/ 128 h 228"/>
                  <a:gd name="T48" fmla="*/ 5 w 228"/>
                  <a:gd name="T49" fmla="*/ 134 h 228"/>
                  <a:gd name="T50" fmla="*/ 32 w 228"/>
                  <a:gd name="T51" fmla="*/ 139 h 228"/>
                  <a:gd name="T52" fmla="*/ 39 w 228"/>
                  <a:gd name="T53" fmla="*/ 155 h 228"/>
                  <a:gd name="T54" fmla="*/ 23 w 228"/>
                  <a:gd name="T55" fmla="*/ 178 h 228"/>
                  <a:gd name="T56" fmla="*/ 24 w 228"/>
                  <a:gd name="T57" fmla="*/ 185 h 228"/>
                  <a:gd name="T58" fmla="*/ 43 w 228"/>
                  <a:gd name="T59" fmla="*/ 204 h 228"/>
                  <a:gd name="T60" fmla="*/ 51 w 228"/>
                  <a:gd name="T61" fmla="*/ 205 h 228"/>
                  <a:gd name="T62" fmla="*/ 73 w 228"/>
                  <a:gd name="T63" fmla="*/ 189 h 228"/>
                  <a:gd name="T64" fmla="*/ 89 w 228"/>
                  <a:gd name="T65" fmla="*/ 196 h 228"/>
                  <a:gd name="T66" fmla="*/ 94 w 228"/>
                  <a:gd name="T67" fmla="*/ 223 h 228"/>
                  <a:gd name="T68" fmla="*/ 100 w 228"/>
                  <a:gd name="T69" fmla="*/ 228 h 228"/>
                  <a:gd name="T70" fmla="*/ 127 w 228"/>
                  <a:gd name="T71" fmla="*/ 228 h 228"/>
                  <a:gd name="T72" fmla="*/ 133 w 228"/>
                  <a:gd name="T73" fmla="*/ 223 h 228"/>
                  <a:gd name="T74" fmla="*/ 138 w 228"/>
                  <a:gd name="T75" fmla="*/ 196 h 228"/>
                  <a:gd name="T76" fmla="*/ 154 w 228"/>
                  <a:gd name="T77" fmla="*/ 190 h 228"/>
                  <a:gd name="T78" fmla="*/ 177 w 228"/>
                  <a:gd name="T79" fmla="*/ 205 h 228"/>
                  <a:gd name="T80" fmla="*/ 185 w 228"/>
                  <a:gd name="T81" fmla="*/ 205 h 228"/>
                  <a:gd name="T82" fmla="*/ 204 w 228"/>
                  <a:gd name="T83" fmla="*/ 185 h 228"/>
                  <a:gd name="T84" fmla="*/ 205 w 228"/>
                  <a:gd name="T85" fmla="*/ 178 h 228"/>
                  <a:gd name="T86" fmla="*/ 189 w 228"/>
                  <a:gd name="T87" fmla="*/ 155 h 228"/>
                  <a:gd name="T88" fmla="*/ 196 w 228"/>
                  <a:gd name="T89" fmla="*/ 139 h 228"/>
                  <a:gd name="T90" fmla="*/ 223 w 228"/>
                  <a:gd name="T91" fmla="*/ 134 h 228"/>
                  <a:gd name="T92" fmla="*/ 228 w 228"/>
                  <a:gd name="T93" fmla="*/ 128 h 228"/>
                  <a:gd name="T94" fmla="*/ 228 w 228"/>
                  <a:gd name="T95" fmla="*/ 100 h 228"/>
                  <a:gd name="T96" fmla="*/ 223 w 228"/>
                  <a:gd name="T97" fmla="*/ 95 h 228"/>
                  <a:gd name="T98" fmla="*/ 114 w 228"/>
                  <a:gd name="T99" fmla="*/ 149 h 228"/>
                  <a:gd name="T100" fmla="*/ 79 w 228"/>
                  <a:gd name="T101" fmla="*/ 114 h 228"/>
                  <a:gd name="T102" fmla="*/ 114 w 228"/>
                  <a:gd name="T103" fmla="*/ 79 h 228"/>
                  <a:gd name="T104" fmla="*/ 149 w 228"/>
                  <a:gd name="T105" fmla="*/ 114 h 228"/>
                  <a:gd name="T106" fmla="*/ 114 w 228"/>
                  <a:gd name="T107"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chemeClr val="accent1"/>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9" name="iṡļïdè">
              <a:extLst>
                <a:ext uri="{FF2B5EF4-FFF2-40B4-BE49-F238E27FC236}">
                  <a16:creationId xmlns:a16="http://schemas.microsoft.com/office/drawing/2014/main" id="{77902AFF-85CA-4E0D-BB79-202F380A50C8}"/>
                </a:ext>
              </a:extLst>
            </p:cNvPr>
            <p:cNvGrpSpPr/>
            <p:nvPr/>
          </p:nvGrpSpPr>
          <p:grpSpPr>
            <a:xfrm>
              <a:off x="7543376" y="3894110"/>
              <a:ext cx="722560" cy="722560"/>
              <a:chOff x="7236267" y="3894110"/>
              <a:chExt cx="722560" cy="722560"/>
            </a:xfrm>
          </p:grpSpPr>
          <p:grpSp>
            <p:nvGrpSpPr>
              <p:cNvPr id="392" name="îṡļïďê">
                <a:extLst>
                  <a:ext uri="{FF2B5EF4-FFF2-40B4-BE49-F238E27FC236}">
                    <a16:creationId xmlns:a16="http://schemas.microsoft.com/office/drawing/2014/main" id="{CD028E54-4294-4383-9B99-C29D0EBB2DC6}"/>
                  </a:ext>
                </a:extLst>
              </p:cNvPr>
              <p:cNvGrpSpPr/>
              <p:nvPr/>
            </p:nvGrpSpPr>
            <p:grpSpPr>
              <a:xfrm>
                <a:off x="7236267" y="3894110"/>
                <a:ext cx="722560" cy="722560"/>
                <a:chOff x="4038600" y="1181870"/>
                <a:chExt cx="844550" cy="844550"/>
              </a:xfrm>
            </p:grpSpPr>
            <p:sp>
              <p:nvSpPr>
                <p:cNvPr id="394" name="iṩliḓê">
                  <a:extLst>
                    <a:ext uri="{FF2B5EF4-FFF2-40B4-BE49-F238E27FC236}">
                      <a16:creationId xmlns:a16="http://schemas.microsoft.com/office/drawing/2014/main" id="{2547EB4C-CDE5-4C1E-91D6-E1275488839F}"/>
                    </a:ext>
                  </a:extLst>
                </p:cNvPr>
                <p:cNvSpPr/>
                <p:nvPr/>
              </p:nvSpPr>
              <p:spPr bwMode="auto">
                <a:xfrm>
                  <a:off x="4038600" y="1181870"/>
                  <a:ext cx="844550" cy="844550"/>
                </a:xfrm>
                <a:prstGeom prst="ellipse">
                  <a:avLst/>
                </a:prstGeom>
                <a:solidFill>
                  <a:schemeClr val="accent4"/>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5" name="iŝḷïďé">
                  <a:extLst>
                    <a:ext uri="{FF2B5EF4-FFF2-40B4-BE49-F238E27FC236}">
                      <a16:creationId xmlns:a16="http://schemas.microsoft.com/office/drawing/2014/main" id="{11766B93-BBA0-4DB1-AB61-CBC7B4317663}"/>
                    </a:ext>
                  </a:extLst>
                </p:cNvPr>
                <p:cNvSpPr/>
                <p:nvPr/>
              </p:nvSpPr>
              <p:spPr bwMode="auto">
                <a:xfrm>
                  <a:off x="4079875" y="1223145"/>
                  <a:ext cx="762000" cy="762000"/>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93" name="iṡľïdè">
                <a:extLst>
                  <a:ext uri="{FF2B5EF4-FFF2-40B4-BE49-F238E27FC236}">
                    <a16:creationId xmlns:a16="http://schemas.microsoft.com/office/drawing/2014/main" id="{0714733C-B94C-48D2-8E7B-E45A4BD73F32}"/>
                  </a:ext>
                </a:extLst>
              </p:cNvPr>
              <p:cNvSpPr/>
              <p:nvPr/>
            </p:nvSpPr>
            <p:spPr bwMode="auto">
              <a:xfrm>
                <a:off x="7350882" y="4008725"/>
                <a:ext cx="493331" cy="493331"/>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chemeClr val="accent4"/>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381" name="isḻïdè">
              <a:extLst>
                <a:ext uri="{FF2B5EF4-FFF2-40B4-BE49-F238E27FC236}">
                  <a16:creationId xmlns:a16="http://schemas.microsoft.com/office/drawing/2014/main" id="{601860EF-C20E-4034-894F-5FBBC5DF757B}"/>
                </a:ext>
              </a:extLst>
            </p:cNvPr>
            <p:cNvSpPr txBox="1"/>
            <p:nvPr/>
          </p:nvSpPr>
          <p:spPr bwMode="auto">
            <a:xfrm>
              <a:off x="7329937" y="4794389"/>
              <a:ext cx="2635830" cy="651934"/>
            </a:xfrm>
            <a:prstGeom prst="rect">
              <a:avLst/>
            </a:prstGeom>
            <a:noFill/>
          </p:spPr>
          <p:txBody>
            <a:bodyPr wrap="none" lIns="90000" tIns="46800" rIns="90000" bIns="46800">
              <a:noAutofit/>
            </a:bodyPr>
            <a:lstStyle/>
            <a:p>
              <a:pPr algn="l" latinLnBrk="0"/>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特定的一种解决方案</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l" latinLnBrk="0"/>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不适用于其他问题</a:t>
              </a:r>
              <a:endPar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í$ḻïḋê">
              <a:extLst>
                <a:ext uri="{FF2B5EF4-FFF2-40B4-BE49-F238E27FC236}">
                  <a16:creationId xmlns:a16="http://schemas.microsoft.com/office/drawing/2014/main" id="{A968C862-A8DE-4C1B-B4D2-964AE45962CF}"/>
                </a:ext>
              </a:extLst>
            </p:cNvPr>
            <p:cNvSpPr txBox="1"/>
            <p:nvPr/>
          </p:nvSpPr>
          <p:spPr bwMode="auto">
            <a:xfrm>
              <a:off x="7375190" y="1565067"/>
              <a:ext cx="2980801" cy="651934"/>
            </a:xfrm>
            <a:prstGeom prst="rect">
              <a:avLst/>
            </a:prstGeom>
            <a:noFill/>
          </p:spPr>
          <p:txBody>
            <a:bodyPr wrap="none" lIns="90000" tIns="46800" rIns="90000" bIns="46800">
              <a:normAutofit/>
            </a:bodyPr>
            <a:lstStyle/>
            <a:p>
              <a:pPr algn="l" latinLnBrk="0"/>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公式表达能力有限</a:t>
              </a:r>
              <a:endParaRPr lang="en-US"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166276199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研究结果</a:t>
            </a:r>
            <a:r>
              <a:rPr lang="en-US" altLang="zh-CN" sz="32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治理</a:t>
            </a:r>
            <a:r>
              <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弹性伸缩资源调度</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6" name="文本框 175">
            <a:extLst>
              <a:ext uri="{FF2B5EF4-FFF2-40B4-BE49-F238E27FC236}">
                <a16:creationId xmlns:a16="http://schemas.microsoft.com/office/drawing/2014/main" id="{ACCE87FF-984B-4B0C-9567-72E34C323FC9}"/>
              </a:ext>
            </a:extLst>
          </p:cNvPr>
          <p:cNvSpPr txBox="1"/>
          <p:nvPr/>
        </p:nvSpPr>
        <p:spPr>
          <a:xfrm>
            <a:off x="627430" y="1098651"/>
            <a:ext cx="11445231" cy="1289712"/>
          </a:xfrm>
          <a:prstGeom prst="rect">
            <a:avLst/>
          </a:prstGeom>
          <a:noFill/>
        </p:spPr>
        <p:txBody>
          <a:bodyPr wrap="square">
            <a:spAutoFit/>
          </a:bodyPr>
          <a:lstStyle/>
          <a:p>
            <a:pPr>
              <a:lnSpc>
                <a:spcPct val="150000"/>
              </a:lnSpc>
            </a:pP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资源调度是指对各种资源进行合理有效的调节和测量及分析和使用。在计算机领域具体含义是指，将用户请求划分为多个任务，通过调度实现向任务分配适当的虚拟资源。现有研究多以不同资源作为优化目标，采用各种</a:t>
            </a:r>
            <a:r>
              <a:rPr lang="zh-CN" altLang="zh-CN" sz="1800" b="1" kern="100" dirty="0">
                <a:solidFill>
                  <a:srgbClr val="4477AB"/>
                </a:solidFill>
                <a:effectLst/>
                <a:latin typeface="Times New Roman" panose="02020603050405020304" pitchFamily="18" charset="0"/>
                <a:ea typeface="微软雅黑" panose="020B0503020204020204" pitchFamily="34" charset="-122"/>
                <a:cs typeface="Times New Roman" panose="02020603050405020304" pitchFamily="18" charset="0"/>
              </a:rPr>
              <a:t>优化启发式算法</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来解决资源调度的多约束、多目标优化问题</a:t>
            </a:r>
            <a:r>
              <a:rPr lang="zh-CN" alt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1" name="îṧľídê"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E57E05B-F452-43A8-B4B8-31DD9B8F82A0}"/>
              </a:ext>
            </a:extLst>
          </p:cNvPr>
          <p:cNvGrpSpPr>
            <a:grpSpLocks noChangeAspect="1"/>
          </p:cNvGrpSpPr>
          <p:nvPr/>
        </p:nvGrpSpPr>
        <p:grpSpPr>
          <a:xfrm>
            <a:off x="119336" y="3068960"/>
            <a:ext cx="6740059" cy="2421863"/>
            <a:chOff x="915288" y="1597981"/>
            <a:chExt cx="10308738" cy="3704174"/>
          </a:xfrm>
        </p:grpSpPr>
        <p:sp>
          <p:nvSpPr>
            <p:cNvPr id="62" name="iṧľîḋe">
              <a:extLst>
                <a:ext uri="{FF2B5EF4-FFF2-40B4-BE49-F238E27FC236}">
                  <a16:creationId xmlns:a16="http://schemas.microsoft.com/office/drawing/2014/main" id="{A07F09A9-1FE7-410B-BFD3-3C895DEAF43D}"/>
                </a:ext>
              </a:extLst>
            </p:cNvPr>
            <p:cNvSpPr/>
            <p:nvPr/>
          </p:nvSpPr>
          <p:spPr bwMode="auto">
            <a:xfrm>
              <a:off x="4232561" y="1597981"/>
              <a:ext cx="3704174" cy="3704174"/>
            </a:xfrm>
            <a:prstGeom prst="ellipse">
              <a:avLst/>
            </a:prstGeom>
            <a:noFill/>
            <a:ln w="76200">
              <a:solidFill>
                <a:schemeClr val="tx2">
                  <a:lumMod val="40000"/>
                  <a:lumOff val="60000"/>
                </a:schemeClr>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íš1ídé">
              <a:extLst>
                <a:ext uri="{FF2B5EF4-FFF2-40B4-BE49-F238E27FC236}">
                  <a16:creationId xmlns:a16="http://schemas.microsoft.com/office/drawing/2014/main" id="{38941DCA-4E9B-4BA8-BBB9-D169D2174433}"/>
                </a:ext>
              </a:extLst>
            </p:cNvPr>
            <p:cNvSpPr txBox="1"/>
            <p:nvPr/>
          </p:nvSpPr>
          <p:spPr bwMode="auto">
            <a:xfrm>
              <a:off x="4870828" y="3016475"/>
              <a:ext cx="2581084" cy="1046346"/>
            </a:xfrm>
            <a:prstGeom prst="rect">
              <a:avLst/>
            </a:prstGeom>
            <a:noFill/>
          </p:spPr>
          <p:txBody>
            <a:bodyPr wrap="none" lIns="90000" tIns="46800" rIns="90000" bIns="46800">
              <a:normAutofit/>
            </a:bodyPr>
            <a:lstStyle/>
            <a:p>
              <a:pPr algn="ctr" latinLnBrk="0"/>
              <a:r>
                <a:rPr lang="zh-CN" altLang="en-US" sz="16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微服务架构对资源调度</a:t>
              </a:r>
              <a:endParaRPr lang="en-US" altLang="zh-CN" sz="16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algn="ctr" latinLnBrk="0"/>
              <a:r>
                <a:rPr lang="zh-CN" altLang="en-US" sz="16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的新要求</a:t>
              </a:r>
            </a:p>
          </p:txBody>
        </p:sp>
        <p:grpSp>
          <p:nvGrpSpPr>
            <p:cNvPr id="65" name="ïş1íde">
              <a:extLst>
                <a:ext uri="{FF2B5EF4-FFF2-40B4-BE49-F238E27FC236}">
                  <a16:creationId xmlns:a16="http://schemas.microsoft.com/office/drawing/2014/main" id="{2AD9DC96-C159-44E6-9009-5EF231C6E916}"/>
                </a:ext>
              </a:extLst>
            </p:cNvPr>
            <p:cNvGrpSpPr/>
            <p:nvPr/>
          </p:nvGrpSpPr>
          <p:grpSpPr>
            <a:xfrm>
              <a:off x="7536158" y="2279686"/>
              <a:ext cx="722560" cy="722560"/>
              <a:chOff x="7229049" y="2279686"/>
              <a:chExt cx="722560" cy="722560"/>
            </a:xfrm>
          </p:grpSpPr>
          <p:sp>
            <p:nvSpPr>
              <p:cNvPr id="88" name="í$ļïḍê">
                <a:extLst>
                  <a:ext uri="{FF2B5EF4-FFF2-40B4-BE49-F238E27FC236}">
                    <a16:creationId xmlns:a16="http://schemas.microsoft.com/office/drawing/2014/main" id="{04F3E8BA-D3D0-40C4-BFF1-AFB0D760A53F}"/>
                  </a:ext>
                </a:extLst>
              </p:cNvPr>
              <p:cNvSpPr/>
              <p:nvPr/>
            </p:nvSpPr>
            <p:spPr bwMode="auto">
              <a:xfrm>
                <a:off x="7229049" y="2279686"/>
                <a:ext cx="722560" cy="722560"/>
              </a:xfrm>
              <a:prstGeom prst="ellipse">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9" name="ísľidé">
                <a:extLst>
                  <a:ext uri="{FF2B5EF4-FFF2-40B4-BE49-F238E27FC236}">
                    <a16:creationId xmlns:a16="http://schemas.microsoft.com/office/drawing/2014/main" id="{D24F3F9E-8977-44A8-834A-A4586E9D6D59}"/>
                  </a:ext>
                </a:extLst>
              </p:cNvPr>
              <p:cNvSpPr/>
              <p:nvPr/>
            </p:nvSpPr>
            <p:spPr bwMode="auto">
              <a:xfrm>
                <a:off x="7264362" y="2314999"/>
                <a:ext cx="651934" cy="651934"/>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0" name="íṧ1ídè">
                <a:extLst>
                  <a:ext uri="{FF2B5EF4-FFF2-40B4-BE49-F238E27FC236}">
                    <a16:creationId xmlns:a16="http://schemas.microsoft.com/office/drawing/2014/main" id="{17F509E2-4A12-47B7-9102-51908488AA35}"/>
                  </a:ext>
                </a:extLst>
              </p:cNvPr>
              <p:cNvSpPr/>
              <p:nvPr/>
            </p:nvSpPr>
            <p:spPr bwMode="auto">
              <a:xfrm>
                <a:off x="7336757" y="2402627"/>
                <a:ext cx="493331" cy="493331"/>
              </a:xfrm>
              <a:custGeom>
                <a:avLst/>
                <a:gdLst>
                  <a:gd name="T0" fmla="*/ 223 w 228"/>
                  <a:gd name="T1" fmla="*/ 95 h 228"/>
                  <a:gd name="T2" fmla="*/ 196 w 228"/>
                  <a:gd name="T3" fmla="*/ 90 h 228"/>
                  <a:gd name="T4" fmla="*/ 189 w 228"/>
                  <a:gd name="T5" fmla="*/ 74 h 228"/>
                  <a:gd name="T6" fmla="*/ 205 w 228"/>
                  <a:gd name="T7" fmla="*/ 50 h 228"/>
                  <a:gd name="T8" fmla="*/ 205 w 228"/>
                  <a:gd name="T9" fmla="*/ 43 h 228"/>
                  <a:gd name="T10" fmla="*/ 185 w 228"/>
                  <a:gd name="T11" fmla="*/ 24 h 228"/>
                  <a:gd name="T12" fmla="*/ 178 w 228"/>
                  <a:gd name="T13" fmla="*/ 23 h 228"/>
                  <a:gd name="T14" fmla="*/ 155 w 228"/>
                  <a:gd name="T15" fmla="*/ 39 h 228"/>
                  <a:gd name="T16" fmla="*/ 138 w 228"/>
                  <a:gd name="T17" fmla="*/ 32 h 228"/>
                  <a:gd name="T18" fmla="*/ 133 w 228"/>
                  <a:gd name="T19" fmla="*/ 5 h 228"/>
                  <a:gd name="T20" fmla="*/ 127 w 228"/>
                  <a:gd name="T21" fmla="*/ 0 h 228"/>
                  <a:gd name="T22" fmla="*/ 100 w 228"/>
                  <a:gd name="T23" fmla="*/ 0 h 228"/>
                  <a:gd name="T24" fmla="*/ 94 w 228"/>
                  <a:gd name="T25" fmla="*/ 5 h 228"/>
                  <a:gd name="T26" fmla="*/ 89 w 228"/>
                  <a:gd name="T27" fmla="*/ 32 h 228"/>
                  <a:gd name="T28" fmla="*/ 73 w 228"/>
                  <a:gd name="T29" fmla="*/ 39 h 228"/>
                  <a:gd name="T30" fmla="*/ 50 w 228"/>
                  <a:gd name="T31" fmla="*/ 23 h 228"/>
                  <a:gd name="T32" fmla="*/ 43 w 228"/>
                  <a:gd name="T33" fmla="*/ 24 h 228"/>
                  <a:gd name="T34" fmla="*/ 23 w 228"/>
                  <a:gd name="T35" fmla="*/ 43 h 228"/>
                  <a:gd name="T36" fmla="*/ 23 w 228"/>
                  <a:gd name="T37" fmla="*/ 51 h 228"/>
                  <a:gd name="T38" fmla="*/ 39 w 228"/>
                  <a:gd name="T39" fmla="*/ 74 h 228"/>
                  <a:gd name="T40" fmla="*/ 32 w 228"/>
                  <a:gd name="T41" fmla="*/ 90 h 228"/>
                  <a:gd name="T42" fmla="*/ 5 w 228"/>
                  <a:gd name="T43" fmla="*/ 95 h 228"/>
                  <a:gd name="T44" fmla="*/ 0 w 228"/>
                  <a:gd name="T45" fmla="*/ 100 h 228"/>
                  <a:gd name="T46" fmla="*/ 0 w 228"/>
                  <a:gd name="T47" fmla="*/ 128 h 228"/>
                  <a:gd name="T48" fmla="*/ 5 w 228"/>
                  <a:gd name="T49" fmla="*/ 134 h 228"/>
                  <a:gd name="T50" fmla="*/ 32 w 228"/>
                  <a:gd name="T51" fmla="*/ 139 h 228"/>
                  <a:gd name="T52" fmla="*/ 39 w 228"/>
                  <a:gd name="T53" fmla="*/ 155 h 228"/>
                  <a:gd name="T54" fmla="*/ 23 w 228"/>
                  <a:gd name="T55" fmla="*/ 178 h 228"/>
                  <a:gd name="T56" fmla="*/ 24 w 228"/>
                  <a:gd name="T57" fmla="*/ 185 h 228"/>
                  <a:gd name="T58" fmla="*/ 43 w 228"/>
                  <a:gd name="T59" fmla="*/ 204 h 228"/>
                  <a:gd name="T60" fmla="*/ 51 w 228"/>
                  <a:gd name="T61" fmla="*/ 205 h 228"/>
                  <a:gd name="T62" fmla="*/ 73 w 228"/>
                  <a:gd name="T63" fmla="*/ 189 h 228"/>
                  <a:gd name="T64" fmla="*/ 89 w 228"/>
                  <a:gd name="T65" fmla="*/ 196 h 228"/>
                  <a:gd name="T66" fmla="*/ 94 w 228"/>
                  <a:gd name="T67" fmla="*/ 223 h 228"/>
                  <a:gd name="T68" fmla="*/ 100 w 228"/>
                  <a:gd name="T69" fmla="*/ 228 h 228"/>
                  <a:gd name="T70" fmla="*/ 127 w 228"/>
                  <a:gd name="T71" fmla="*/ 228 h 228"/>
                  <a:gd name="T72" fmla="*/ 133 w 228"/>
                  <a:gd name="T73" fmla="*/ 223 h 228"/>
                  <a:gd name="T74" fmla="*/ 138 w 228"/>
                  <a:gd name="T75" fmla="*/ 196 h 228"/>
                  <a:gd name="T76" fmla="*/ 154 w 228"/>
                  <a:gd name="T77" fmla="*/ 190 h 228"/>
                  <a:gd name="T78" fmla="*/ 177 w 228"/>
                  <a:gd name="T79" fmla="*/ 205 h 228"/>
                  <a:gd name="T80" fmla="*/ 185 w 228"/>
                  <a:gd name="T81" fmla="*/ 205 h 228"/>
                  <a:gd name="T82" fmla="*/ 204 w 228"/>
                  <a:gd name="T83" fmla="*/ 185 h 228"/>
                  <a:gd name="T84" fmla="*/ 205 w 228"/>
                  <a:gd name="T85" fmla="*/ 178 h 228"/>
                  <a:gd name="T86" fmla="*/ 189 w 228"/>
                  <a:gd name="T87" fmla="*/ 155 h 228"/>
                  <a:gd name="T88" fmla="*/ 196 w 228"/>
                  <a:gd name="T89" fmla="*/ 139 h 228"/>
                  <a:gd name="T90" fmla="*/ 223 w 228"/>
                  <a:gd name="T91" fmla="*/ 134 h 228"/>
                  <a:gd name="T92" fmla="*/ 228 w 228"/>
                  <a:gd name="T93" fmla="*/ 128 h 228"/>
                  <a:gd name="T94" fmla="*/ 228 w 228"/>
                  <a:gd name="T95" fmla="*/ 100 h 228"/>
                  <a:gd name="T96" fmla="*/ 223 w 228"/>
                  <a:gd name="T97" fmla="*/ 95 h 228"/>
                  <a:gd name="T98" fmla="*/ 114 w 228"/>
                  <a:gd name="T99" fmla="*/ 149 h 228"/>
                  <a:gd name="T100" fmla="*/ 79 w 228"/>
                  <a:gd name="T101" fmla="*/ 114 h 228"/>
                  <a:gd name="T102" fmla="*/ 114 w 228"/>
                  <a:gd name="T103" fmla="*/ 79 h 228"/>
                  <a:gd name="T104" fmla="*/ 149 w 228"/>
                  <a:gd name="T105" fmla="*/ 114 h 228"/>
                  <a:gd name="T106" fmla="*/ 114 w 228"/>
                  <a:gd name="T107"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chemeClr val="accent1"/>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6" name="i$ḷiḍé">
              <a:extLst>
                <a:ext uri="{FF2B5EF4-FFF2-40B4-BE49-F238E27FC236}">
                  <a16:creationId xmlns:a16="http://schemas.microsoft.com/office/drawing/2014/main" id="{739F8F46-2B2A-460D-A5ED-F91F7B4831EA}"/>
                </a:ext>
              </a:extLst>
            </p:cNvPr>
            <p:cNvGrpSpPr/>
            <p:nvPr/>
          </p:nvGrpSpPr>
          <p:grpSpPr>
            <a:xfrm>
              <a:off x="3945891" y="2276872"/>
              <a:ext cx="722560" cy="722560"/>
              <a:chOff x="4217683" y="2276872"/>
              <a:chExt cx="722560" cy="722560"/>
            </a:xfrm>
          </p:grpSpPr>
          <p:grpSp>
            <p:nvGrpSpPr>
              <p:cNvPr id="84" name="isḷíḓê">
                <a:extLst>
                  <a:ext uri="{FF2B5EF4-FFF2-40B4-BE49-F238E27FC236}">
                    <a16:creationId xmlns:a16="http://schemas.microsoft.com/office/drawing/2014/main" id="{90C75E92-B583-42BF-97DC-5D2B4C283C76}"/>
                  </a:ext>
                </a:extLst>
              </p:cNvPr>
              <p:cNvGrpSpPr/>
              <p:nvPr/>
            </p:nvGrpSpPr>
            <p:grpSpPr>
              <a:xfrm>
                <a:off x="4217683" y="2276872"/>
                <a:ext cx="722560" cy="722560"/>
                <a:chOff x="4038600" y="1181870"/>
                <a:chExt cx="844550" cy="844550"/>
              </a:xfrm>
            </p:grpSpPr>
            <p:sp>
              <p:nvSpPr>
                <p:cNvPr id="86" name="iSļídè">
                  <a:extLst>
                    <a:ext uri="{FF2B5EF4-FFF2-40B4-BE49-F238E27FC236}">
                      <a16:creationId xmlns:a16="http://schemas.microsoft.com/office/drawing/2014/main" id="{110905B4-E632-4178-87B2-0D9E22325D0A}"/>
                    </a:ext>
                  </a:extLst>
                </p:cNvPr>
                <p:cNvSpPr/>
                <p:nvPr/>
              </p:nvSpPr>
              <p:spPr bwMode="auto">
                <a:xfrm>
                  <a:off x="4038600" y="1181870"/>
                  <a:ext cx="844550" cy="844550"/>
                </a:xfrm>
                <a:prstGeom prst="ellipse">
                  <a:avLst/>
                </a:prstGeom>
                <a:solidFill>
                  <a:schemeClr val="accent2"/>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7" name="ïṥḻîďê">
                  <a:extLst>
                    <a:ext uri="{FF2B5EF4-FFF2-40B4-BE49-F238E27FC236}">
                      <a16:creationId xmlns:a16="http://schemas.microsoft.com/office/drawing/2014/main" id="{7B6AFC9A-5BB9-480E-B303-49FC7B483B1A}"/>
                    </a:ext>
                  </a:extLst>
                </p:cNvPr>
                <p:cNvSpPr/>
                <p:nvPr/>
              </p:nvSpPr>
              <p:spPr bwMode="auto">
                <a:xfrm>
                  <a:off x="4079875" y="1223145"/>
                  <a:ext cx="762000" cy="762000"/>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5" name="îṧḻïḋè">
                <a:extLst>
                  <a:ext uri="{FF2B5EF4-FFF2-40B4-BE49-F238E27FC236}">
                    <a16:creationId xmlns:a16="http://schemas.microsoft.com/office/drawing/2014/main" id="{742BCCC3-F06A-497F-876A-6D87066C24A7}"/>
                  </a:ext>
                </a:extLst>
              </p:cNvPr>
              <p:cNvSpPr/>
              <p:nvPr/>
            </p:nvSpPr>
            <p:spPr bwMode="auto">
              <a:xfrm>
                <a:off x="4332298" y="2391487"/>
                <a:ext cx="493331" cy="493331"/>
              </a:xfrm>
              <a:custGeom>
                <a:avLst/>
                <a:gdLst>
                  <a:gd name="T0" fmla="*/ 130 w 236"/>
                  <a:gd name="T1" fmla="*/ 1 h 236"/>
                  <a:gd name="T2" fmla="*/ 118 w 236"/>
                  <a:gd name="T3" fmla="*/ 0 h 236"/>
                  <a:gd name="T4" fmla="*/ 30 w 236"/>
                  <a:gd name="T5" fmla="*/ 40 h 236"/>
                  <a:gd name="T6" fmla="*/ 68 w 236"/>
                  <a:gd name="T7" fmla="*/ 105 h 236"/>
                  <a:gd name="T8" fmla="*/ 130 w 236"/>
                  <a:gd name="T9" fmla="*/ 1 h 236"/>
                  <a:gd name="T10" fmla="*/ 20 w 236"/>
                  <a:gd name="T11" fmla="*/ 52 h 236"/>
                  <a:gd name="T12" fmla="*/ 0 w 236"/>
                  <a:gd name="T13" fmla="*/ 118 h 236"/>
                  <a:gd name="T14" fmla="*/ 5 w 236"/>
                  <a:gd name="T15" fmla="*/ 153 h 236"/>
                  <a:gd name="T16" fmla="*/ 81 w 236"/>
                  <a:gd name="T17" fmla="*/ 153 h 236"/>
                  <a:gd name="T18" fmla="*/ 20 w 236"/>
                  <a:gd name="T19" fmla="*/ 52 h 236"/>
                  <a:gd name="T20" fmla="*/ 225 w 236"/>
                  <a:gd name="T21" fmla="*/ 68 h 236"/>
                  <a:gd name="T22" fmla="*/ 145 w 236"/>
                  <a:gd name="T23" fmla="*/ 3 h 236"/>
                  <a:gd name="T24" fmla="*/ 106 w 236"/>
                  <a:gd name="T25" fmla="*/ 68 h 236"/>
                  <a:gd name="T26" fmla="*/ 225 w 236"/>
                  <a:gd name="T27" fmla="*/ 68 h 236"/>
                  <a:gd name="T28" fmla="*/ 130 w 236"/>
                  <a:gd name="T29" fmla="*/ 167 h 236"/>
                  <a:gd name="T30" fmla="*/ 11 w 236"/>
                  <a:gd name="T31" fmla="*/ 167 h 236"/>
                  <a:gd name="T32" fmla="*/ 96 w 236"/>
                  <a:gd name="T33" fmla="*/ 234 h 236"/>
                  <a:gd name="T34" fmla="*/ 93 w 236"/>
                  <a:gd name="T35" fmla="*/ 232 h 236"/>
                  <a:gd name="T36" fmla="*/ 130 w 236"/>
                  <a:gd name="T37" fmla="*/ 167 h 236"/>
                  <a:gd name="T38" fmla="*/ 230 w 236"/>
                  <a:gd name="T39" fmla="*/ 82 h 236"/>
                  <a:gd name="T40" fmla="*/ 155 w 236"/>
                  <a:gd name="T41" fmla="*/ 82 h 236"/>
                  <a:gd name="T42" fmla="*/ 215 w 236"/>
                  <a:gd name="T43" fmla="*/ 186 h 236"/>
                  <a:gd name="T44" fmla="*/ 236 w 236"/>
                  <a:gd name="T45" fmla="*/ 118 h 236"/>
                  <a:gd name="T46" fmla="*/ 230 w 236"/>
                  <a:gd name="T47" fmla="*/ 82 h 236"/>
                  <a:gd name="T48" fmla="*/ 108 w 236"/>
                  <a:gd name="T49" fmla="*/ 236 h 236"/>
                  <a:gd name="T50" fmla="*/ 118 w 236"/>
                  <a:gd name="T51" fmla="*/ 236 h 236"/>
                  <a:gd name="T52" fmla="*/ 205 w 236"/>
                  <a:gd name="T53" fmla="*/ 198 h 236"/>
                  <a:gd name="T54" fmla="*/ 167 w 236"/>
                  <a:gd name="T55" fmla="*/ 132 h 236"/>
                  <a:gd name="T56" fmla="*/ 108 w 236"/>
                  <a:gd name="T57" fmla="*/ 2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6" h="236">
                    <a:moveTo>
                      <a:pt x="130" y="1"/>
                    </a:moveTo>
                    <a:cubicBezTo>
                      <a:pt x="126" y="0"/>
                      <a:pt x="122" y="0"/>
                      <a:pt x="118" y="0"/>
                    </a:cubicBezTo>
                    <a:cubicBezTo>
                      <a:pt x="83" y="0"/>
                      <a:pt x="51" y="16"/>
                      <a:pt x="30" y="40"/>
                    </a:cubicBezTo>
                    <a:cubicBezTo>
                      <a:pt x="68" y="105"/>
                      <a:pt x="68" y="105"/>
                      <a:pt x="68" y="105"/>
                    </a:cubicBezTo>
                    <a:lnTo>
                      <a:pt x="130" y="1"/>
                    </a:lnTo>
                    <a:close/>
                    <a:moveTo>
                      <a:pt x="20" y="52"/>
                    </a:moveTo>
                    <a:cubicBezTo>
                      <a:pt x="7" y="71"/>
                      <a:pt x="0" y="94"/>
                      <a:pt x="0" y="118"/>
                    </a:cubicBezTo>
                    <a:cubicBezTo>
                      <a:pt x="0" y="130"/>
                      <a:pt x="2" y="142"/>
                      <a:pt x="5" y="153"/>
                    </a:cubicBezTo>
                    <a:cubicBezTo>
                      <a:pt x="81" y="153"/>
                      <a:pt x="81" y="153"/>
                      <a:pt x="81" y="153"/>
                    </a:cubicBezTo>
                    <a:lnTo>
                      <a:pt x="20" y="52"/>
                    </a:lnTo>
                    <a:close/>
                    <a:moveTo>
                      <a:pt x="225" y="68"/>
                    </a:moveTo>
                    <a:cubicBezTo>
                      <a:pt x="210" y="36"/>
                      <a:pt x="180" y="11"/>
                      <a:pt x="145" y="3"/>
                    </a:cubicBezTo>
                    <a:cubicBezTo>
                      <a:pt x="106" y="68"/>
                      <a:pt x="106" y="68"/>
                      <a:pt x="106" y="68"/>
                    </a:cubicBezTo>
                    <a:lnTo>
                      <a:pt x="225" y="68"/>
                    </a:lnTo>
                    <a:close/>
                    <a:moveTo>
                      <a:pt x="130" y="167"/>
                    </a:moveTo>
                    <a:cubicBezTo>
                      <a:pt x="11" y="167"/>
                      <a:pt x="11" y="167"/>
                      <a:pt x="11" y="167"/>
                    </a:cubicBezTo>
                    <a:cubicBezTo>
                      <a:pt x="26" y="201"/>
                      <a:pt x="58" y="227"/>
                      <a:pt x="96" y="234"/>
                    </a:cubicBezTo>
                    <a:cubicBezTo>
                      <a:pt x="93" y="232"/>
                      <a:pt x="93" y="232"/>
                      <a:pt x="93" y="232"/>
                    </a:cubicBezTo>
                    <a:lnTo>
                      <a:pt x="130" y="167"/>
                    </a:lnTo>
                    <a:close/>
                    <a:moveTo>
                      <a:pt x="230" y="82"/>
                    </a:moveTo>
                    <a:cubicBezTo>
                      <a:pt x="155" y="82"/>
                      <a:pt x="155" y="82"/>
                      <a:pt x="155" y="82"/>
                    </a:cubicBezTo>
                    <a:cubicBezTo>
                      <a:pt x="215" y="186"/>
                      <a:pt x="215" y="186"/>
                      <a:pt x="215" y="186"/>
                    </a:cubicBezTo>
                    <a:cubicBezTo>
                      <a:pt x="228" y="167"/>
                      <a:pt x="236" y="143"/>
                      <a:pt x="236" y="118"/>
                    </a:cubicBezTo>
                    <a:cubicBezTo>
                      <a:pt x="236" y="106"/>
                      <a:pt x="234" y="94"/>
                      <a:pt x="230" y="82"/>
                    </a:cubicBezTo>
                    <a:close/>
                    <a:moveTo>
                      <a:pt x="108" y="236"/>
                    </a:moveTo>
                    <a:cubicBezTo>
                      <a:pt x="111" y="236"/>
                      <a:pt x="115" y="236"/>
                      <a:pt x="118" y="236"/>
                    </a:cubicBezTo>
                    <a:cubicBezTo>
                      <a:pt x="152" y="236"/>
                      <a:pt x="183" y="221"/>
                      <a:pt x="205" y="198"/>
                    </a:cubicBezTo>
                    <a:cubicBezTo>
                      <a:pt x="167" y="132"/>
                      <a:pt x="167" y="132"/>
                      <a:pt x="167" y="132"/>
                    </a:cubicBezTo>
                    <a:lnTo>
                      <a:pt x="108" y="236"/>
                    </a:lnTo>
                    <a:close/>
                  </a:path>
                </a:pathLst>
              </a:custGeom>
              <a:solidFill>
                <a:schemeClr val="accent2"/>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7" name="iṡļïdè">
              <a:extLst>
                <a:ext uri="{FF2B5EF4-FFF2-40B4-BE49-F238E27FC236}">
                  <a16:creationId xmlns:a16="http://schemas.microsoft.com/office/drawing/2014/main" id="{E01326DD-BE40-4DFF-ACB6-1210C37995E0}"/>
                </a:ext>
              </a:extLst>
            </p:cNvPr>
            <p:cNvGrpSpPr/>
            <p:nvPr/>
          </p:nvGrpSpPr>
          <p:grpSpPr>
            <a:xfrm>
              <a:off x="7543376" y="3894110"/>
              <a:ext cx="722560" cy="722560"/>
              <a:chOff x="7236267" y="3894110"/>
              <a:chExt cx="722560" cy="722560"/>
            </a:xfrm>
          </p:grpSpPr>
          <p:grpSp>
            <p:nvGrpSpPr>
              <p:cNvPr id="80" name="îṡļïďê">
                <a:extLst>
                  <a:ext uri="{FF2B5EF4-FFF2-40B4-BE49-F238E27FC236}">
                    <a16:creationId xmlns:a16="http://schemas.microsoft.com/office/drawing/2014/main" id="{0C4BE0A7-7F2C-4ABA-B71E-B502CB55CD6E}"/>
                  </a:ext>
                </a:extLst>
              </p:cNvPr>
              <p:cNvGrpSpPr/>
              <p:nvPr/>
            </p:nvGrpSpPr>
            <p:grpSpPr>
              <a:xfrm>
                <a:off x="7236267" y="3894110"/>
                <a:ext cx="722560" cy="722560"/>
                <a:chOff x="4038600" y="1181870"/>
                <a:chExt cx="844550" cy="844550"/>
              </a:xfrm>
            </p:grpSpPr>
            <p:sp>
              <p:nvSpPr>
                <p:cNvPr id="82" name="iṩliḓê">
                  <a:extLst>
                    <a:ext uri="{FF2B5EF4-FFF2-40B4-BE49-F238E27FC236}">
                      <a16:creationId xmlns:a16="http://schemas.microsoft.com/office/drawing/2014/main" id="{5D1455FD-3443-49D7-91B9-6CA98AB72E00}"/>
                    </a:ext>
                  </a:extLst>
                </p:cNvPr>
                <p:cNvSpPr/>
                <p:nvPr/>
              </p:nvSpPr>
              <p:spPr bwMode="auto">
                <a:xfrm>
                  <a:off x="4038600" y="1181870"/>
                  <a:ext cx="844550" cy="844550"/>
                </a:xfrm>
                <a:prstGeom prst="ellipse">
                  <a:avLst/>
                </a:prstGeom>
                <a:solidFill>
                  <a:schemeClr val="accent4"/>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iŝḷïďé">
                  <a:extLst>
                    <a:ext uri="{FF2B5EF4-FFF2-40B4-BE49-F238E27FC236}">
                      <a16:creationId xmlns:a16="http://schemas.microsoft.com/office/drawing/2014/main" id="{C978C30A-7E28-4E43-9616-BDCC2F84B081}"/>
                    </a:ext>
                  </a:extLst>
                </p:cNvPr>
                <p:cNvSpPr/>
                <p:nvPr/>
              </p:nvSpPr>
              <p:spPr bwMode="auto">
                <a:xfrm>
                  <a:off x="4079875" y="1223145"/>
                  <a:ext cx="762000" cy="762000"/>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1" name="iṡľïdè">
                <a:extLst>
                  <a:ext uri="{FF2B5EF4-FFF2-40B4-BE49-F238E27FC236}">
                    <a16:creationId xmlns:a16="http://schemas.microsoft.com/office/drawing/2014/main" id="{BAE6C8B4-ACB9-4D0E-AFD7-21A22E712693}"/>
                  </a:ext>
                </a:extLst>
              </p:cNvPr>
              <p:cNvSpPr/>
              <p:nvPr/>
            </p:nvSpPr>
            <p:spPr bwMode="auto">
              <a:xfrm>
                <a:off x="7350882" y="4008725"/>
                <a:ext cx="493331" cy="493331"/>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chemeClr val="accent4"/>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68" name="iSḻïḍé">
              <a:extLst>
                <a:ext uri="{FF2B5EF4-FFF2-40B4-BE49-F238E27FC236}">
                  <a16:creationId xmlns:a16="http://schemas.microsoft.com/office/drawing/2014/main" id="{5CA5F4F2-378F-46DA-8118-65F54FD27AD8}"/>
                </a:ext>
              </a:extLst>
            </p:cNvPr>
            <p:cNvGrpSpPr/>
            <p:nvPr/>
          </p:nvGrpSpPr>
          <p:grpSpPr>
            <a:xfrm>
              <a:off x="3945891" y="3895732"/>
              <a:ext cx="722560" cy="722560"/>
              <a:chOff x="4217683" y="3895732"/>
              <a:chExt cx="722560" cy="722560"/>
            </a:xfrm>
          </p:grpSpPr>
          <p:sp>
            <p:nvSpPr>
              <p:cNvPr id="77" name="iś1îḓê">
                <a:extLst>
                  <a:ext uri="{FF2B5EF4-FFF2-40B4-BE49-F238E27FC236}">
                    <a16:creationId xmlns:a16="http://schemas.microsoft.com/office/drawing/2014/main" id="{AAF23C64-27D4-4EAB-96B8-34E53F5C101F}"/>
                  </a:ext>
                </a:extLst>
              </p:cNvPr>
              <p:cNvSpPr/>
              <p:nvPr/>
            </p:nvSpPr>
            <p:spPr bwMode="auto">
              <a:xfrm>
                <a:off x="4217683" y="3895732"/>
                <a:ext cx="722560" cy="722560"/>
              </a:xfrm>
              <a:prstGeom prst="ellipse">
                <a:avLst/>
              </a:prstGeom>
              <a:solidFill>
                <a:schemeClr val="accent3"/>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8" name="ïṡḷïḋé">
                <a:extLst>
                  <a:ext uri="{FF2B5EF4-FFF2-40B4-BE49-F238E27FC236}">
                    <a16:creationId xmlns:a16="http://schemas.microsoft.com/office/drawing/2014/main" id="{74112B23-DC42-4903-A6EA-50AF8C3F7494}"/>
                  </a:ext>
                </a:extLst>
              </p:cNvPr>
              <p:cNvSpPr/>
              <p:nvPr/>
            </p:nvSpPr>
            <p:spPr bwMode="auto">
              <a:xfrm>
                <a:off x="4252996" y="3931045"/>
                <a:ext cx="651934" cy="651934"/>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9" name="ïṥḻîḋê">
                <a:extLst>
                  <a:ext uri="{FF2B5EF4-FFF2-40B4-BE49-F238E27FC236}">
                    <a16:creationId xmlns:a16="http://schemas.microsoft.com/office/drawing/2014/main" id="{EF3E0DDD-08A3-4E57-8F2B-3F4790576B4C}"/>
                  </a:ext>
                </a:extLst>
              </p:cNvPr>
              <p:cNvSpPr/>
              <p:nvPr/>
            </p:nvSpPr>
            <p:spPr bwMode="auto">
              <a:xfrm>
                <a:off x="4332298" y="4010347"/>
                <a:ext cx="493331" cy="493331"/>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3"/>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69" name="isḻïdè">
              <a:extLst>
                <a:ext uri="{FF2B5EF4-FFF2-40B4-BE49-F238E27FC236}">
                  <a16:creationId xmlns:a16="http://schemas.microsoft.com/office/drawing/2014/main" id="{7A2BDB8D-AFF4-44BC-9B73-A1337A3C0185}"/>
                </a:ext>
              </a:extLst>
            </p:cNvPr>
            <p:cNvSpPr txBox="1"/>
            <p:nvPr/>
          </p:nvSpPr>
          <p:spPr bwMode="auto">
            <a:xfrm>
              <a:off x="8243227" y="3839980"/>
              <a:ext cx="2980799" cy="340734"/>
            </a:xfrm>
            <a:prstGeom prst="rect">
              <a:avLst/>
            </a:prstGeom>
            <a:noFill/>
          </p:spPr>
          <p:txBody>
            <a:bodyPr wrap="none" lIns="90000" tIns="46800" rIns="90000" bIns="46800">
              <a:noAutofit/>
            </a:bodyPr>
            <a:lstStyle/>
            <a:p>
              <a:pPr algn="l" latinLnBrk="0"/>
              <a:r>
                <a:rPr lang="zh-CN"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满足用户需求</a:t>
              </a:r>
              <a:endParaRPr lang="en-US"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l" latinLnBrk="0"/>
              <a:r>
                <a:rPr lang="zh-CN" altLang="zh-CN" sz="1600" b="1" kern="100" dirty="0">
                  <a:effectLst/>
                  <a:latin typeface="Times New Roman" panose="02020603050405020304" pitchFamily="18" charset="0"/>
                  <a:ea typeface="微软雅黑" panose="020B0503020204020204" pitchFamily="34" charset="-122"/>
                  <a:cs typeface="Times New Roman" panose="02020603050405020304" pitchFamily="18" charset="0"/>
                </a:rPr>
                <a:t>确保服务质量</a:t>
              </a:r>
              <a:endPar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1" name="í$ḻïḋê">
              <a:extLst>
                <a:ext uri="{FF2B5EF4-FFF2-40B4-BE49-F238E27FC236}">
                  <a16:creationId xmlns:a16="http://schemas.microsoft.com/office/drawing/2014/main" id="{8733FB76-BEA4-4ECB-8BC5-0F5E75AEA3E2}"/>
                </a:ext>
              </a:extLst>
            </p:cNvPr>
            <p:cNvSpPr txBox="1"/>
            <p:nvPr/>
          </p:nvSpPr>
          <p:spPr bwMode="auto">
            <a:xfrm>
              <a:off x="8267833" y="2199443"/>
              <a:ext cx="2128113" cy="619085"/>
            </a:xfrm>
            <a:prstGeom prst="rect">
              <a:avLst/>
            </a:prstGeom>
            <a:noFill/>
          </p:spPr>
          <p:txBody>
            <a:bodyPr wrap="none" lIns="90000" tIns="46800" rIns="90000" bIns="46800">
              <a:noAutofit/>
            </a:bodyPr>
            <a:lstStyle/>
            <a:p>
              <a:pPr algn="l" latinLnBrk="0"/>
              <a:r>
                <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rPr>
                <a:t>提高系统整体的</a:t>
              </a:r>
              <a:endParaRPr lang="en-US" altLang="zh-CN" sz="1600" b="1"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l" latinLnBrk="0"/>
              <a:r>
                <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rPr>
                <a:t>资源利用率</a:t>
              </a:r>
            </a:p>
          </p:txBody>
        </p:sp>
        <p:sp>
          <p:nvSpPr>
            <p:cNvPr id="73" name="îṩ1íḑé">
              <a:extLst>
                <a:ext uri="{FF2B5EF4-FFF2-40B4-BE49-F238E27FC236}">
                  <a16:creationId xmlns:a16="http://schemas.microsoft.com/office/drawing/2014/main" id="{AAD0924C-0052-4E7B-AE2B-0AF8A35D7793}"/>
                </a:ext>
              </a:extLst>
            </p:cNvPr>
            <p:cNvSpPr txBox="1"/>
            <p:nvPr/>
          </p:nvSpPr>
          <p:spPr bwMode="auto">
            <a:xfrm>
              <a:off x="915288" y="4061274"/>
              <a:ext cx="2979889" cy="340735"/>
            </a:xfrm>
            <a:prstGeom prst="rect">
              <a:avLst/>
            </a:prstGeom>
            <a:noFill/>
          </p:spPr>
          <p:txBody>
            <a:bodyPr wrap="none" lIns="90000" tIns="46800" rIns="90000" bIns="46800">
              <a:noAutofit/>
            </a:bodyPr>
            <a:lstStyle/>
            <a:p>
              <a:pPr algn="r" latinLnBrk="0"/>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优化资源管理</a:t>
              </a:r>
              <a:endPar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íśľíḑe">
              <a:extLst>
                <a:ext uri="{FF2B5EF4-FFF2-40B4-BE49-F238E27FC236}">
                  <a16:creationId xmlns:a16="http://schemas.microsoft.com/office/drawing/2014/main" id="{C4B3671B-8008-48D3-A654-45DBE51BEAD3}"/>
                </a:ext>
              </a:extLst>
            </p:cNvPr>
            <p:cNvSpPr txBox="1"/>
            <p:nvPr/>
          </p:nvSpPr>
          <p:spPr bwMode="auto">
            <a:xfrm>
              <a:off x="2089162" y="2160777"/>
              <a:ext cx="1770524" cy="739603"/>
            </a:xfrm>
            <a:prstGeom prst="rect">
              <a:avLst/>
            </a:prstGeom>
            <a:noFill/>
          </p:spPr>
          <p:txBody>
            <a:bodyPr wrap="none" lIns="90000" tIns="46800" rIns="90000" bIns="46800">
              <a:noAutofit/>
            </a:bodyPr>
            <a:lstStyle/>
            <a:p>
              <a:pPr algn="ctr" latinLnBrk="0"/>
              <a:r>
                <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rPr>
                <a:t>充分考虑系统</a:t>
              </a:r>
              <a:endParaRPr lang="en-US" altLang="zh-CN" sz="1600" b="1"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ctr" latinLnBrk="0"/>
              <a:r>
                <a:rPr lang="zh-CN" altLang="en-US" sz="1600" b="1" dirty="0">
                  <a:effectLst/>
                  <a:latin typeface="Times New Roman" panose="02020603050405020304" pitchFamily="18" charset="0"/>
                  <a:ea typeface="微软雅黑" panose="020B0503020204020204" pitchFamily="34" charset="-122"/>
                  <a:cs typeface="Times New Roman" panose="02020603050405020304" pitchFamily="18" charset="0"/>
                </a:rPr>
                <a:t>的性能和成本</a:t>
              </a:r>
            </a:p>
          </p:txBody>
        </p:sp>
      </p:grpSp>
      <p:grpSp>
        <p:nvGrpSpPr>
          <p:cNvPr id="129" name="íṥḷïḋê">
            <a:extLst>
              <a:ext uri="{FF2B5EF4-FFF2-40B4-BE49-F238E27FC236}">
                <a16:creationId xmlns:a16="http://schemas.microsoft.com/office/drawing/2014/main" id="{6B4679D2-ADC8-4F71-805A-240BE5B8B712}"/>
              </a:ext>
            </a:extLst>
          </p:cNvPr>
          <p:cNvGrpSpPr/>
          <p:nvPr/>
        </p:nvGrpSpPr>
        <p:grpSpPr>
          <a:xfrm>
            <a:off x="7680176" y="2604387"/>
            <a:ext cx="3816424" cy="3808737"/>
            <a:chOff x="673099" y="2164357"/>
            <a:chExt cx="3745882" cy="2145856"/>
          </a:xfrm>
        </p:grpSpPr>
        <p:sp>
          <p:nvSpPr>
            <p:cNvPr id="130" name="íṡ1îdè">
              <a:extLst>
                <a:ext uri="{FF2B5EF4-FFF2-40B4-BE49-F238E27FC236}">
                  <a16:creationId xmlns:a16="http://schemas.microsoft.com/office/drawing/2014/main" id="{7BF4236B-679F-4E96-915A-39C36A9C1D5E}"/>
                </a:ext>
              </a:extLst>
            </p:cNvPr>
            <p:cNvSpPr/>
            <p:nvPr/>
          </p:nvSpPr>
          <p:spPr bwMode="auto">
            <a:xfrm>
              <a:off x="673099" y="2164357"/>
              <a:ext cx="3745882" cy="1120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多目标优化</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基于</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遗传算法</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实现资源调度</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QoS</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驱动的</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多目标优化调度</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算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连续协同</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博弈</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方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nSpc>
                  <a:spcPct val="150000"/>
                </a:lnSpc>
                <a:buFont typeface="Arial" panose="020B0604020202020204" pitchFamily="34" charset="0"/>
                <a:buChar char="•"/>
              </a:pP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1" name="íṧḻiḍe">
              <a:extLst>
                <a:ext uri="{FF2B5EF4-FFF2-40B4-BE49-F238E27FC236}">
                  <a16:creationId xmlns:a16="http://schemas.microsoft.com/office/drawing/2014/main" id="{488516B9-CFEA-43B6-84A0-D9F00784E215}"/>
                </a:ext>
              </a:extLst>
            </p:cNvPr>
            <p:cNvSpPr/>
            <p:nvPr/>
          </p:nvSpPr>
          <p:spPr bwMode="auto">
            <a:xfrm>
              <a:off x="673099" y="3176036"/>
              <a:ext cx="3745882" cy="1134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nSpc>
                  <a:spcPct val="150000"/>
                </a:lnSpc>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容器调度技术</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资源类型感知</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容器调度策略。</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基于</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蚁群算法</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容器调度策略。</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基于</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容器虚拟化</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的资源调度方案</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33" name="î$ļíḋê">
              <a:extLst>
                <a:ext uri="{FF2B5EF4-FFF2-40B4-BE49-F238E27FC236}">
                  <a16:creationId xmlns:a16="http://schemas.microsoft.com/office/drawing/2014/main" id="{480737B5-B525-4359-AE10-FDD93CEA8760}"/>
                </a:ext>
              </a:extLst>
            </p:cNvPr>
            <p:cNvCxnSpPr>
              <a:cxnSpLocks/>
            </p:cNvCxnSpPr>
            <p:nvPr/>
          </p:nvCxnSpPr>
          <p:spPr>
            <a:xfrm>
              <a:off x="673099" y="3127182"/>
              <a:ext cx="2861327" cy="0"/>
            </a:xfrm>
            <a:prstGeom prst="line">
              <a:avLst/>
            </a:prstGeom>
            <a:ln w="3175"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sp>
        <p:nvSpPr>
          <p:cNvPr id="138" name="next-arrow_17950">
            <a:extLst>
              <a:ext uri="{FF2B5EF4-FFF2-40B4-BE49-F238E27FC236}">
                <a16:creationId xmlns:a16="http://schemas.microsoft.com/office/drawing/2014/main" id="{4D566401-4FA4-4028-B137-4CE44DFC5605}"/>
              </a:ext>
            </a:extLst>
          </p:cNvPr>
          <p:cNvSpPr/>
          <p:nvPr/>
        </p:nvSpPr>
        <p:spPr>
          <a:xfrm>
            <a:off x="6576578" y="3451484"/>
            <a:ext cx="566702" cy="609685"/>
          </a:xfrm>
          <a:custGeom>
            <a:avLst/>
            <a:gdLst>
              <a:gd name="T0" fmla="*/ 310 w 4456"/>
              <a:gd name="T1" fmla="*/ 4802 h 4802"/>
              <a:gd name="T2" fmla="*/ 790 w 4456"/>
              <a:gd name="T3" fmla="*/ 2113 h 4802"/>
              <a:gd name="T4" fmla="*/ 2370 w 4456"/>
              <a:gd name="T5" fmla="*/ 1315 h 4802"/>
              <a:gd name="T6" fmla="*/ 2370 w 4456"/>
              <a:gd name="T7" fmla="*/ 0 h 4802"/>
              <a:gd name="T8" fmla="*/ 4456 w 4456"/>
              <a:gd name="T9" fmla="*/ 2085 h 4802"/>
              <a:gd name="T10" fmla="*/ 2370 w 4456"/>
              <a:gd name="T11" fmla="*/ 4171 h 4802"/>
              <a:gd name="T12" fmla="*/ 2370 w 4456"/>
              <a:gd name="T13" fmla="*/ 2802 h 4802"/>
              <a:gd name="T14" fmla="*/ 2106 w 4456"/>
              <a:gd name="T15" fmla="*/ 2784 h 4802"/>
              <a:gd name="T16" fmla="*/ 496 w 4456"/>
              <a:gd name="T17" fmla="*/ 4784 h 4802"/>
              <a:gd name="T18" fmla="*/ 310 w 4456"/>
              <a:gd name="T19" fmla="*/ 4802 h 4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456" h="4802">
                <a:moveTo>
                  <a:pt x="310" y="4802"/>
                </a:moveTo>
                <a:cubicBezTo>
                  <a:pt x="297" y="4734"/>
                  <a:pt x="0" y="3135"/>
                  <a:pt x="790" y="2113"/>
                </a:cubicBezTo>
                <a:cubicBezTo>
                  <a:pt x="1152" y="1645"/>
                  <a:pt x="1683" y="1377"/>
                  <a:pt x="2370" y="1315"/>
                </a:cubicBezTo>
                <a:lnTo>
                  <a:pt x="2370" y="0"/>
                </a:lnTo>
                <a:lnTo>
                  <a:pt x="4456" y="2085"/>
                </a:lnTo>
                <a:lnTo>
                  <a:pt x="2370" y="4171"/>
                </a:lnTo>
                <a:lnTo>
                  <a:pt x="2370" y="2802"/>
                </a:lnTo>
                <a:cubicBezTo>
                  <a:pt x="2310" y="2794"/>
                  <a:pt x="2218" y="2784"/>
                  <a:pt x="2106" y="2784"/>
                </a:cubicBezTo>
                <a:cubicBezTo>
                  <a:pt x="1505" y="2784"/>
                  <a:pt x="496" y="3044"/>
                  <a:pt x="496" y="4784"/>
                </a:cubicBezTo>
                <a:lnTo>
                  <a:pt x="310" y="480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3255681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 name="图片 153">
            <a:extLst>
              <a:ext uri="{FF2B5EF4-FFF2-40B4-BE49-F238E27FC236}">
                <a16:creationId xmlns:a16="http://schemas.microsoft.com/office/drawing/2014/main" id="{7DE0D825-045C-4EA0-BA03-6AF32783762F}"/>
              </a:ext>
            </a:extLst>
          </p:cNvPr>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67408" y="404664"/>
            <a:ext cx="2808312" cy="725007"/>
          </a:xfrm>
          <a:prstGeom prst="rect">
            <a:avLst/>
          </a:prstGeom>
        </p:spPr>
      </p:pic>
      <p:grpSp>
        <p:nvGrpSpPr>
          <p:cNvPr id="18" name="组合 17">
            <a:extLst>
              <a:ext uri="{FF2B5EF4-FFF2-40B4-BE49-F238E27FC236}">
                <a16:creationId xmlns:a16="http://schemas.microsoft.com/office/drawing/2014/main" id="{0CE95DF6-5DC5-4D78-B85A-CD255D3C12CF}"/>
              </a:ext>
            </a:extLst>
          </p:cNvPr>
          <p:cNvGrpSpPr/>
          <p:nvPr/>
        </p:nvGrpSpPr>
        <p:grpSpPr>
          <a:xfrm>
            <a:off x="983432" y="1268760"/>
            <a:ext cx="10589988" cy="5242891"/>
            <a:chOff x="940173" y="1498477"/>
            <a:chExt cx="10589988" cy="4194288"/>
          </a:xfrm>
        </p:grpSpPr>
        <p:sp>
          <p:nvSpPr>
            <p:cNvPr id="184" name="îṣļîḑé-Freeform: Shape 57">
              <a:extLst>
                <a:ext uri="{FF2B5EF4-FFF2-40B4-BE49-F238E27FC236}">
                  <a16:creationId xmlns:a16="http://schemas.microsoft.com/office/drawing/2014/main" id="{05E23F76-9D53-46A8-8D09-98CE9857067F}"/>
                </a:ext>
              </a:extLst>
            </p:cNvPr>
            <p:cNvSpPr>
              <a:spLocks/>
            </p:cNvSpPr>
            <p:nvPr/>
          </p:nvSpPr>
          <p:spPr bwMode="auto">
            <a:xfrm>
              <a:off x="1795374" y="1498477"/>
              <a:ext cx="356610" cy="4020094"/>
            </a:xfrm>
            <a:custGeom>
              <a:avLst/>
              <a:gdLst>
                <a:gd name="T0" fmla="*/ 351 w 351"/>
                <a:gd name="T1" fmla="*/ 6436 h 6436"/>
                <a:gd name="T2" fmla="*/ 267 w 351"/>
                <a:gd name="T3" fmla="*/ 6436 h 6436"/>
                <a:gd name="T4" fmla="*/ 267 w 351"/>
                <a:gd name="T5" fmla="*/ 175 h 6436"/>
                <a:gd name="T6" fmla="*/ 267 w 351"/>
                <a:gd name="T7" fmla="*/ 175 h 6436"/>
                <a:gd name="T8" fmla="*/ 265 w 351"/>
                <a:gd name="T9" fmla="*/ 157 h 6436"/>
                <a:gd name="T10" fmla="*/ 259 w 351"/>
                <a:gd name="T11" fmla="*/ 140 h 6436"/>
                <a:gd name="T12" fmla="*/ 252 w 351"/>
                <a:gd name="T13" fmla="*/ 123 h 6436"/>
                <a:gd name="T14" fmla="*/ 241 w 351"/>
                <a:gd name="T15" fmla="*/ 110 h 6436"/>
                <a:gd name="T16" fmla="*/ 226 w 351"/>
                <a:gd name="T17" fmla="*/ 99 h 6436"/>
                <a:gd name="T18" fmla="*/ 211 w 351"/>
                <a:gd name="T19" fmla="*/ 90 h 6436"/>
                <a:gd name="T20" fmla="*/ 194 w 351"/>
                <a:gd name="T21" fmla="*/ 86 h 6436"/>
                <a:gd name="T22" fmla="*/ 175 w 351"/>
                <a:gd name="T23" fmla="*/ 84 h 6436"/>
                <a:gd name="T24" fmla="*/ 175 w 351"/>
                <a:gd name="T25" fmla="*/ 84 h 6436"/>
                <a:gd name="T26" fmla="*/ 157 w 351"/>
                <a:gd name="T27" fmla="*/ 86 h 6436"/>
                <a:gd name="T28" fmla="*/ 140 w 351"/>
                <a:gd name="T29" fmla="*/ 90 h 6436"/>
                <a:gd name="T30" fmla="*/ 123 w 351"/>
                <a:gd name="T31" fmla="*/ 99 h 6436"/>
                <a:gd name="T32" fmla="*/ 110 w 351"/>
                <a:gd name="T33" fmla="*/ 110 h 6436"/>
                <a:gd name="T34" fmla="*/ 99 w 351"/>
                <a:gd name="T35" fmla="*/ 123 h 6436"/>
                <a:gd name="T36" fmla="*/ 89 w 351"/>
                <a:gd name="T37" fmla="*/ 140 h 6436"/>
                <a:gd name="T38" fmla="*/ 84 w 351"/>
                <a:gd name="T39" fmla="*/ 157 h 6436"/>
                <a:gd name="T40" fmla="*/ 82 w 351"/>
                <a:gd name="T41" fmla="*/ 175 h 6436"/>
                <a:gd name="T42" fmla="*/ 82 w 351"/>
                <a:gd name="T43" fmla="*/ 6436 h 6436"/>
                <a:gd name="T44" fmla="*/ 0 w 351"/>
                <a:gd name="T45" fmla="*/ 6436 h 6436"/>
                <a:gd name="T46" fmla="*/ 0 w 351"/>
                <a:gd name="T47" fmla="*/ 175 h 6436"/>
                <a:gd name="T48" fmla="*/ 0 w 351"/>
                <a:gd name="T49" fmla="*/ 175 h 6436"/>
                <a:gd name="T50" fmla="*/ 2 w 351"/>
                <a:gd name="T51" fmla="*/ 157 h 6436"/>
                <a:gd name="T52" fmla="*/ 4 w 351"/>
                <a:gd name="T53" fmla="*/ 140 h 6436"/>
                <a:gd name="T54" fmla="*/ 7 w 351"/>
                <a:gd name="T55" fmla="*/ 123 h 6436"/>
                <a:gd name="T56" fmla="*/ 13 w 351"/>
                <a:gd name="T57" fmla="*/ 108 h 6436"/>
                <a:gd name="T58" fmla="*/ 20 w 351"/>
                <a:gd name="T59" fmla="*/ 91 h 6436"/>
                <a:gd name="T60" fmla="*/ 30 w 351"/>
                <a:gd name="T61" fmla="*/ 78 h 6436"/>
                <a:gd name="T62" fmla="*/ 39 w 351"/>
                <a:gd name="T63" fmla="*/ 63 h 6436"/>
                <a:gd name="T64" fmla="*/ 52 w 351"/>
                <a:gd name="T65" fmla="*/ 52 h 6436"/>
                <a:gd name="T66" fmla="*/ 63 w 351"/>
                <a:gd name="T67" fmla="*/ 41 h 6436"/>
                <a:gd name="T68" fmla="*/ 76 w 351"/>
                <a:gd name="T69" fmla="*/ 30 h 6436"/>
                <a:gd name="T70" fmla="*/ 91 w 351"/>
                <a:gd name="T71" fmla="*/ 22 h 6436"/>
                <a:gd name="T72" fmla="*/ 106 w 351"/>
                <a:gd name="T73" fmla="*/ 15 h 6436"/>
                <a:gd name="T74" fmla="*/ 123 w 351"/>
                <a:gd name="T75" fmla="*/ 9 h 6436"/>
                <a:gd name="T76" fmla="*/ 140 w 351"/>
                <a:gd name="T77" fmla="*/ 4 h 6436"/>
                <a:gd name="T78" fmla="*/ 157 w 351"/>
                <a:gd name="T79" fmla="*/ 2 h 6436"/>
                <a:gd name="T80" fmla="*/ 175 w 351"/>
                <a:gd name="T81" fmla="*/ 0 h 6436"/>
                <a:gd name="T82" fmla="*/ 175 w 351"/>
                <a:gd name="T83" fmla="*/ 0 h 6436"/>
                <a:gd name="T84" fmla="*/ 192 w 351"/>
                <a:gd name="T85" fmla="*/ 2 h 6436"/>
                <a:gd name="T86" fmla="*/ 211 w 351"/>
                <a:gd name="T87" fmla="*/ 4 h 6436"/>
                <a:gd name="T88" fmla="*/ 228 w 351"/>
                <a:gd name="T89" fmla="*/ 9 h 6436"/>
                <a:gd name="T90" fmla="*/ 242 w 351"/>
                <a:gd name="T91" fmla="*/ 15 h 6436"/>
                <a:gd name="T92" fmla="*/ 257 w 351"/>
                <a:gd name="T93" fmla="*/ 22 h 6436"/>
                <a:gd name="T94" fmla="*/ 272 w 351"/>
                <a:gd name="T95" fmla="*/ 30 h 6436"/>
                <a:gd name="T96" fmla="*/ 285 w 351"/>
                <a:gd name="T97" fmla="*/ 41 h 6436"/>
                <a:gd name="T98" fmla="*/ 298 w 351"/>
                <a:gd name="T99" fmla="*/ 52 h 6436"/>
                <a:gd name="T100" fmla="*/ 310 w 351"/>
                <a:gd name="T101" fmla="*/ 63 h 6436"/>
                <a:gd name="T102" fmla="*/ 319 w 351"/>
                <a:gd name="T103" fmla="*/ 78 h 6436"/>
                <a:gd name="T104" fmla="*/ 328 w 351"/>
                <a:gd name="T105" fmla="*/ 91 h 6436"/>
                <a:gd name="T106" fmla="*/ 336 w 351"/>
                <a:gd name="T107" fmla="*/ 108 h 6436"/>
                <a:gd name="T108" fmla="*/ 341 w 351"/>
                <a:gd name="T109" fmla="*/ 123 h 6436"/>
                <a:gd name="T110" fmla="*/ 347 w 351"/>
                <a:gd name="T111" fmla="*/ 140 h 6436"/>
                <a:gd name="T112" fmla="*/ 349 w 351"/>
                <a:gd name="T113" fmla="*/ 157 h 6436"/>
                <a:gd name="T114" fmla="*/ 351 w 351"/>
                <a:gd name="T115" fmla="*/ 175 h 6436"/>
                <a:gd name="T116" fmla="*/ 351 w 351"/>
                <a:gd name="T117" fmla="*/ 6436 h 6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51" h="6436">
                  <a:moveTo>
                    <a:pt x="351" y="6436"/>
                  </a:moveTo>
                  <a:lnTo>
                    <a:pt x="267" y="6436"/>
                  </a:lnTo>
                  <a:lnTo>
                    <a:pt x="267" y="175"/>
                  </a:lnTo>
                  <a:lnTo>
                    <a:pt x="267" y="175"/>
                  </a:lnTo>
                  <a:lnTo>
                    <a:pt x="265" y="157"/>
                  </a:lnTo>
                  <a:lnTo>
                    <a:pt x="259" y="140"/>
                  </a:lnTo>
                  <a:lnTo>
                    <a:pt x="252" y="123"/>
                  </a:lnTo>
                  <a:lnTo>
                    <a:pt x="241" y="110"/>
                  </a:lnTo>
                  <a:lnTo>
                    <a:pt x="226" y="99"/>
                  </a:lnTo>
                  <a:lnTo>
                    <a:pt x="211" y="90"/>
                  </a:lnTo>
                  <a:lnTo>
                    <a:pt x="194" y="86"/>
                  </a:lnTo>
                  <a:lnTo>
                    <a:pt x="175" y="84"/>
                  </a:lnTo>
                  <a:lnTo>
                    <a:pt x="175" y="84"/>
                  </a:lnTo>
                  <a:lnTo>
                    <a:pt x="157" y="86"/>
                  </a:lnTo>
                  <a:lnTo>
                    <a:pt x="140" y="90"/>
                  </a:lnTo>
                  <a:lnTo>
                    <a:pt x="123" y="99"/>
                  </a:lnTo>
                  <a:lnTo>
                    <a:pt x="110" y="110"/>
                  </a:lnTo>
                  <a:lnTo>
                    <a:pt x="99" y="123"/>
                  </a:lnTo>
                  <a:lnTo>
                    <a:pt x="89" y="140"/>
                  </a:lnTo>
                  <a:lnTo>
                    <a:pt x="84" y="157"/>
                  </a:lnTo>
                  <a:lnTo>
                    <a:pt x="82" y="175"/>
                  </a:lnTo>
                  <a:lnTo>
                    <a:pt x="82" y="6436"/>
                  </a:lnTo>
                  <a:lnTo>
                    <a:pt x="0" y="6436"/>
                  </a:lnTo>
                  <a:lnTo>
                    <a:pt x="0" y="175"/>
                  </a:lnTo>
                  <a:lnTo>
                    <a:pt x="0" y="175"/>
                  </a:lnTo>
                  <a:lnTo>
                    <a:pt x="2" y="157"/>
                  </a:lnTo>
                  <a:lnTo>
                    <a:pt x="4" y="140"/>
                  </a:lnTo>
                  <a:lnTo>
                    <a:pt x="7" y="123"/>
                  </a:lnTo>
                  <a:lnTo>
                    <a:pt x="13" y="108"/>
                  </a:lnTo>
                  <a:lnTo>
                    <a:pt x="20" y="91"/>
                  </a:lnTo>
                  <a:lnTo>
                    <a:pt x="30" y="78"/>
                  </a:lnTo>
                  <a:lnTo>
                    <a:pt x="39" y="63"/>
                  </a:lnTo>
                  <a:lnTo>
                    <a:pt x="52" y="52"/>
                  </a:lnTo>
                  <a:lnTo>
                    <a:pt x="63" y="41"/>
                  </a:lnTo>
                  <a:lnTo>
                    <a:pt x="76" y="30"/>
                  </a:lnTo>
                  <a:lnTo>
                    <a:pt x="91" y="22"/>
                  </a:lnTo>
                  <a:lnTo>
                    <a:pt x="106" y="15"/>
                  </a:lnTo>
                  <a:lnTo>
                    <a:pt x="123" y="9"/>
                  </a:lnTo>
                  <a:lnTo>
                    <a:pt x="140" y="4"/>
                  </a:lnTo>
                  <a:lnTo>
                    <a:pt x="157" y="2"/>
                  </a:lnTo>
                  <a:lnTo>
                    <a:pt x="175" y="0"/>
                  </a:lnTo>
                  <a:lnTo>
                    <a:pt x="175" y="0"/>
                  </a:lnTo>
                  <a:lnTo>
                    <a:pt x="192" y="2"/>
                  </a:lnTo>
                  <a:lnTo>
                    <a:pt x="211" y="4"/>
                  </a:lnTo>
                  <a:lnTo>
                    <a:pt x="228" y="9"/>
                  </a:lnTo>
                  <a:lnTo>
                    <a:pt x="242" y="15"/>
                  </a:lnTo>
                  <a:lnTo>
                    <a:pt x="257" y="22"/>
                  </a:lnTo>
                  <a:lnTo>
                    <a:pt x="272" y="30"/>
                  </a:lnTo>
                  <a:lnTo>
                    <a:pt x="285" y="41"/>
                  </a:lnTo>
                  <a:lnTo>
                    <a:pt x="298" y="52"/>
                  </a:lnTo>
                  <a:lnTo>
                    <a:pt x="310" y="63"/>
                  </a:lnTo>
                  <a:lnTo>
                    <a:pt x="319" y="78"/>
                  </a:lnTo>
                  <a:lnTo>
                    <a:pt x="328" y="91"/>
                  </a:lnTo>
                  <a:lnTo>
                    <a:pt x="336" y="108"/>
                  </a:lnTo>
                  <a:lnTo>
                    <a:pt x="341" y="123"/>
                  </a:lnTo>
                  <a:lnTo>
                    <a:pt x="347" y="140"/>
                  </a:lnTo>
                  <a:lnTo>
                    <a:pt x="349" y="157"/>
                  </a:lnTo>
                  <a:lnTo>
                    <a:pt x="351" y="175"/>
                  </a:lnTo>
                  <a:lnTo>
                    <a:pt x="351" y="6436"/>
                  </a:lnTo>
                  <a:close/>
                </a:path>
              </a:pathLst>
            </a:custGeom>
            <a:solidFill>
              <a:schemeClr val="tx2"/>
            </a:solidFill>
            <a:ln w="9525">
              <a:noFill/>
              <a:round/>
              <a:headEnd/>
              <a:tailEnd/>
            </a:ln>
          </p:spPr>
          <p:txBody>
            <a:bodyPr anchor="ctr"/>
            <a:lstStyle/>
            <a:p>
              <a:pPr algn="ctr"/>
              <a:endParaRPr/>
            </a:p>
          </p:txBody>
        </p:sp>
        <p:grpSp>
          <p:nvGrpSpPr>
            <p:cNvPr id="185" name="Group 58">
              <a:extLst>
                <a:ext uri="{FF2B5EF4-FFF2-40B4-BE49-F238E27FC236}">
                  <a16:creationId xmlns:a16="http://schemas.microsoft.com/office/drawing/2014/main" id="{AC32ABE3-5564-4B68-A656-9E0672D66F81}"/>
                </a:ext>
              </a:extLst>
            </p:cNvPr>
            <p:cNvGrpSpPr/>
            <p:nvPr/>
          </p:nvGrpSpPr>
          <p:grpSpPr>
            <a:xfrm>
              <a:off x="2896213" y="3969643"/>
              <a:ext cx="992067" cy="356035"/>
              <a:chOff x="6620815" y="3930208"/>
              <a:chExt cx="548770" cy="474713"/>
            </a:xfrm>
          </p:grpSpPr>
          <p:sp>
            <p:nvSpPr>
              <p:cNvPr id="201" name="îṣļîḑé-Freeform: Shape 59">
                <a:extLst>
                  <a:ext uri="{FF2B5EF4-FFF2-40B4-BE49-F238E27FC236}">
                    <a16:creationId xmlns:a16="http://schemas.microsoft.com/office/drawing/2014/main" id="{84D77079-64A5-4F11-82B9-AC6DB5ECBB6C}"/>
                  </a:ext>
                </a:extLst>
              </p:cNvPr>
              <p:cNvSpPr>
                <a:spLocks/>
              </p:cNvSpPr>
              <p:nvPr/>
            </p:nvSpPr>
            <p:spPr bwMode="auto">
              <a:xfrm>
                <a:off x="6620815" y="3930208"/>
                <a:ext cx="548770" cy="474713"/>
              </a:xfrm>
              <a:custGeom>
                <a:avLst/>
                <a:gdLst>
                  <a:gd name="T0" fmla="*/ 730 w 741"/>
                  <a:gd name="T1" fmla="*/ 232 h 641"/>
                  <a:gd name="T2" fmla="*/ 721 w 741"/>
                  <a:gd name="T3" fmla="*/ 205 h 641"/>
                  <a:gd name="T4" fmla="*/ 709 w 741"/>
                  <a:gd name="T5" fmla="*/ 180 h 641"/>
                  <a:gd name="T6" fmla="*/ 679 w 741"/>
                  <a:gd name="T7" fmla="*/ 134 h 641"/>
                  <a:gd name="T8" fmla="*/ 640 w 741"/>
                  <a:gd name="T9" fmla="*/ 94 h 641"/>
                  <a:gd name="T10" fmla="*/ 596 w 741"/>
                  <a:gd name="T11" fmla="*/ 63 h 641"/>
                  <a:gd name="T12" fmla="*/ 546 w 741"/>
                  <a:gd name="T13" fmla="*/ 37 h 641"/>
                  <a:gd name="T14" fmla="*/ 493 w 741"/>
                  <a:gd name="T15" fmla="*/ 19 h 641"/>
                  <a:gd name="T16" fmla="*/ 438 w 741"/>
                  <a:gd name="T17" fmla="*/ 6 h 641"/>
                  <a:gd name="T18" fmla="*/ 383 w 741"/>
                  <a:gd name="T19" fmla="*/ 0 h 641"/>
                  <a:gd name="T20" fmla="*/ 364 w 741"/>
                  <a:gd name="T21" fmla="*/ 0 h 641"/>
                  <a:gd name="T22" fmla="*/ 326 w 741"/>
                  <a:gd name="T23" fmla="*/ 1 h 641"/>
                  <a:gd name="T24" fmla="*/ 273 w 741"/>
                  <a:gd name="T25" fmla="*/ 9 h 641"/>
                  <a:gd name="T26" fmla="*/ 206 w 741"/>
                  <a:gd name="T27" fmla="*/ 27 h 641"/>
                  <a:gd name="T28" fmla="*/ 145 w 741"/>
                  <a:gd name="T29" fmla="*/ 56 h 641"/>
                  <a:gd name="T30" fmla="*/ 105 w 741"/>
                  <a:gd name="T31" fmla="*/ 84 h 641"/>
                  <a:gd name="T32" fmla="*/ 82 w 741"/>
                  <a:gd name="T33" fmla="*/ 104 h 641"/>
                  <a:gd name="T34" fmla="*/ 61 w 741"/>
                  <a:gd name="T35" fmla="*/ 127 h 641"/>
                  <a:gd name="T36" fmla="*/ 43 w 741"/>
                  <a:gd name="T37" fmla="*/ 151 h 641"/>
                  <a:gd name="T38" fmla="*/ 27 w 741"/>
                  <a:gd name="T39" fmla="*/ 178 h 641"/>
                  <a:gd name="T40" fmla="*/ 16 w 741"/>
                  <a:gd name="T41" fmla="*/ 205 h 641"/>
                  <a:gd name="T42" fmla="*/ 6 w 741"/>
                  <a:gd name="T43" fmla="*/ 233 h 641"/>
                  <a:gd name="T44" fmla="*/ 1 w 741"/>
                  <a:gd name="T45" fmla="*/ 263 h 641"/>
                  <a:gd name="T46" fmla="*/ 0 w 741"/>
                  <a:gd name="T47" fmla="*/ 278 h 641"/>
                  <a:gd name="T48" fmla="*/ 2 w 741"/>
                  <a:gd name="T49" fmla="*/ 333 h 641"/>
                  <a:gd name="T50" fmla="*/ 16 w 741"/>
                  <a:gd name="T51" fmla="*/ 381 h 641"/>
                  <a:gd name="T52" fmla="*/ 37 w 741"/>
                  <a:gd name="T53" fmla="*/ 425 h 641"/>
                  <a:gd name="T54" fmla="*/ 65 w 741"/>
                  <a:gd name="T55" fmla="*/ 463 h 641"/>
                  <a:gd name="T56" fmla="*/ 100 w 741"/>
                  <a:gd name="T57" fmla="*/ 495 h 641"/>
                  <a:gd name="T58" fmla="*/ 139 w 741"/>
                  <a:gd name="T59" fmla="*/ 523 h 641"/>
                  <a:gd name="T60" fmla="*/ 181 w 741"/>
                  <a:gd name="T61" fmla="*/ 545 h 641"/>
                  <a:gd name="T62" fmla="*/ 226 w 741"/>
                  <a:gd name="T63" fmla="*/ 564 h 641"/>
                  <a:gd name="T64" fmla="*/ 244 w 741"/>
                  <a:gd name="T65" fmla="*/ 570 h 641"/>
                  <a:gd name="T66" fmla="*/ 283 w 741"/>
                  <a:gd name="T67" fmla="*/ 577 h 641"/>
                  <a:gd name="T68" fmla="*/ 324 w 741"/>
                  <a:gd name="T69" fmla="*/ 582 h 641"/>
                  <a:gd name="T70" fmla="*/ 385 w 741"/>
                  <a:gd name="T71" fmla="*/ 584 h 641"/>
                  <a:gd name="T72" fmla="*/ 462 w 741"/>
                  <a:gd name="T73" fmla="*/ 576 h 641"/>
                  <a:gd name="T74" fmla="*/ 527 w 741"/>
                  <a:gd name="T75" fmla="*/ 563 h 641"/>
                  <a:gd name="T76" fmla="*/ 561 w 741"/>
                  <a:gd name="T77" fmla="*/ 587 h 641"/>
                  <a:gd name="T78" fmla="*/ 593 w 741"/>
                  <a:gd name="T79" fmla="*/ 608 h 641"/>
                  <a:gd name="T80" fmla="*/ 630 w 741"/>
                  <a:gd name="T81" fmla="*/ 626 h 641"/>
                  <a:gd name="T82" fmla="*/ 680 w 741"/>
                  <a:gd name="T83" fmla="*/ 641 h 641"/>
                  <a:gd name="T84" fmla="*/ 660 w 741"/>
                  <a:gd name="T85" fmla="*/ 591 h 641"/>
                  <a:gd name="T86" fmla="*/ 653 w 741"/>
                  <a:gd name="T87" fmla="*/ 561 h 641"/>
                  <a:gd name="T88" fmla="*/ 652 w 741"/>
                  <a:gd name="T89" fmla="*/ 544 h 641"/>
                  <a:gd name="T90" fmla="*/ 654 w 741"/>
                  <a:gd name="T91" fmla="*/ 526 h 641"/>
                  <a:gd name="T92" fmla="*/ 662 w 741"/>
                  <a:gd name="T93" fmla="*/ 508 h 641"/>
                  <a:gd name="T94" fmla="*/ 684 w 741"/>
                  <a:gd name="T95" fmla="*/ 474 h 641"/>
                  <a:gd name="T96" fmla="*/ 695 w 741"/>
                  <a:gd name="T97" fmla="*/ 458 h 641"/>
                  <a:gd name="T98" fmla="*/ 714 w 741"/>
                  <a:gd name="T99" fmla="*/ 427 h 641"/>
                  <a:gd name="T100" fmla="*/ 727 w 741"/>
                  <a:gd name="T101" fmla="*/ 396 h 641"/>
                  <a:gd name="T102" fmla="*/ 736 w 741"/>
                  <a:gd name="T103" fmla="*/ 366 h 641"/>
                  <a:gd name="T104" fmla="*/ 740 w 741"/>
                  <a:gd name="T105" fmla="*/ 337 h 641"/>
                  <a:gd name="T106" fmla="*/ 741 w 741"/>
                  <a:gd name="T107" fmla="*/ 307 h 641"/>
                  <a:gd name="T108" fmla="*/ 736 w 741"/>
                  <a:gd name="T109" fmla="*/ 262 h 641"/>
                  <a:gd name="T110" fmla="*/ 730 w 741"/>
                  <a:gd name="T111" fmla="*/ 232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1" h="641">
                    <a:moveTo>
                      <a:pt x="730" y="232"/>
                    </a:moveTo>
                    <a:lnTo>
                      <a:pt x="730" y="232"/>
                    </a:lnTo>
                    <a:lnTo>
                      <a:pt x="726" y="219"/>
                    </a:lnTo>
                    <a:lnTo>
                      <a:pt x="721" y="205"/>
                    </a:lnTo>
                    <a:lnTo>
                      <a:pt x="715" y="192"/>
                    </a:lnTo>
                    <a:lnTo>
                      <a:pt x="709" y="180"/>
                    </a:lnTo>
                    <a:lnTo>
                      <a:pt x="695" y="155"/>
                    </a:lnTo>
                    <a:lnTo>
                      <a:pt x="679" y="134"/>
                    </a:lnTo>
                    <a:lnTo>
                      <a:pt x="660" y="113"/>
                    </a:lnTo>
                    <a:lnTo>
                      <a:pt x="640" y="94"/>
                    </a:lnTo>
                    <a:lnTo>
                      <a:pt x="619" y="78"/>
                    </a:lnTo>
                    <a:lnTo>
                      <a:pt x="596" y="63"/>
                    </a:lnTo>
                    <a:lnTo>
                      <a:pt x="571" y="50"/>
                    </a:lnTo>
                    <a:lnTo>
                      <a:pt x="546" y="37"/>
                    </a:lnTo>
                    <a:lnTo>
                      <a:pt x="520" y="27"/>
                    </a:lnTo>
                    <a:lnTo>
                      <a:pt x="493" y="19"/>
                    </a:lnTo>
                    <a:lnTo>
                      <a:pt x="465" y="11"/>
                    </a:lnTo>
                    <a:lnTo>
                      <a:pt x="438" y="6"/>
                    </a:lnTo>
                    <a:lnTo>
                      <a:pt x="411" y="2"/>
                    </a:lnTo>
                    <a:lnTo>
                      <a:pt x="383" y="0"/>
                    </a:lnTo>
                    <a:lnTo>
                      <a:pt x="383" y="0"/>
                    </a:lnTo>
                    <a:lnTo>
                      <a:pt x="364" y="0"/>
                    </a:lnTo>
                    <a:lnTo>
                      <a:pt x="345" y="0"/>
                    </a:lnTo>
                    <a:lnTo>
                      <a:pt x="326" y="1"/>
                    </a:lnTo>
                    <a:lnTo>
                      <a:pt x="309" y="2"/>
                    </a:lnTo>
                    <a:lnTo>
                      <a:pt x="273" y="9"/>
                    </a:lnTo>
                    <a:lnTo>
                      <a:pt x="238" y="16"/>
                    </a:lnTo>
                    <a:lnTo>
                      <a:pt x="206" y="27"/>
                    </a:lnTo>
                    <a:lnTo>
                      <a:pt x="175" y="41"/>
                    </a:lnTo>
                    <a:lnTo>
                      <a:pt x="145" y="56"/>
                    </a:lnTo>
                    <a:lnTo>
                      <a:pt x="118" y="75"/>
                    </a:lnTo>
                    <a:lnTo>
                      <a:pt x="105" y="84"/>
                    </a:lnTo>
                    <a:lnTo>
                      <a:pt x="93" y="94"/>
                    </a:lnTo>
                    <a:lnTo>
                      <a:pt x="82" y="104"/>
                    </a:lnTo>
                    <a:lnTo>
                      <a:pt x="70" y="115"/>
                    </a:lnTo>
                    <a:lnTo>
                      <a:pt x="61" y="127"/>
                    </a:lnTo>
                    <a:lnTo>
                      <a:pt x="52" y="139"/>
                    </a:lnTo>
                    <a:lnTo>
                      <a:pt x="43" y="151"/>
                    </a:lnTo>
                    <a:lnTo>
                      <a:pt x="34" y="164"/>
                    </a:lnTo>
                    <a:lnTo>
                      <a:pt x="27" y="178"/>
                    </a:lnTo>
                    <a:lnTo>
                      <a:pt x="21" y="191"/>
                    </a:lnTo>
                    <a:lnTo>
                      <a:pt x="16" y="205"/>
                    </a:lnTo>
                    <a:lnTo>
                      <a:pt x="11" y="219"/>
                    </a:lnTo>
                    <a:lnTo>
                      <a:pt x="6" y="233"/>
                    </a:lnTo>
                    <a:lnTo>
                      <a:pt x="3" y="248"/>
                    </a:lnTo>
                    <a:lnTo>
                      <a:pt x="1" y="263"/>
                    </a:lnTo>
                    <a:lnTo>
                      <a:pt x="0" y="278"/>
                    </a:lnTo>
                    <a:lnTo>
                      <a:pt x="0" y="278"/>
                    </a:lnTo>
                    <a:lnTo>
                      <a:pt x="0" y="305"/>
                    </a:lnTo>
                    <a:lnTo>
                      <a:pt x="2" y="333"/>
                    </a:lnTo>
                    <a:lnTo>
                      <a:pt x="8" y="358"/>
                    </a:lnTo>
                    <a:lnTo>
                      <a:pt x="16" y="381"/>
                    </a:lnTo>
                    <a:lnTo>
                      <a:pt x="26" y="404"/>
                    </a:lnTo>
                    <a:lnTo>
                      <a:pt x="37" y="425"/>
                    </a:lnTo>
                    <a:lnTo>
                      <a:pt x="51" y="445"/>
                    </a:lnTo>
                    <a:lnTo>
                      <a:pt x="65" y="463"/>
                    </a:lnTo>
                    <a:lnTo>
                      <a:pt x="82" y="479"/>
                    </a:lnTo>
                    <a:lnTo>
                      <a:pt x="100" y="495"/>
                    </a:lnTo>
                    <a:lnTo>
                      <a:pt x="119" y="510"/>
                    </a:lnTo>
                    <a:lnTo>
                      <a:pt x="139" y="523"/>
                    </a:lnTo>
                    <a:lnTo>
                      <a:pt x="160" y="535"/>
                    </a:lnTo>
                    <a:lnTo>
                      <a:pt x="181" y="545"/>
                    </a:lnTo>
                    <a:lnTo>
                      <a:pt x="203" y="555"/>
                    </a:lnTo>
                    <a:lnTo>
                      <a:pt x="226" y="564"/>
                    </a:lnTo>
                    <a:lnTo>
                      <a:pt x="226" y="564"/>
                    </a:lnTo>
                    <a:lnTo>
                      <a:pt x="244" y="570"/>
                    </a:lnTo>
                    <a:lnTo>
                      <a:pt x="263" y="574"/>
                    </a:lnTo>
                    <a:lnTo>
                      <a:pt x="283" y="577"/>
                    </a:lnTo>
                    <a:lnTo>
                      <a:pt x="304" y="581"/>
                    </a:lnTo>
                    <a:lnTo>
                      <a:pt x="324" y="582"/>
                    </a:lnTo>
                    <a:lnTo>
                      <a:pt x="344" y="584"/>
                    </a:lnTo>
                    <a:lnTo>
                      <a:pt x="385" y="584"/>
                    </a:lnTo>
                    <a:lnTo>
                      <a:pt x="424" y="581"/>
                    </a:lnTo>
                    <a:lnTo>
                      <a:pt x="462" y="576"/>
                    </a:lnTo>
                    <a:lnTo>
                      <a:pt x="496" y="570"/>
                    </a:lnTo>
                    <a:lnTo>
                      <a:pt x="527" y="563"/>
                    </a:lnTo>
                    <a:lnTo>
                      <a:pt x="527" y="563"/>
                    </a:lnTo>
                    <a:lnTo>
                      <a:pt x="561" y="587"/>
                    </a:lnTo>
                    <a:lnTo>
                      <a:pt x="577" y="597"/>
                    </a:lnTo>
                    <a:lnTo>
                      <a:pt x="593" y="608"/>
                    </a:lnTo>
                    <a:lnTo>
                      <a:pt x="611" y="617"/>
                    </a:lnTo>
                    <a:lnTo>
                      <a:pt x="630" y="626"/>
                    </a:lnTo>
                    <a:lnTo>
                      <a:pt x="654" y="635"/>
                    </a:lnTo>
                    <a:lnTo>
                      <a:pt x="680" y="641"/>
                    </a:lnTo>
                    <a:lnTo>
                      <a:pt x="680" y="641"/>
                    </a:lnTo>
                    <a:lnTo>
                      <a:pt x="660" y="591"/>
                    </a:lnTo>
                    <a:lnTo>
                      <a:pt x="654" y="571"/>
                    </a:lnTo>
                    <a:lnTo>
                      <a:pt x="653" y="561"/>
                    </a:lnTo>
                    <a:lnTo>
                      <a:pt x="652" y="553"/>
                    </a:lnTo>
                    <a:lnTo>
                      <a:pt x="652" y="544"/>
                    </a:lnTo>
                    <a:lnTo>
                      <a:pt x="652" y="535"/>
                    </a:lnTo>
                    <a:lnTo>
                      <a:pt x="654" y="526"/>
                    </a:lnTo>
                    <a:lnTo>
                      <a:pt x="657" y="518"/>
                    </a:lnTo>
                    <a:lnTo>
                      <a:pt x="662" y="508"/>
                    </a:lnTo>
                    <a:lnTo>
                      <a:pt x="668" y="498"/>
                    </a:lnTo>
                    <a:lnTo>
                      <a:pt x="684" y="474"/>
                    </a:lnTo>
                    <a:lnTo>
                      <a:pt x="684" y="474"/>
                    </a:lnTo>
                    <a:lnTo>
                      <a:pt x="695" y="458"/>
                    </a:lnTo>
                    <a:lnTo>
                      <a:pt x="705" y="442"/>
                    </a:lnTo>
                    <a:lnTo>
                      <a:pt x="714" y="427"/>
                    </a:lnTo>
                    <a:lnTo>
                      <a:pt x="721" y="411"/>
                    </a:lnTo>
                    <a:lnTo>
                      <a:pt x="727" y="396"/>
                    </a:lnTo>
                    <a:lnTo>
                      <a:pt x="732" y="381"/>
                    </a:lnTo>
                    <a:lnTo>
                      <a:pt x="736" y="366"/>
                    </a:lnTo>
                    <a:lnTo>
                      <a:pt x="739" y="351"/>
                    </a:lnTo>
                    <a:lnTo>
                      <a:pt x="740" y="337"/>
                    </a:lnTo>
                    <a:lnTo>
                      <a:pt x="741" y="322"/>
                    </a:lnTo>
                    <a:lnTo>
                      <a:pt x="741" y="307"/>
                    </a:lnTo>
                    <a:lnTo>
                      <a:pt x="740" y="292"/>
                    </a:lnTo>
                    <a:lnTo>
                      <a:pt x="736" y="262"/>
                    </a:lnTo>
                    <a:lnTo>
                      <a:pt x="730" y="232"/>
                    </a:lnTo>
                    <a:lnTo>
                      <a:pt x="730" y="232"/>
                    </a:lnTo>
                    <a:close/>
                  </a:path>
                </a:pathLst>
              </a:custGeom>
              <a:solidFill>
                <a:schemeClr val="tx2"/>
              </a:solidFill>
              <a:ln>
                <a:noFill/>
              </a:ln>
            </p:spPr>
            <p:txBody>
              <a:bodyPr anchor="ctr"/>
              <a:lstStyle/>
              <a:p>
                <a:pPr algn="ctr"/>
                <a:endParaRPr/>
              </a:p>
            </p:txBody>
          </p:sp>
          <p:grpSp>
            <p:nvGrpSpPr>
              <p:cNvPr id="202" name="Group 60">
                <a:extLst>
                  <a:ext uri="{FF2B5EF4-FFF2-40B4-BE49-F238E27FC236}">
                    <a16:creationId xmlns:a16="http://schemas.microsoft.com/office/drawing/2014/main" id="{C93708D5-2A24-4D53-B92E-849A5C3BE44B}"/>
                  </a:ext>
                </a:extLst>
              </p:cNvPr>
              <p:cNvGrpSpPr/>
              <p:nvPr/>
            </p:nvGrpSpPr>
            <p:grpSpPr>
              <a:xfrm>
                <a:off x="6789651" y="3985752"/>
                <a:ext cx="217730" cy="331040"/>
                <a:chOff x="7672388" y="5945188"/>
                <a:chExt cx="466725" cy="709613"/>
              </a:xfrm>
            </p:grpSpPr>
            <p:sp>
              <p:nvSpPr>
                <p:cNvPr id="203" name="îṣļîḑé-Freeform: Shape 61">
                  <a:extLst>
                    <a:ext uri="{FF2B5EF4-FFF2-40B4-BE49-F238E27FC236}">
                      <a16:creationId xmlns:a16="http://schemas.microsoft.com/office/drawing/2014/main" id="{D9B6B4B0-C896-427E-9ED7-5875C699ABEC}"/>
                    </a:ext>
                  </a:extLst>
                </p:cNvPr>
                <p:cNvSpPr>
                  <a:spLocks/>
                </p:cNvSpPr>
                <p:nvPr/>
              </p:nvSpPr>
              <p:spPr bwMode="auto">
                <a:xfrm>
                  <a:off x="7827963" y="6513513"/>
                  <a:ext cx="139700" cy="141288"/>
                </a:xfrm>
                <a:custGeom>
                  <a:avLst/>
                  <a:gdLst>
                    <a:gd name="T0" fmla="*/ 76 w 88"/>
                    <a:gd name="T1" fmla="*/ 76 h 89"/>
                    <a:gd name="T2" fmla="*/ 76 w 88"/>
                    <a:gd name="T3" fmla="*/ 76 h 89"/>
                    <a:gd name="T4" fmla="*/ 70 w 88"/>
                    <a:gd name="T5" fmla="*/ 81 h 89"/>
                    <a:gd name="T6" fmla="*/ 62 w 88"/>
                    <a:gd name="T7" fmla="*/ 85 h 89"/>
                    <a:gd name="T8" fmla="*/ 54 w 88"/>
                    <a:gd name="T9" fmla="*/ 87 h 89"/>
                    <a:gd name="T10" fmla="*/ 45 w 88"/>
                    <a:gd name="T11" fmla="*/ 89 h 89"/>
                    <a:gd name="T12" fmla="*/ 45 w 88"/>
                    <a:gd name="T13" fmla="*/ 89 h 89"/>
                    <a:gd name="T14" fmla="*/ 36 w 88"/>
                    <a:gd name="T15" fmla="*/ 87 h 89"/>
                    <a:gd name="T16" fmla="*/ 29 w 88"/>
                    <a:gd name="T17" fmla="*/ 86 h 89"/>
                    <a:gd name="T18" fmla="*/ 21 w 88"/>
                    <a:gd name="T19" fmla="*/ 82 h 89"/>
                    <a:gd name="T20" fmla="*/ 14 w 88"/>
                    <a:gd name="T21" fmla="*/ 77 h 89"/>
                    <a:gd name="T22" fmla="*/ 14 w 88"/>
                    <a:gd name="T23" fmla="*/ 77 h 89"/>
                    <a:gd name="T24" fmla="*/ 8 w 88"/>
                    <a:gd name="T25" fmla="*/ 71 h 89"/>
                    <a:gd name="T26" fmla="*/ 4 w 88"/>
                    <a:gd name="T27" fmla="*/ 64 h 89"/>
                    <a:gd name="T28" fmla="*/ 2 w 88"/>
                    <a:gd name="T29" fmla="*/ 55 h 89"/>
                    <a:gd name="T30" fmla="*/ 0 w 88"/>
                    <a:gd name="T31" fmla="*/ 45 h 89"/>
                    <a:gd name="T32" fmla="*/ 0 w 88"/>
                    <a:gd name="T33" fmla="*/ 45 h 89"/>
                    <a:gd name="T34" fmla="*/ 0 w 88"/>
                    <a:gd name="T35" fmla="*/ 36 h 89"/>
                    <a:gd name="T36" fmla="*/ 3 w 88"/>
                    <a:gd name="T37" fmla="*/ 28 h 89"/>
                    <a:gd name="T38" fmla="*/ 6 w 88"/>
                    <a:gd name="T39" fmla="*/ 20 h 89"/>
                    <a:gd name="T40" fmla="*/ 13 w 88"/>
                    <a:gd name="T41" fmla="*/ 13 h 89"/>
                    <a:gd name="T42" fmla="*/ 13 w 88"/>
                    <a:gd name="T43" fmla="*/ 13 h 89"/>
                    <a:gd name="T44" fmla="*/ 19 w 88"/>
                    <a:gd name="T45" fmla="*/ 8 h 89"/>
                    <a:gd name="T46" fmla="*/ 28 w 88"/>
                    <a:gd name="T47" fmla="*/ 4 h 89"/>
                    <a:gd name="T48" fmla="*/ 35 w 88"/>
                    <a:gd name="T49" fmla="*/ 2 h 89"/>
                    <a:gd name="T50" fmla="*/ 44 w 88"/>
                    <a:gd name="T51" fmla="*/ 0 h 89"/>
                    <a:gd name="T52" fmla="*/ 44 w 88"/>
                    <a:gd name="T53" fmla="*/ 0 h 89"/>
                    <a:gd name="T54" fmla="*/ 54 w 88"/>
                    <a:gd name="T55" fmla="*/ 0 h 89"/>
                    <a:gd name="T56" fmla="*/ 61 w 88"/>
                    <a:gd name="T57" fmla="*/ 3 h 89"/>
                    <a:gd name="T58" fmla="*/ 69 w 88"/>
                    <a:gd name="T59" fmla="*/ 7 h 89"/>
                    <a:gd name="T60" fmla="*/ 76 w 88"/>
                    <a:gd name="T61" fmla="*/ 13 h 89"/>
                    <a:gd name="T62" fmla="*/ 76 w 88"/>
                    <a:gd name="T63" fmla="*/ 13 h 89"/>
                    <a:gd name="T64" fmla="*/ 81 w 88"/>
                    <a:gd name="T65" fmla="*/ 19 h 89"/>
                    <a:gd name="T66" fmla="*/ 86 w 88"/>
                    <a:gd name="T67" fmla="*/ 26 h 89"/>
                    <a:gd name="T68" fmla="*/ 88 w 88"/>
                    <a:gd name="T69" fmla="*/ 35 h 89"/>
                    <a:gd name="T70" fmla="*/ 88 w 88"/>
                    <a:gd name="T71" fmla="*/ 44 h 89"/>
                    <a:gd name="T72" fmla="*/ 88 w 88"/>
                    <a:gd name="T73" fmla="*/ 44 h 89"/>
                    <a:gd name="T74" fmla="*/ 88 w 88"/>
                    <a:gd name="T75" fmla="*/ 54 h 89"/>
                    <a:gd name="T76" fmla="*/ 86 w 88"/>
                    <a:gd name="T77" fmla="*/ 62 h 89"/>
                    <a:gd name="T78" fmla="*/ 82 w 88"/>
                    <a:gd name="T79" fmla="*/ 70 h 89"/>
                    <a:gd name="T80" fmla="*/ 76 w 88"/>
                    <a:gd name="T81" fmla="*/ 76 h 89"/>
                    <a:gd name="T82" fmla="*/ 76 w 88"/>
                    <a:gd name="T83" fmla="*/ 7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8" h="89">
                      <a:moveTo>
                        <a:pt x="76" y="76"/>
                      </a:moveTo>
                      <a:lnTo>
                        <a:pt x="76" y="76"/>
                      </a:lnTo>
                      <a:lnTo>
                        <a:pt x="70" y="81"/>
                      </a:lnTo>
                      <a:lnTo>
                        <a:pt x="62" y="85"/>
                      </a:lnTo>
                      <a:lnTo>
                        <a:pt x="54" y="87"/>
                      </a:lnTo>
                      <a:lnTo>
                        <a:pt x="45" y="89"/>
                      </a:lnTo>
                      <a:lnTo>
                        <a:pt x="45" y="89"/>
                      </a:lnTo>
                      <a:lnTo>
                        <a:pt x="36" y="87"/>
                      </a:lnTo>
                      <a:lnTo>
                        <a:pt x="29" y="86"/>
                      </a:lnTo>
                      <a:lnTo>
                        <a:pt x="21" y="82"/>
                      </a:lnTo>
                      <a:lnTo>
                        <a:pt x="14" y="77"/>
                      </a:lnTo>
                      <a:lnTo>
                        <a:pt x="14" y="77"/>
                      </a:lnTo>
                      <a:lnTo>
                        <a:pt x="8" y="71"/>
                      </a:lnTo>
                      <a:lnTo>
                        <a:pt x="4" y="64"/>
                      </a:lnTo>
                      <a:lnTo>
                        <a:pt x="2" y="55"/>
                      </a:lnTo>
                      <a:lnTo>
                        <a:pt x="0" y="45"/>
                      </a:lnTo>
                      <a:lnTo>
                        <a:pt x="0" y="45"/>
                      </a:lnTo>
                      <a:lnTo>
                        <a:pt x="0" y="36"/>
                      </a:lnTo>
                      <a:lnTo>
                        <a:pt x="3" y="28"/>
                      </a:lnTo>
                      <a:lnTo>
                        <a:pt x="6" y="20"/>
                      </a:lnTo>
                      <a:lnTo>
                        <a:pt x="13" y="13"/>
                      </a:lnTo>
                      <a:lnTo>
                        <a:pt x="13" y="13"/>
                      </a:lnTo>
                      <a:lnTo>
                        <a:pt x="19" y="8"/>
                      </a:lnTo>
                      <a:lnTo>
                        <a:pt x="28" y="4"/>
                      </a:lnTo>
                      <a:lnTo>
                        <a:pt x="35" y="2"/>
                      </a:lnTo>
                      <a:lnTo>
                        <a:pt x="44" y="0"/>
                      </a:lnTo>
                      <a:lnTo>
                        <a:pt x="44" y="0"/>
                      </a:lnTo>
                      <a:lnTo>
                        <a:pt x="54" y="0"/>
                      </a:lnTo>
                      <a:lnTo>
                        <a:pt x="61" y="3"/>
                      </a:lnTo>
                      <a:lnTo>
                        <a:pt x="69" y="7"/>
                      </a:lnTo>
                      <a:lnTo>
                        <a:pt x="76" y="13"/>
                      </a:lnTo>
                      <a:lnTo>
                        <a:pt x="76" y="13"/>
                      </a:lnTo>
                      <a:lnTo>
                        <a:pt x="81" y="19"/>
                      </a:lnTo>
                      <a:lnTo>
                        <a:pt x="86" y="26"/>
                      </a:lnTo>
                      <a:lnTo>
                        <a:pt x="88" y="35"/>
                      </a:lnTo>
                      <a:lnTo>
                        <a:pt x="88" y="44"/>
                      </a:lnTo>
                      <a:lnTo>
                        <a:pt x="88" y="44"/>
                      </a:lnTo>
                      <a:lnTo>
                        <a:pt x="88" y="54"/>
                      </a:lnTo>
                      <a:lnTo>
                        <a:pt x="86" y="62"/>
                      </a:lnTo>
                      <a:lnTo>
                        <a:pt x="82" y="70"/>
                      </a:lnTo>
                      <a:lnTo>
                        <a:pt x="76" y="76"/>
                      </a:lnTo>
                      <a:lnTo>
                        <a:pt x="76" y="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ḑé-Freeform: Shape 62">
                  <a:extLst>
                    <a:ext uri="{FF2B5EF4-FFF2-40B4-BE49-F238E27FC236}">
                      <a16:creationId xmlns:a16="http://schemas.microsoft.com/office/drawing/2014/main" id="{99E5B766-4DAF-47E2-BB63-D575435C9296}"/>
                    </a:ext>
                  </a:extLst>
                </p:cNvPr>
                <p:cNvSpPr>
                  <a:spLocks/>
                </p:cNvSpPr>
                <p:nvPr/>
              </p:nvSpPr>
              <p:spPr bwMode="auto">
                <a:xfrm>
                  <a:off x="7672388" y="5945188"/>
                  <a:ext cx="466725" cy="525463"/>
                </a:xfrm>
                <a:custGeom>
                  <a:avLst/>
                  <a:gdLst>
                    <a:gd name="T0" fmla="*/ 280 w 294"/>
                    <a:gd name="T1" fmla="*/ 168 h 331"/>
                    <a:gd name="T2" fmla="*/ 261 w 294"/>
                    <a:gd name="T3" fmla="*/ 192 h 331"/>
                    <a:gd name="T4" fmla="*/ 211 w 294"/>
                    <a:gd name="T5" fmla="*/ 239 h 331"/>
                    <a:gd name="T6" fmla="*/ 190 w 294"/>
                    <a:gd name="T7" fmla="*/ 263 h 331"/>
                    <a:gd name="T8" fmla="*/ 183 w 294"/>
                    <a:gd name="T9" fmla="*/ 280 h 331"/>
                    <a:gd name="T10" fmla="*/ 178 w 294"/>
                    <a:gd name="T11" fmla="*/ 300 h 331"/>
                    <a:gd name="T12" fmla="*/ 170 w 294"/>
                    <a:gd name="T13" fmla="*/ 319 h 331"/>
                    <a:gd name="T14" fmla="*/ 157 w 294"/>
                    <a:gd name="T15" fmla="*/ 330 h 331"/>
                    <a:gd name="T16" fmla="*/ 143 w 294"/>
                    <a:gd name="T17" fmla="*/ 331 h 331"/>
                    <a:gd name="T18" fmla="*/ 123 w 294"/>
                    <a:gd name="T19" fmla="*/ 326 h 331"/>
                    <a:gd name="T20" fmla="*/ 113 w 294"/>
                    <a:gd name="T21" fmla="*/ 316 h 331"/>
                    <a:gd name="T22" fmla="*/ 107 w 294"/>
                    <a:gd name="T23" fmla="*/ 293 h 331"/>
                    <a:gd name="T24" fmla="*/ 108 w 294"/>
                    <a:gd name="T25" fmla="*/ 269 h 331"/>
                    <a:gd name="T26" fmla="*/ 113 w 294"/>
                    <a:gd name="T27" fmla="*/ 249 h 331"/>
                    <a:gd name="T28" fmla="*/ 128 w 294"/>
                    <a:gd name="T29" fmla="*/ 224 h 331"/>
                    <a:gd name="T30" fmla="*/ 148 w 294"/>
                    <a:gd name="T31" fmla="*/ 202 h 331"/>
                    <a:gd name="T32" fmla="*/ 194 w 294"/>
                    <a:gd name="T33" fmla="*/ 158 h 331"/>
                    <a:gd name="T34" fmla="*/ 209 w 294"/>
                    <a:gd name="T35" fmla="*/ 140 h 331"/>
                    <a:gd name="T36" fmla="*/ 213 w 294"/>
                    <a:gd name="T37" fmla="*/ 129 h 331"/>
                    <a:gd name="T38" fmla="*/ 213 w 294"/>
                    <a:gd name="T39" fmla="*/ 105 h 331"/>
                    <a:gd name="T40" fmla="*/ 195 w 294"/>
                    <a:gd name="T41" fmla="*/ 78 h 331"/>
                    <a:gd name="T42" fmla="*/ 175 w 294"/>
                    <a:gd name="T43" fmla="*/ 65 h 331"/>
                    <a:gd name="T44" fmla="*/ 150 w 294"/>
                    <a:gd name="T45" fmla="*/ 62 h 331"/>
                    <a:gd name="T46" fmla="*/ 111 w 294"/>
                    <a:gd name="T47" fmla="*/ 72 h 331"/>
                    <a:gd name="T48" fmla="*/ 95 w 294"/>
                    <a:gd name="T49" fmla="*/ 88 h 331"/>
                    <a:gd name="T50" fmla="*/ 77 w 294"/>
                    <a:gd name="T51" fmla="*/ 127 h 331"/>
                    <a:gd name="T52" fmla="*/ 71 w 294"/>
                    <a:gd name="T53" fmla="*/ 142 h 331"/>
                    <a:gd name="T54" fmla="*/ 57 w 294"/>
                    <a:gd name="T55" fmla="*/ 156 h 331"/>
                    <a:gd name="T56" fmla="*/ 40 w 294"/>
                    <a:gd name="T57" fmla="*/ 161 h 331"/>
                    <a:gd name="T58" fmla="*/ 24 w 294"/>
                    <a:gd name="T59" fmla="*/ 158 h 331"/>
                    <a:gd name="T60" fmla="*/ 11 w 294"/>
                    <a:gd name="T61" fmla="*/ 150 h 331"/>
                    <a:gd name="T62" fmla="*/ 0 w 294"/>
                    <a:gd name="T63" fmla="*/ 131 h 331"/>
                    <a:gd name="T64" fmla="*/ 0 w 294"/>
                    <a:gd name="T65" fmla="*/ 111 h 331"/>
                    <a:gd name="T66" fmla="*/ 16 w 294"/>
                    <a:gd name="T67" fmla="*/ 68 h 331"/>
                    <a:gd name="T68" fmla="*/ 39 w 294"/>
                    <a:gd name="T69" fmla="*/ 42 h 331"/>
                    <a:gd name="T70" fmla="*/ 68 w 294"/>
                    <a:gd name="T71" fmla="*/ 19 h 331"/>
                    <a:gd name="T72" fmla="*/ 127 w 294"/>
                    <a:gd name="T73" fmla="*/ 1 h 331"/>
                    <a:gd name="T74" fmla="*/ 170 w 294"/>
                    <a:gd name="T75" fmla="*/ 1 h 331"/>
                    <a:gd name="T76" fmla="*/ 225 w 294"/>
                    <a:gd name="T77" fmla="*/ 14 h 331"/>
                    <a:gd name="T78" fmla="*/ 255 w 294"/>
                    <a:gd name="T79" fmla="*/ 33 h 331"/>
                    <a:gd name="T80" fmla="*/ 276 w 294"/>
                    <a:gd name="T81" fmla="*/ 57 h 331"/>
                    <a:gd name="T82" fmla="*/ 293 w 294"/>
                    <a:gd name="T83" fmla="*/ 100 h 331"/>
                    <a:gd name="T84" fmla="*/ 294 w 294"/>
                    <a:gd name="T85" fmla="*/ 127 h 331"/>
                    <a:gd name="T86" fmla="*/ 286 w 294"/>
                    <a:gd name="T87" fmla="*/ 16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4" h="331">
                      <a:moveTo>
                        <a:pt x="286" y="160"/>
                      </a:moveTo>
                      <a:lnTo>
                        <a:pt x="286" y="160"/>
                      </a:lnTo>
                      <a:lnTo>
                        <a:pt x="280" y="168"/>
                      </a:lnTo>
                      <a:lnTo>
                        <a:pt x="275" y="177"/>
                      </a:lnTo>
                      <a:lnTo>
                        <a:pt x="268" y="185"/>
                      </a:lnTo>
                      <a:lnTo>
                        <a:pt x="261" y="192"/>
                      </a:lnTo>
                      <a:lnTo>
                        <a:pt x="261" y="192"/>
                      </a:lnTo>
                      <a:lnTo>
                        <a:pt x="211" y="239"/>
                      </a:lnTo>
                      <a:lnTo>
                        <a:pt x="211" y="239"/>
                      </a:lnTo>
                      <a:lnTo>
                        <a:pt x="196" y="255"/>
                      </a:lnTo>
                      <a:lnTo>
                        <a:pt x="196" y="255"/>
                      </a:lnTo>
                      <a:lnTo>
                        <a:pt x="190" y="263"/>
                      </a:lnTo>
                      <a:lnTo>
                        <a:pt x="186" y="269"/>
                      </a:lnTo>
                      <a:lnTo>
                        <a:pt x="186" y="269"/>
                      </a:lnTo>
                      <a:lnTo>
                        <a:pt x="183" y="280"/>
                      </a:lnTo>
                      <a:lnTo>
                        <a:pt x="183" y="280"/>
                      </a:lnTo>
                      <a:lnTo>
                        <a:pt x="178" y="300"/>
                      </a:lnTo>
                      <a:lnTo>
                        <a:pt x="178" y="300"/>
                      </a:lnTo>
                      <a:lnTo>
                        <a:pt x="176" y="307"/>
                      </a:lnTo>
                      <a:lnTo>
                        <a:pt x="174" y="314"/>
                      </a:lnTo>
                      <a:lnTo>
                        <a:pt x="170" y="319"/>
                      </a:lnTo>
                      <a:lnTo>
                        <a:pt x="167" y="324"/>
                      </a:lnTo>
                      <a:lnTo>
                        <a:pt x="162" y="327"/>
                      </a:lnTo>
                      <a:lnTo>
                        <a:pt x="157" y="330"/>
                      </a:lnTo>
                      <a:lnTo>
                        <a:pt x="150" y="331"/>
                      </a:lnTo>
                      <a:lnTo>
                        <a:pt x="143" y="331"/>
                      </a:lnTo>
                      <a:lnTo>
                        <a:pt x="143" y="331"/>
                      </a:lnTo>
                      <a:lnTo>
                        <a:pt x="136" y="331"/>
                      </a:lnTo>
                      <a:lnTo>
                        <a:pt x="129" y="329"/>
                      </a:lnTo>
                      <a:lnTo>
                        <a:pt x="123" y="326"/>
                      </a:lnTo>
                      <a:lnTo>
                        <a:pt x="117" y="321"/>
                      </a:lnTo>
                      <a:lnTo>
                        <a:pt x="117" y="321"/>
                      </a:lnTo>
                      <a:lnTo>
                        <a:pt x="113" y="316"/>
                      </a:lnTo>
                      <a:lnTo>
                        <a:pt x="109" y="309"/>
                      </a:lnTo>
                      <a:lnTo>
                        <a:pt x="107" y="301"/>
                      </a:lnTo>
                      <a:lnTo>
                        <a:pt x="107" y="293"/>
                      </a:lnTo>
                      <a:lnTo>
                        <a:pt x="107" y="293"/>
                      </a:lnTo>
                      <a:lnTo>
                        <a:pt x="107" y="280"/>
                      </a:lnTo>
                      <a:lnTo>
                        <a:pt x="108" y="269"/>
                      </a:lnTo>
                      <a:lnTo>
                        <a:pt x="111" y="259"/>
                      </a:lnTo>
                      <a:lnTo>
                        <a:pt x="113" y="249"/>
                      </a:lnTo>
                      <a:lnTo>
                        <a:pt x="113" y="249"/>
                      </a:lnTo>
                      <a:lnTo>
                        <a:pt x="118" y="240"/>
                      </a:lnTo>
                      <a:lnTo>
                        <a:pt x="122" y="232"/>
                      </a:lnTo>
                      <a:lnTo>
                        <a:pt x="128" y="224"/>
                      </a:lnTo>
                      <a:lnTo>
                        <a:pt x="133" y="217"/>
                      </a:lnTo>
                      <a:lnTo>
                        <a:pt x="133" y="217"/>
                      </a:lnTo>
                      <a:lnTo>
                        <a:pt x="148" y="202"/>
                      </a:lnTo>
                      <a:lnTo>
                        <a:pt x="168" y="183"/>
                      </a:lnTo>
                      <a:lnTo>
                        <a:pt x="168" y="183"/>
                      </a:lnTo>
                      <a:lnTo>
                        <a:pt x="194" y="158"/>
                      </a:lnTo>
                      <a:lnTo>
                        <a:pt x="194" y="158"/>
                      </a:lnTo>
                      <a:lnTo>
                        <a:pt x="201" y="150"/>
                      </a:lnTo>
                      <a:lnTo>
                        <a:pt x="209" y="140"/>
                      </a:lnTo>
                      <a:lnTo>
                        <a:pt x="209" y="140"/>
                      </a:lnTo>
                      <a:lnTo>
                        <a:pt x="210" y="134"/>
                      </a:lnTo>
                      <a:lnTo>
                        <a:pt x="213" y="129"/>
                      </a:lnTo>
                      <a:lnTo>
                        <a:pt x="214" y="117"/>
                      </a:lnTo>
                      <a:lnTo>
                        <a:pt x="214" y="117"/>
                      </a:lnTo>
                      <a:lnTo>
                        <a:pt x="213" y="105"/>
                      </a:lnTo>
                      <a:lnTo>
                        <a:pt x="209" y="95"/>
                      </a:lnTo>
                      <a:lnTo>
                        <a:pt x="204" y="85"/>
                      </a:lnTo>
                      <a:lnTo>
                        <a:pt x="195" y="78"/>
                      </a:lnTo>
                      <a:lnTo>
                        <a:pt x="195" y="78"/>
                      </a:lnTo>
                      <a:lnTo>
                        <a:pt x="186" y="70"/>
                      </a:lnTo>
                      <a:lnTo>
                        <a:pt x="175" y="65"/>
                      </a:lnTo>
                      <a:lnTo>
                        <a:pt x="163" y="63"/>
                      </a:lnTo>
                      <a:lnTo>
                        <a:pt x="150" y="62"/>
                      </a:lnTo>
                      <a:lnTo>
                        <a:pt x="150" y="62"/>
                      </a:lnTo>
                      <a:lnTo>
                        <a:pt x="134" y="63"/>
                      </a:lnTo>
                      <a:lnTo>
                        <a:pt x="122" y="67"/>
                      </a:lnTo>
                      <a:lnTo>
                        <a:pt x="111" y="72"/>
                      </a:lnTo>
                      <a:lnTo>
                        <a:pt x="102" y="79"/>
                      </a:lnTo>
                      <a:lnTo>
                        <a:pt x="102" y="79"/>
                      </a:lnTo>
                      <a:lnTo>
                        <a:pt x="95" y="88"/>
                      </a:lnTo>
                      <a:lnTo>
                        <a:pt x="88" y="99"/>
                      </a:lnTo>
                      <a:lnTo>
                        <a:pt x="82" y="113"/>
                      </a:lnTo>
                      <a:lnTo>
                        <a:pt x="77" y="127"/>
                      </a:lnTo>
                      <a:lnTo>
                        <a:pt x="77" y="127"/>
                      </a:lnTo>
                      <a:lnTo>
                        <a:pt x="75" y="135"/>
                      </a:lnTo>
                      <a:lnTo>
                        <a:pt x="71" y="142"/>
                      </a:lnTo>
                      <a:lnTo>
                        <a:pt x="67" y="147"/>
                      </a:lnTo>
                      <a:lnTo>
                        <a:pt x="62" y="152"/>
                      </a:lnTo>
                      <a:lnTo>
                        <a:pt x="57" y="156"/>
                      </a:lnTo>
                      <a:lnTo>
                        <a:pt x="52" y="158"/>
                      </a:lnTo>
                      <a:lnTo>
                        <a:pt x="46" y="161"/>
                      </a:lnTo>
                      <a:lnTo>
                        <a:pt x="40" y="161"/>
                      </a:lnTo>
                      <a:lnTo>
                        <a:pt x="40" y="161"/>
                      </a:lnTo>
                      <a:lnTo>
                        <a:pt x="31" y="161"/>
                      </a:lnTo>
                      <a:lnTo>
                        <a:pt x="24" y="158"/>
                      </a:lnTo>
                      <a:lnTo>
                        <a:pt x="18" y="155"/>
                      </a:lnTo>
                      <a:lnTo>
                        <a:pt x="11" y="150"/>
                      </a:lnTo>
                      <a:lnTo>
                        <a:pt x="11" y="150"/>
                      </a:lnTo>
                      <a:lnTo>
                        <a:pt x="6" y="144"/>
                      </a:lnTo>
                      <a:lnTo>
                        <a:pt x="3" y="137"/>
                      </a:lnTo>
                      <a:lnTo>
                        <a:pt x="0" y="131"/>
                      </a:lnTo>
                      <a:lnTo>
                        <a:pt x="0" y="125"/>
                      </a:lnTo>
                      <a:lnTo>
                        <a:pt x="0" y="125"/>
                      </a:lnTo>
                      <a:lnTo>
                        <a:pt x="0" y="111"/>
                      </a:lnTo>
                      <a:lnTo>
                        <a:pt x="4" y="96"/>
                      </a:lnTo>
                      <a:lnTo>
                        <a:pt x="9" y="83"/>
                      </a:lnTo>
                      <a:lnTo>
                        <a:pt x="16" y="68"/>
                      </a:lnTo>
                      <a:lnTo>
                        <a:pt x="16" y="68"/>
                      </a:lnTo>
                      <a:lnTo>
                        <a:pt x="26" y="54"/>
                      </a:lnTo>
                      <a:lnTo>
                        <a:pt x="39" y="42"/>
                      </a:lnTo>
                      <a:lnTo>
                        <a:pt x="52" y="29"/>
                      </a:lnTo>
                      <a:lnTo>
                        <a:pt x="68" y="19"/>
                      </a:lnTo>
                      <a:lnTo>
                        <a:pt x="68" y="19"/>
                      </a:lnTo>
                      <a:lnTo>
                        <a:pt x="87" y="11"/>
                      </a:lnTo>
                      <a:lnTo>
                        <a:pt x="106" y="4"/>
                      </a:lnTo>
                      <a:lnTo>
                        <a:pt x="127" y="1"/>
                      </a:lnTo>
                      <a:lnTo>
                        <a:pt x="149" y="0"/>
                      </a:lnTo>
                      <a:lnTo>
                        <a:pt x="149" y="0"/>
                      </a:lnTo>
                      <a:lnTo>
                        <a:pt x="170" y="1"/>
                      </a:lnTo>
                      <a:lnTo>
                        <a:pt x="189" y="3"/>
                      </a:lnTo>
                      <a:lnTo>
                        <a:pt x="208" y="7"/>
                      </a:lnTo>
                      <a:lnTo>
                        <a:pt x="225" y="14"/>
                      </a:lnTo>
                      <a:lnTo>
                        <a:pt x="225" y="14"/>
                      </a:lnTo>
                      <a:lnTo>
                        <a:pt x="240" y="23"/>
                      </a:lnTo>
                      <a:lnTo>
                        <a:pt x="255" y="33"/>
                      </a:lnTo>
                      <a:lnTo>
                        <a:pt x="266" y="44"/>
                      </a:lnTo>
                      <a:lnTo>
                        <a:pt x="276" y="57"/>
                      </a:lnTo>
                      <a:lnTo>
                        <a:pt x="276" y="57"/>
                      </a:lnTo>
                      <a:lnTo>
                        <a:pt x="285" y="70"/>
                      </a:lnTo>
                      <a:lnTo>
                        <a:pt x="289" y="85"/>
                      </a:lnTo>
                      <a:lnTo>
                        <a:pt x="293" y="100"/>
                      </a:lnTo>
                      <a:lnTo>
                        <a:pt x="294" y="115"/>
                      </a:lnTo>
                      <a:lnTo>
                        <a:pt x="294" y="115"/>
                      </a:lnTo>
                      <a:lnTo>
                        <a:pt x="294" y="127"/>
                      </a:lnTo>
                      <a:lnTo>
                        <a:pt x="292" y="139"/>
                      </a:lnTo>
                      <a:lnTo>
                        <a:pt x="289" y="150"/>
                      </a:lnTo>
                      <a:lnTo>
                        <a:pt x="286" y="160"/>
                      </a:lnTo>
                      <a:lnTo>
                        <a:pt x="286" y="1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cxnSp>
          <p:nvCxnSpPr>
            <p:cNvPr id="205" name="îṣļîḑé-Straight Connector 66">
              <a:extLst>
                <a:ext uri="{FF2B5EF4-FFF2-40B4-BE49-F238E27FC236}">
                  <a16:creationId xmlns:a16="http://schemas.microsoft.com/office/drawing/2014/main" id="{0CCA0D2A-924A-4066-AF58-FF097E84E6DD}"/>
                </a:ext>
              </a:extLst>
            </p:cNvPr>
            <p:cNvCxnSpPr>
              <a:cxnSpLocks/>
            </p:cNvCxnSpPr>
            <p:nvPr/>
          </p:nvCxnSpPr>
          <p:spPr>
            <a:xfrm flipV="1">
              <a:off x="1199456" y="5517232"/>
              <a:ext cx="10330705" cy="134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6" name="îṣļîḑé-Straight Connector 67">
              <a:extLst>
                <a:ext uri="{FF2B5EF4-FFF2-40B4-BE49-F238E27FC236}">
                  <a16:creationId xmlns:a16="http://schemas.microsoft.com/office/drawing/2014/main" id="{DDA37A87-F2BC-4915-8543-D2DA4964D48E}"/>
                </a:ext>
              </a:extLst>
            </p:cNvPr>
            <p:cNvCxnSpPr>
              <a:cxnSpLocks/>
            </p:cNvCxnSpPr>
            <p:nvPr/>
          </p:nvCxnSpPr>
          <p:spPr>
            <a:xfrm>
              <a:off x="4564722" y="5629265"/>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7" name="îṣļîḑé-Straight Connector 68">
              <a:extLst>
                <a:ext uri="{FF2B5EF4-FFF2-40B4-BE49-F238E27FC236}">
                  <a16:creationId xmlns:a16="http://schemas.microsoft.com/office/drawing/2014/main" id="{7A7611BC-90BB-41E5-9A12-B0B395CD7A8C}"/>
                </a:ext>
              </a:extLst>
            </p:cNvPr>
            <p:cNvCxnSpPr>
              <a:cxnSpLocks/>
            </p:cNvCxnSpPr>
            <p:nvPr/>
          </p:nvCxnSpPr>
          <p:spPr>
            <a:xfrm>
              <a:off x="940173" y="5518571"/>
              <a:ext cx="3612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8" name="îṣļîḑé-Straight Connector 69">
              <a:extLst>
                <a:ext uri="{FF2B5EF4-FFF2-40B4-BE49-F238E27FC236}">
                  <a16:creationId xmlns:a16="http://schemas.microsoft.com/office/drawing/2014/main" id="{FAFF2350-C78E-4687-A302-241E5B1DE008}"/>
                </a:ext>
              </a:extLst>
            </p:cNvPr>
            <p:cNvCxnSpPr>
              <a:cxnSpLocks/>
            </p:cNvCxnSpPr>
            <p:nvPr/>
          </p:nvCxnSpPr>
          <p:spPr>
            <a:xfrm>
              <a:off x="3375540" y="5629265"/>
              <a:ext cx="1544690"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9" name="îṣļîḑé-Straight Connector 70">
              <a:extLst>
                <a:ext uri="{FF2B5EF4-FFF2-40B4-BE49-F238E27FC236}">
                  <a16:creationId xmlns:a16="http://schemas.microsoft.com/office/drawing/2014/main" id="{82914C38-FE3D-4718-8594-8863FEF6AAFF}"/>
                </a:ext>
              </a:extLst>
            </p:cNvPr>
            <p:cNvCxnSpPr>
              <a:cxnSpLocks/>
            </p:cNvCxnSpPr>
            <p:nvPr/>
          </p:nvCxnSpPr>
          <p:spPr>
            <a:xfrm>
              <a:off x="1911351" y="5683449"/>
              <a:ext cx="2518712"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0" name="îṣļîḑé-Straight Connector 71">
              <a:extLst>
                <a:ext uri="{FF2B5EF4-FFF2-40B4-BE49-F238E27FC236}">
                  <a16:creationId xmlns:a16="http://schemas.microsoft.com/office/drawing/2014/main" id="{F72EC9DF-A389-4081-81BE-C3747BE1981B}"/>
                </a:ext>
              </a:extLst>
            </p:cNvPr>
            <p:cNvCxnSpPr>
              <a:cxnSpLocks/>
            </p:cNvCxnSpPr>
            <p:nvPr/>
          </p:nvCxnSpPr>
          <p:spPr>
            <a:xfrm>
              <a:off x="1668896" y="5683449"/>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1" name="îṣļîḑé-Straight Connector 72">
              <a:extLst>
                <a:ext uri="{FF2B5EF4-FFF2-40B4-BE49-F238E27FC236}">
                  <a16:creationId xmlns:a16="http://schemas.microsoft.com/office/drawing/2014/main" id="{A90E5CA8-FDDE-403C-A805-00553F373D21}"/>
                </a:ext>
              </a:extLst>
            </p:cNvPr>
            <p:cNvCxnSpPr>
              <a:cxnSpLocks/>
            </p:cNvCxnSpPr>
            <p:nvPr/>
          </p:nvCxnSpPr>
          <p:spPr>
            <a:xfrm>
              <a:off x="1507143" y="5602933"/>
              <a:ext cx="1292499"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2" name="îṣļîḑé-Straight Connector 73">
              <a:extLst>
                <a:ext uri="{FF2B5EF4-FFF2-40B4-BE49-F238E27FC236}">
                  <a16:creationId xmlns:a16="http://schemas.microsoft.com/office/drawing/2014/main" id="{7F36096E-22B6-490C-A225-D25167D64900}"/>
                </a:ext>
              </a:extLst>
            </p:cNvPr>
            <p:cNvCxnSpPr>
              <a:cxnSpLocks/>
            </p:cNvCxnSpPr>
            <p:nvPr/>
          </p:nvCxnSpPr>
          <p:spPr>
            <a:xfrm>
              <a:off x="4016442" y="5692765"/>
              <a:ext cx="255715"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sp>
          <p:nvSpPr>
            <p:cNvPr id="213" name="ïšḻïďê-箭头: 五边形 39">
              <a:extLst>
                <a:ext uri="{FF2B5EF4-FFF2-40B4-BE49-F238E27FC236}">
                  <a16:creationId xmlns:a16="http://schemas.microsoft.com/office/drawing/2014/main" id="{9DB4362B-BF4C-4DB8-A9CB-692924B0DFDD}"/>
                </a:ext>
              </a:extLst>
            </p:cNvPr>
            <p:cNvSpPr/>
            <p:nvPr/>
          </p:nvSpPr>
          <p:spPr bwMode="auto">
            <a:xfrm>
              <a:off x="1939413" y="2502163"/>
              <a:ext cx="6429416" cy="489238"/>
            </a:xfrm>
            <a:prstGeom prst="homePlate">
              <a:avLst/>
            </a:prstGeom>
            <a:solidFill>
              <a:schemeClr val="accent2"/>
            </a:solidFill>
            <a:ln w="19050">
              <a:noFill/>
              <a:round/>
              <a:headEnd/>
              <a:tailEnd/>
            </a:ln>
          </p:spPr>
          <p:txBody>
            <a:bodyPr anchor="ctr"/>
            <a:lstStyle/>
            <a:p>
              <a:pPr algn="ctr"/>
              <a:endParaRPr/>
            </a:p>
          </p:txBody>
        </p:sp>
        <p:sp>
          <p:nvSpPr>
            <p:cNvPr id="214" name="ïšḻïďê-箭头: 五边形 40">
              <a:extLst>
                <a:ext uri="{FF2B5EF4-FFF2-40B4-BE49-F238E27FC236}">
                  <a16:creationId xmlns:a16="http://schemas.microsoft.com/office/drawing/2014/main" id="{B67E724D-BBB2-46BB-A48F-99469424D8C0}"/>
                </a:ext>
              </a:extLst>
            </p:cNvPr>
            <p:cNvSpPr/>
            <p:nvPr/>
          </p:nvSpPr>
          <p:spPr bwMode="auto">
            <a:xfrm>
              <a:off x="1939412" y="3173799"/>
              <a:ext cx="6421986" cy="489238"/>
            </a:xfrm>
            <a:prstGeom prst="homePlate">
              <a:avLst/>
            </a:prstGeom>
            <a:solidFill>
              <a:schemeClr val="accent3"/>
            </a:solidFill>
            <a:ln w="19050">
              <a:noFill/>
              <a:round/>
              <a:headEnd/>
              <a:tailEnd/>
            </a:ln>
          </p:spPr>
          <p:txBody>
            <a:bodyPr anchor="ctr"/>
            <a:lstStyle/>
            <a:p>
              <a:pPr algn="ctr"/>
              <a:endParaRPr/>
            </a:p>
          </p:txBody>
        </p:sp>
        <p:sp>
          <p:nvSpPr>
            <p:cNvPr id="215" name="ïšḻïďê-箭头: 五边形 41">
              <a:extLst>
                <a:ext uri="{FF2B5EF4-FFF2-40B4-BE49-F238E27FC236}">
                  <a16:creationId xmlns:a16="http://schemas.microsoft.com/office/drawing/2014/main" id="{113DD480-18D3-4D4B-ABB4-629BCC4B8231}"/>
                </a:ext>
              </a:extLst>
            </p:cNvPr>
            <p:cNvSpPr/>
            <p:nvPr/>
          </p:nvSpPr>
          <p:spPr bwMode="auto">
            <a:xfrm>
              <a:off x="1939412" y="3845433"/>
              <a:ext cx="8433808" cy="489238"/>
            </a:xfrm>
            <a:prstGeom prst="homePlate">
              <a:avLst/>
            </a:prstGeom>
            <a:solidFill>
              <a:schemeClr val="accent4"/>
            </a:solidFill>
            <a:ln w="19050">
              <a:noFill/>
              <a:round/>
              <a:headEnd/>
              <a:tailEnd/>
            </a:ln>
          </p:spPr>
          <p:txBody>
            <a:bodyPr anchor="ctr"/>
            <a:lstStyle/>
            <a:p>
              <a:pPr algn="ctr"/>
              <a:endParaRPr/>
            </a:p>
          </p:txBody>
        </p:sp>
        <p:sp>
          <p:nvSpPr>
            <p:cNvPr id="216" name="ïšḻïďê-箭头: 五边形 38">
              <a:extLst>
                <a:ext uri="{FF2B5EF4-FFF2-40B4-BE49-F238E27FC236}">
                  <a16:creationId xmlns:a16="http://schemas.microsoft.com/office/drawing/2014/main" id="{8FC3119B-36D7-4D34-A019-F02052A844FC}"/>
                </a:ext>
              </a:extLst>
            </p:cNvPr>
            <p:cNvSpPr/>
            <p:nvPr/>
          </p:nvSpPr>
          <p:spPr bwMode="auto">
            <a:xfrm>
              <a:off x="1939412" y="1830526"/>
              <a:ext cx="6421985" cy="489238"/>
            </a:xfrm>
            <a:prstGeom prst="homePlate">
              <a:avLst/>
            </a:prstGeom>
            <a:solidFill>
              <a:schemeClr val="accent1"/>
            </a:solidFill>
            <a:ln w="19050">
              <a:noFill/>
              <a:round/>
              <a:headEnd/>
              <a:tailEnd/>
            </a:ln>
          </p:spPr>
          <p:txBody>
            <a:bodyPr anchor="ctr"/>
            <a:lstStyle/>
            <a:p>
              <a:pPr algn="ctr"/>
              <a:endParaRPr/>
            </a:p>
          </p:txBody>
        </p:sp>
        <p:sp>
          <p:nvSpPr>
            <p:cNvPr id="217" name="TextBox 205">
              <a:extLst>
                <a:ext uri="{FF2B5EF4-FFF2-40B4-BE49-F238E27FC236}">
                  <a16:creationId xmlns:a16="http://schemas.microsoft.com/office/drawing/2014/main" id="{95D03816-E8F9-43B0-9495-3A3DC878214C}"/>
                </a:ext>
              </a:extLst>
            </p:cNvPr>
            <p:cNvSpPr txBox="1"/>
            <p:nvPr/>
          </p:nvSpPr>
          <p:spPr>
            <a:xfrm>
              <a:off x="3172421" y="1901719"/>
              <a:ext cx="7200800"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发展历史</a:t>
              </a:r>
            </a:p>
          </p:txBody>
        </p:sp>
        <p:sp>
          <p:nvSpPr>
            <p:cNvPr id="218" name="TextBox 206">
              <a:extLst>
                <a:ext uri="{FF2B5EF4-FFF2-40B4-BE49-F238E27FC236}">
                  <a16:creationId xmlns:a16="http://schemas.microsoft.com/office/drawing/2014/main" id="{A280F4DD-6DF5-4037-A99F-D0BEF6BCEAFB}"/>
                </a:ext>
              </a:extLst>
            </p:cNvPr>
            <p:cNvSpPr txBox="1"/>
            <p:nvPr/>
          </p:nvSpPr>
          <p:spPr>
            <a:xfrm>
              <a:off x="3172420" y="2555002"/>
              <a:ext cx="288454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方案</a:t>
              </a:r>
            </a:p>
          </p:txBody>
        </p:sp>
        <p:sp>
          <p:nvSpPr>
            <p:cNvPr id="219" name="TextBox 207">
              <a:extLst>
                <a:ext uri="{FF2B5EF4-FFF2-40B4-BE49-F238E27FC236}">
                  <a16:creationId xmlns:a16="http://schemas.microsoft.com/office/drawing/2014/main" id="{1A7E045B-2CD4-4ABA-9825-28FF97688059}"/>
                </a:ext>
              </a:extLst>
            </p:cNvPr>
            <p:cNvSpPr txBox="1"/>
            <p:nvPr/>
          </p:nvSpPr>
          <p:spPr>
            <a:xfrm>
              <a:off x="3172421" y="3233752"/>
              <a:ext cx="5194896"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结果</a:t>
              </a:r>
            </a:p>
          </p:txBody>
        </p:sp>
        <p:sp>
          <p:nvSpPr>
            <p:cNvPr id="220" name="TextBox 208">
              <a:extLst>
                <a:ext uri="{FF2B5EF4-FFF2-40B4-BE49-F238E27FC236}">
                  <a16:creationId xmlns:a16="http://schemas.microsoft.com/office/drawing/2014/main" id="{8EAED598-B4BB-4EF9-812A-367835C50471}"/>
                </a:ext>
              </a:extLst>
            </p:cNvPr>
            <p:cNvSpPr txBox="1"/>
            <p:nvPr/>
          </p:nvSpPr>
          <p:spPr>
            <a:xfrm>
              <a:off x="3184411" y="3894748"/>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相关讨论</a:t>
              </a:r>
            </a:p>
          </p:txBody>
        </p:sp>
        <p:sp>
          <p:nvSpPr>
            <p:cNvPr id="27" name="ïšḻïďê-箭头: 五边形 41">
              <a:extLst>
                <a:ext uri="{FF2B5EF4-FFF2-40B4-BE49-F238E27FC236}">
                  <a16:creationId xmlns:a16="http://schemas.microsoft.com/office/drawing/2014/main" id="{90EA744C-215B-4594-B86F-26FD716D7C1B}"/>
                </a:ext>
              </a:extLst>
            </p:cNvPr>
            <p:cNvSpPr/>
            <p:nvPr/>
          </p:nvSpPr>
          <p:spPr bwMode="auto">
            <a:xfrm>
              <a:off x="1947605" y="4478000"/>
              <a:ext cx="6429415" cy="489238"/>
            </a:xfrm>
            <a:prstGeom prst="homePlate">
              <a:avLst/>
            </a:prstGeom>
            <a:solidFill>
              <a:schemeClr val="accent4"/>
            </a:solidFill>
            <a:ln w="19050">
              <a:noFill/>
              <a:round/>
              <a:headEnd/>
              <a:tailEnd/>
            </a:ln>
          </p:spPr>
          <p:txBody>
            <a:bodyPr anchor="ctr"/>
            <a:lstStyle/>
            <a:p>
              <a:pPr algn="ctr"/>
              <a:endParaRPr/>
            </a:p>
          </p:txBody>
        </p:sp>
        <p:sp>
          <p:nvSpPr>
            <p:cNvPr id="28" name="TextBox 208">
              <a:extLst>
                <a:ext uri="{FF2B5EF4-FFF2-40B4-BE49-F238E27FC236}">
                  <a16:creationId xmlns:a16="http://schemas.microsoft.com/office/drawing/2014/main" id="{904943B8-072D-4CA7-89CF-808AA6B328F0}"/>
                </a:ext>
              </a:extLst>
            </p:cNvPr>
            <p:cNvSpPr txBox="1"/>
            <p:nvPr/>
          </p:nvSpPr>
          <p:spPr>
            <a:xfrm>
              <a:off x="3178414" y="4527905"/>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团队工作</a:t>
              </a:r>
            </a:p>
          </p:txBody>
        </p:sp>
      </p:grpSp>
      <p:sp>
        <p:nvSpPr>
          <p:cNvPr id="2" name="灯片编号占位符 1">
            <a:extLst>
              <a:ext uri="{FF2B5EF4-FFF2-40B4-BE49-F238E27FC236}">
                <a16:creationId xmlns:a16="http://schemas.microsoft.com/office/drawing/2014/main" id="{963AC3F5-4291-484C-AE08-FE082627FCF2}"/>
              </a:ext>
            </a:extLst>
          </p:cNvPr>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35</a:t>
            </a:fld>
            <a:endParaRPr lang="zh-CN" altLang="en-US">
              <a:solidFill>
                <a:prstClr val="black">
                  <a:tint val="75000"/>
                </a:prstClr>
              </a:solidFill>
            </a:endParaRPr>
          </a:p>
        </p:txBody>
      </p:sp>
    </p:spTree>
    <p:custDataLst>
      <p:tags r:id="rId1"/>
    </p:custDataLst>
    <p:extLst>
      <p:ext uri="{BB962C8B-B14F-4D97-AF65-F5344CB8AC3E}">
        <p14:creationId xmlns:p14="http://schemas.microsoft.com/office/powerpoint/2010/main" val="25703026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r>
              <a:rPr lang="zh-CN" altLang="en-US" sz="2400" b="1" dirty="0">
                <a:solidFill>
                  <a:srgbClr val="4578AB"/>
                </a:solidFill>
                <a:latin typeface="微软雅黑" pitchFamily="34" charset="-122"/>
                <a:ea typeface="微软雅黑" pitchFamily="34" charset="-122"/>
              </a:rPr>
              <a:t>相关讨论</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 name="文本框 1">
            <a:extLst>
              <a:ext uri="{FF2B5EF4-FFF2-40B4-BE49-F238E27FC236}">
                <a16:creationId xmlns:a16="http://schemas.microsoft.com/office/drawing/2014/main" id="{D0E4EB72-019C-42FD-848D-0A3141F0A8FA}"/>
              </a:ext>
            </a:extLst>
          </p:cNvPr>
          <p:cNvSpPr txBox="1"/>
          <p:nvPr/>
        </p:nvSpPr>
        <p:spPr>
          <a:xfrm>
            <a:off x="1187805" y="1155249"/>
            <a:ext cx="6111978" cy="1335879"/>
          </a:xfrm>
          <a:prstGeom prst="rect">
            <a:avLst/>
          </a:prstGeom>
          <a:noFill/>
        </p:spPr>
        <p:txBody>
          <a:bodyPr wrap="square" rtlCol="0">
            <a:spAutoFit/>
          </a:bodyPr>
          <a:lstStyle/>
          <a:p>
            <a:pPr>
              <a:lnSpc>
                <a:spcPct val="150000"/>
              </a:lnSpc>
            </a:pPr>
            <a:r>
              <a:rPr lang="zh-CN" altLang="zh-CN" kern="100" dirty="0">
                <a:effectLst/>
                <a:latin typeface="Times New Roman" panose="02020603050405020304" pitchFamily="18" charset="0"/>
                <a:ea typeface="微软雅黑" panose="020B0503020204020204" pitchFamily="34" charset="-122"/>
                <a:cs typeface="Times New Roman" panose="02020603050405020304" pitchFamily="18" charset="0"/>
              </a:rPr>
              <a:t>微服务系统中负载均衡的特性</a:t>
            </a:r>
            <a:r>
              <a:rPr lang="zh-CN" altLang="en-US" sz="2000" b="1" kern="100" dirty="0">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Ø"/>
            </a:pPr>
            <a:r>
              <a:rPr lang="zh-CN" altLang="en-US" kern="100" dirty="0">
                <a:effectLst/>
                <a:latin typeface="Times New Roman" panose="02020603050405020304" pitchFamily="18" charset="0"/>
                <a:ea typeface="微软雅黑" panose="020B0503020204020204" pitchFamily="34" charset="-122"/>
                <a:cs typeface="Times New Roman" panose="02020603050405020304" pitchFamily="18" charset="0"/>
              </a:rPr>
              <a:t>灵活性</a:t>
            </a:r>
            <a:endParaRPr lang="en-US" altLang="zh-CN"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Ø"/>
            </a:pPr>
            <a:r>
              <a:rPr lang="zh-CN" altLang="en-US" kern="100" dirty="0">
                <a:effectLst/>
                <a:latin typeface="Times New Roman" panose="02020603050405020304" pitchFamily="18" charset="0"/>
                <a:ea typeface="微软雅黑" panose="020B0503020204020204" pitchFamily="34" charset="-122"/>
                <a:cs typeface="Times New Roman" panose="02020603050405020304" pitchFamily="18" charset="0"/>
              </a:rPr>
              <a:t>复杂性</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圆角 2">
            <a:extLst>
              <a:ext uri="{FF2B5EF4-FFF2-40B4-BE49-F238E27FC236}">
                <a16:creationId xmlns:a16="http://schemas.microsoft.com/office/drawing/2014/main" id="{370A9F56-77EA-4FC4-977F-3F51AF4D995E}"/>
              </a:ext>
            </a:extLst>
          </p:cNvPr>
          <p:cNvSpPr/>
          <p:nvPr/>
        </p:nvSpPr>
        <p:spPr>
          <a:xfrm>
            <a:off x="2600181" y="2346599"/>
            <a:ext cx="1944216" cy="504056"/>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灵活性</a:t>
            </a:r>
          </a:p>
        </p:txBody>
      </p:sp>
      <p:sp>
        <p:nvSpPr>
          <p:cNvPr id="14" name="矩形: 圆角 13">
            <a:extLst>
              <a:ext uri="{FF2B5EF4-FFF2-40B4-BE49-F238E27FC236}">
                <a16:creationId xmlns:a16="http://schemas.microsoft.com/office/drawing/2014/main" id="{01FCA741-097B-4EB9-83FB-681D22AF91FE}"/>
              </a:ext>
            </a:extLst>
          </p:cNvPr>
          <p:cNvSpPr/>
          <p:nvPr/>
        </p:nvSpPr>
        <p:spPr>
          <a:xfrm>
            <a:off x="8400256" y="2351438"/>
            <a:ext cx="1944216" cy="504056"/>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复杂性</a:t>
            </a:r>
          </a:p>
        </p:txBody>
      </p:sp>
      <p:sp>
        <p:nvSpPr>
          <p:cNvPr id="4" name="矩形: 圆角 3">
            <a:extLst>
              <a:ext uri="{FF2B5EF4-FFF2-40B4-BE49-F238E27FC236}">
                <a16:creationId xmlns:a16="http://schemas.microsoft.com/office/drawing/2014/main" id="{E63AB988-B93C-455D-A34D-D9556B36AAB4}"/>
              </a:ext>
            </a:extLst>
          </p:cNvPr>
          <p:cNvSpPr/>
          <p:nvPr/>
        </p:nvSpPr>
        <p:spPr>
          <a:xfrm>
            <a:off x="1739458" y="2876805"/>
            <a:ext cx="3665663" cy="3132773"/>
          </a:xfrm>
          <a:prstGeom prst="round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文本框 4">
            <a:extLst>
              <a:ext uri="{FF2B5EF4-FFF2-40B4-BE49-F238E27FC236}">
                <a16:creationId xmlns:a16="http://schemas.microsoft.com/office/drawing/2014/main" id="{535F9652-14F4-4950-B654-5DA41B754757}"/>
              </a:ext>
            </a:extLst>
          </p:cNvPr>
          <p:cNvSpPr txBox="1"/>
          <p:nvPr/>
        </p:nvSpPr>
        <p:spPr>
          <a:xfrm>
            <a:off x="1850575" y="3020262"/>
            <a:ext cx="2806776" cy="1845955"/>
          </a:xfrm>
          <a:prstGeom prst="rect">
            <a:avLst/>
          </a:prstGeom>
          <a:noFill/>
        </p:spPr>
        <p:txBody>
          <a:bodyPr wrap="square" rtlCol="0">
            <a:spAutoFit/>
          </a:bodyPr>
          <a:lstStyle/>
          <a:p>
            <a:pPr marL="342900" indent="-342900">
              <a:lnSpc>
                <a:spcPct val="200000"/>
              </a:lnSpc>
              <a:buFont typeface="Wingdings" panose="05000000000000000000" pitchFamily="2" charset="2"/>
              <a:buChar char="Ø"/>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负载对象选择</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200000"/>
              </a:lnSpc>
              <a:buFont typeface="Wingdings" panose="05000000000000000000" pitchFamily="2" charset="2"/>
              <a:buChar char="Ø"/>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系统弹性</a:t>
            </a:r>
            <a:r>
              <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rPr>
              <a:t> </a:t>
            </a:r>
          </a:p>
          <a:p>
            <a:pPr marL="342900" indent="-342900">
              <a:lnSpc>
                <a:spcPct val="200000"/>
              </a:lnSpc>
              <a:buFont typeface="Wingdings" panose="05000000000000000000" pitchFamily="2" charset="2"/>
              <a:buChar char="Ø"/>
            </a:pPr>
            <a:r>
              <a:rPr lang="zh-CN" altLang="zh-CN" sz="2000" kern="100" dirty="0">
                <a:latin typeface="微软雅黑" panose="020B0503020204020204" pitchFamily="34" charset="-122"/>
                <a:ea typeface="微软雅黑" panose="020B0503020204020204" pitchFamily="34" charset="-122"/>
                <a:cs typeface="Times New Roman" panose="02020603050405020304" pitchFamily="18" charset="0"/>
              </a:rPr>
              <a:t>负载均衡算法设计</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9" name="矩形: 圆角 248">
            <a:extLst>
              <a:ext uri="{FF2B5EF4-FFF2-40B4-BE49-F238E27FC236}">
                <a16:creationId xmlns:a16="http://schemas.microsoft.com/office/drawing/2014/main" id="{D1E2B748-F8B4-4210-8637-833179934682}"/>
              </a:ext>
            </a:extLst>
          </p:cNvPr>
          <p:cNvSpPr/>
          <p:nvPr/>
        </p:nvSpPr>
        <p:spPr>
          <a:xfrm>
            <a:off x="7662267" y="2876805"/>
            <a:ext cx="3665663" cy="3148675"/>
          </a:xfrm>
          <a:prstGeom prst="roundRect">
            <a:avLst/>
          </a:prstGeom>
          <a:ln/>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0" name="文本框 249">
            <a:extLst>
              <a:ext uri="{FF2B5EF4-FFF2-40B4-BE49-F238E27FC236}">
                <a16:creationId xmlns:a16="http://schemas.microsoft.com/office/drawing/2014/main" id="{27B92A5A-39FC-4667-9C9C-E83D396D0BF8}"/>
              </a:ext>
            </a:extLst>
          </p:cNvPr>
          <p:cNvSpPr txBox="1"/>
          <p:nvPr/>
        </p:nvSpPr>
        <p:spPr>
          <a:xfrm>
            <a:off x="7688631" y="3011806"/>
            <a:ext cx="3178107" cy="2451693"/>
          </a:xfrm>
          <a:prstGeom prst="rect">
            <a:avLst/>
          </a:prstGeom>
          <a:noFill/>
          <a:effectLst>
            <a:outerShdw blurRad="50800" dist="50800" dir="5400000" sx="1000" sy="1000" algn="ctr" rotWithShape="0">
              <a:srgbClr val="000000"/>
            </a:outerShdw>
          </a:effectLst>
        </p:spPr>
        <p:txBody>
          <a:bodyPr wrap="square" bIns="36000" rtlCol="0">
            <a:spAutoFit/>
          </a:bodyPr>
          <a:lstStyle/>
          <a:p>
            <a:pPr marL="342900" indent="-342900">
              <a:lnSpc>
                <a:spcPct val="200000"/>
              </a:lnSpc>
              <a:buFont typeface="Wingdings" panose="05000000000000000000" pitchFamily="2" charset="2"/>
              <a:buChar char="Ø"/>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微服务间的调用关系</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200000"/>
              </a:lnSpc>
              <a:buFont typeface="Wingdings" panose="05000000000000000000" pitchFamily="2" charset="2"/>
              <a:buChar char="Ø"/>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负载均衡实现过程</a:t>
            </a:r>
            <a:endParaRPr lang="en-US" altLang="zh-CN" sz="20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nSpc>
                <a:spcPct val="200000"/>
              </a:lnSpc>
              <a:buFont typeface="Wingdings" panose="05000000000000000000" pitchFamily="2" charset="2"/>
              <a:buChar char="Ø"/>
            </a:pPr>
            <a:r>
              <a:rPr lang="zh-CN" altLang="en-US" sz="2000" kern="100" dirty="0">
                <a:latin typeface="微软雅黑" panose="020B0503020204020204" pitchFamily="34" charset="-122"/>
                <a:ea typeface="微软雅黑" panose="020B0503020204020204" pitchFamily="34" charset="-122"/>
                <a:cs typeface="Times New Roman" panose="02020603050405020304" pitchFamily="18" charset="0"/>
              </a:rPr>
              <a:t>微服务实例间的依赖和调用链间的竞争关系</a:t>
            </a:r>
            <a:endParaRPr lang="en-US" altLang="zh-CN" sz="18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286" name="bf3a8160-c412-4564-b35a-75e3359379f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71F335DF-7A4B-47E0-900D-19D0508D39AD}"/>
              </a:ext>
            </a:extLst>
          </p:cNvPr>
          <p:cNvGrpSpPr>
            <a:grpSpLocks noChangeAspect="1"/>
          </p:cNvGrpSpPr>
          <p:nvPr>
            <p:custDataLst>
              <p:tags r:id="rId2"/>
            </p:custDataLst>
          </p:nvPr>
        </p:nvGrpSpPr>
        <p:grpSpPr>
          <a:xfrm rot="166673">
            <a:off x="10610749" y="5043928"/>
            <a:ext cx="593608" cy="605395"/>
            <a:chOff x="6239035" y="1224873"/>
            <a:chExt cx="4939505" cy="4772068"/>
          </a:xfrm>
        </p:grpSpPr>
        <p:sp>
          <p:nvSpPr>
            <p:cNvPr id="287" name="íṧļíḋé">
              <a:extLst>
                <a:ext uri="{FF2B5EF4-FFF2-40B4-BE49-F238E27FC236}">
                  <a16:creationId xmlns:a16="http://schemas.microsoft.com/office/drawing/2014/main" id="{7C56A26A-D18F-4FDC-A2F4-9313C86868F5}"/>
                </a:ext>
              </a:extLst>
            </p:cNvPr>
            <p:cNvSpPr/>
            <p:nvPr/>
          </p:nvSpPr>
          <p:spPr bwMode="auto">
            <a:xfrm>
              <a:off x="10173894" y="2815564"/>
              <a:ext cx="232560" cy="539532"/>
            </a:xfrm>
            <a:custGeom>
              <a:avLst/>
              <a:gdLst>
                <a:gd name="T0" fmla="*/ 4 w 12"/>
                <a:gd name="T1" fmla="*/ 0 h 28"/>
                <a:gd name="T2" fmla="*/ 0 w 12"/>
                <a:gd name="T3" fmla="*/ 4 h 28"/>
                <a:gd name="T4" fmla="*/ 7 w 12"/>
                <a:gd name="T5" fmla="*/ 19 h 28"/>
                <a:gd name="T6" fmla="*/ 12 w 12"/>
                <a:gd name="T7" fmla="*/ 28 h 28"/>
                <a:gd name="T8" fmla="*/ 12 w 12"/>
                <a:gd name="T9" fmla="*/ 28 h 28"/>
                <a:gd name="T10" fmla="*/ 7 w 12"/>
                <a:gd name="T11" fmla="*/ 1 h 28"/>
                <a:gd name="T12" fmla="*/ 6 w 12"/>
                <a:gd name="T13" fmla="*/ 1 h 28"/>
                <a:gd name="T14" fmla="*/ 4 w 12"/>
                <a:gd name="T15" fmla="*/ 0 h 2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 h="28">
                  <a:moveTo>
                    <a:pt x="4" y="0"/>
                  </a:moveTo>
                  <a:cubicBezTo>
                    <a:pt x="0" y="4"/>
                    <a:pt x="0" y="4"/>
                    <a:pt x="0" y="4"/>
                  </a:cubicBezTo>
                  <a:cubicBezTo>
                    <a:pt x="7" y="19"/>
                    <a:pt x="7" y="19"/>
                    <a:pt x="7" y="19"/>
                  </a:cubicBezTo>
                  <a:cubicBezTo>
                    <a:pt x="12" y="28"/>
                    <a:pt x="12" y="28"/>
                    <a:pt x="12" y="28"/>
                  </a:cubicBezTo>
                  <a:cubicBezTo>
                    <a:pt x="12" y="28"/>
                    <a:pt x="12" y="28"/>
                    <a:pt x="12" y="28"/>
                  </a:cubicBezTo>
                  <a:cubicBezTo>
                    <a:pt x="7" y="1"/>
                    <a:pt x="7" y="1"/>
                    <a:pt x="7" y="1"/>
                  </a:cubicBezTo>
                  <a:cubicBezTo>
                    <a:pt x="7" y="1"/>
                    <a:pt x="6" y="1"/>
                    <a:pt x="6" y="1"/>
                  </a:cubicBezTo>
                  <a:cubicBezTo>
                    <a:pt x="5" y="1"/>
                    <a:pt x="4" y="1"/>
                    <a:pt x="4"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8" name="íṡḷîḓé">
              <a:extLst>
                <a:ext uri="{FF2B5EF4-FFF2-40B4-BE49-F238E27FC236}">
                  <a16:creationId xmlns:a16="http://schemas.microsoft.com/office/drawing/2014/main" id="{2FECA487-A468-41FB-BBB4-6A9C625CF2F4}"/>
                </a:ext>
              </a:extLst>
            </p:cNvPr>
            <p:cNvSpPr/>
            <p:nvPr/>
          </p:nvSpPr>
          <p:spPr bwMode="auto">
            <a:xfrm>
              <a:off x="8555297" y="1243477"/>
              <a:ext cx="213956" cy="251164"/>
            </a:xfrm>
            <a:custGeom>
              <a:avLst/>
              <a:gdLst>
                <a:gd name="T0" fmla="*/ 11 w 11"/>
                <a:gd name="T1" fmla="*/ 1 h 13"/>
                <a:gd name="T2" fmla="*/ 9 w 11"/>
                <a:gd name="T3" fmla="*/ 0 h 13"/>
                <a:gd name="T4" fmla="*/ 4 w 11"/>
                <a:gd name="T5" fmla="*/ 8 h 13"/>
                <a:gd name="T6" fmla="*/ 0 w 11"/>
                <a:gd name="T7" fmla="*/ 13 h 13"/>
                <a:gd name="T8" fmla="*/ 11 w 11"/>
                <a:gd name="T9" fmla="*/ 1 h 13"/>
              </a:gdLst>
              <a:ahLst/>
              <a:cxnLst>
                <a:cxn ang="0">
                  <a:pos x="T0" y="T1"/>
                </a:cxn>
                <a:cxn ang="0">
                  <a:pos x="T2" y="T3"/>
                </a:cxn>
                <a:cxn ang="0">
                  <a:pos x="T4" y="T5"/>
                </a:cxn>
                <a:cxn ang="0">
                  <a:pos x="T6" y="T7"/>
                </a:cxn>
                <a:cxn ang="0">
                  <a:pos x="T8" y="T9"/>
                </a:cxn>
              </a:cxnLst>
              <a:rect l="0" t="0" r="r" b="b"/>
              <a:pathLst>
                <a:path w="11" h="13">
                  <a:moveTo>
                    <a:pt x="11" y="1"/>
                  </a:moveTo>
                  <a:cubicBezTo>
                    <a:pt x="10" y="1"/>
                    <a:pt x="10" y="0"/>
                    <a:pt x="9" y="0"/>
                  </a:cubicBezTo>
                  <a:cubicBezTo>
                    <a:pt x="4" y="8"/>
                    <a:pt x="4" y="8"/>
                    <a:pt x="4" y="8"/>
                  </a:cubicBezTo>
                  <a:cubicBezTo>
                    <a:pt x="0" y="13"/>
                    <a:pt x="0" y="13"/>
                    <a:pt x="0" y="13"/>
                  </a:cubicBezTo>
                  <a:lnTo>
                    <a:pt x="11" y="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i$1ïďê">
              <a:extLst>
                <a:ext uri="{FF2B5EF4-FFF2-40B4-BE49-F238E27FC236}">
                  <a16:creationId xmlns:a16="http://schemas.microsoft.com/office/drawing/2014/main" id="{BF57B42E-32E8-4769-A6CE-F4E3E9B3E259}"/>
                </a:ext>
              </a:extLst>
            </p:cNvPr>
            <p:cNvSpPr/>
            <p:nvPr/>
          </p:nvSpPr>
          <p:spPr bwMode="auto">
            <a:xfrm>
              <a:off x="7950653" y="4192300"/>
              <a:ext cx="372090" cy="158142"/>
            </a:xfrm>
            <a:custGeom>
              <a:avLst/>
              <a:gdLst>
                <a:gd name="T0" fmla="*/ 16 w 19"/>
                <a:gd name="T1" fmla="*/ 7 h 8"/>
                <a:gd name="T2" fmla="*/ 19 w 19"/>
                <a:gd name="T3" fmla="*/ 2 h 8"/>
                <a:gd name="T4" fmla="*/ 18 w 19"/>
                <a:gd name="T5" fmla="*/ 0 h 8"/>
                <a:gd name="T6" fmla="*/ 2 w 19"/>
                <a:gd name="T7" fmla="*/ 3 h 8"/>
                <a:gd name="T8" fmla="*/ 0 w 19"/>
                <a:gd name="T9" fmla="*/ 4 h 8"/>
                <a:gd name="T10" fmla="*/ 7 w 19"/>
                <a:gd name="T11" fmla="*/ 6 h 8"/>
                <a:gd name="T12" fmla="*/ 15 w 19"/>
                <a:gd name="T13" fmla="*/ 8 h 8"/>
                <a:gd name="T14" fmla="*/ 16 w 19"/>
                <a:gd name="T15" fmla="*/ 7 h 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8">
                  <a:moveTo>
                    <a:pt x="16" y="7"/>
                  </a:moveTo>
                  <a:cubicBezTo>
                    <a:pt x="19" y="2"/>
                    <a:pt x="19" y="2"/>
                    <a:pt x="19" y="2"/>
                  </a:cubicBezTo>
                  <a:cubicBezTo>
                    <a:pt x="19" y="1"/>
                    <a:pt x="18" y="0"/>
                    <a:pt x="18" y="0"/>
                  </a:cubicBezTo>
                  <a:cubicBezTo>
                    <a:pt x="2" y="3"/>
                    <a:pt x="2" y="3"/>
                    <a:pt x="2" y="3"/>
                  </a:cubicBezTo>
                  <a:cubicBezTo>
                    <a:pt x="0" y="4"/>
                    <a:pt x="0" y="4"/>
                    <a:pt x="0" y="4"/>
                  </a:cubicBezTo>
                  <a:cubicBezTo>
                    <a:pt x="7" y="6"/>
                    <a:pt x="7" y="6"/>
                    <a:pt x="7" y="6"/>
                  </a:cubicBezTo>
                  <a:cubicBezTo>
                    <a:pt x="15" y="8"/>
                    <a:pt x="15" y="8"/>
                    <a:pt x="15" y="8"/>
                  </a:cubicBezTo>
                  <a:lnTo>
                    <a:pt x="16" y="7"/>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ïşļîḓê">
              <a:extLst>
                <a:ext uri="{FF2B5EF4-FFF2-40B4-BE49-F238E27FC236}">
                  <a16:creationId xmlns:a16="http://schemas.microsoft.com/office/drawing/2014/main" id="{DD96B850-5B58-4062-8F05-F62DC9044FA7}"/>
                </a:ext>
              </a:extLst>
            </p:cNvPr>
            <p:cNvSpPr/>
            <p:nvPr/>
          </p:nvSpPr>
          <p:spPr bwMode="auto">
            <a:xfrm>
              <a:off x="9978550" y="1671383"/>
              <a:ext cx="176746" cy="55814"/>
            </a:xfrm>
            <a:custGeom>
              <a:avLst/>
              <a:gdLst>
                <a:gd name="T0" fmla="*/ 0 w 9"/>
                <a:gd name="T1" fmla="*/ 3 h 3"/>
                <a:gd name="T2" fmla="*/ 3 w 9"/>
                <a:gd name="T3" fmla="*/ 3 h 3"/>
                <a:gd name="T4" fmla="*/ 9 w 9"/>
                <a:gd name="T5" fmla="*/ 3 h 3"/>
                <a:gd name="T6" fmla="*/ 9 w 9"/>
                <a:gd name="T7" fmla="*/ 0 h 3"/>
                <a:gd name="T8" fmla="*/ 0 w 9"/>
                <a:gd name="T9" fmla="*/ 3 h 3"/>
                <a:gd name="T10" fmla="*/ 0 w 9"/>
                <a:gd name="T11" fmla="*/ 3 h 3"/>
              </a:gdLst>
              <a:ahLst/>
              <a:cxnLst>
                <a:cxn ang="0">
                  <a:pos x="T0" y="T1"/>
                </a:cxn>
                <a:cxn ang="0">
                  <a:pos x="T2" y="T3"/>
                </a:cxn>
                <a:cxn ang="0">
                  <a:pos x="T4" y="T5"/>
                </a:cxn>
                <a:cxn ang="0">
                  <a:pos x="T6" y="T7"/>
                </a:cxn>
                <a:cxn ang="0">
                  <a:pos x="T8" y="T9"/>
                </a:cxn>
                <a:cxn ang="0">
                  <a:pos x="T10" y="T11"/>
                </a:cxn>
              </a:cxnLst>
              <a:rect l="0" t="0" r="r" b="b"/>
              <a:pathLst>
                <a:path w="9" h="3">
                  <a:moveTo>
                    <a:pt x="0" y="3"/>
                  </a:moveTo>
                  <a:cubicBezTo>
                    <a:pt x="3" y="3"/>
                    <a:pt x="3" y="3"/>
                    <a:pt x="3" y="3"/>
                  </a:cubicBezTo>
                  <a:cubicBezTo>
                    <a:pt x="9" y="3"/>
                    <a:pt x="9" y="3"/>
                    <a:pt x="9" y="3"/>
                  </a:cubicBezTo>
                  <a:cubicBezTo>
                    <a:pt x="9" y="2"/>
                    <a:pt x="9" y="1"/>
                    <a:pt x="9" y="0"/>
                  </a:cubicBezTo>
                  <a:cubicBezTo>
                    <a:pt x="0" y="3"/>
                    <a:pt x="0" y="3"/>
                    <a:pt x="0" y="3"/>
                  </a:cubicBezTo>
                  <a:cubicBezTo>
                    <a:pt x="0" y="3"/>
                    <a:pt x="0" y="3"/>
                    <a:pt x="0" y="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ïSḷíḑé">
              <a:extLst>
                <a:ext uri="{FF2B5EF4-FFF2-40B4-BE49-F238E27FC236}">
                  <a16:creationId xmlns:a16="http://schemas.microsoft.com/office/drawing/2014/main" id="{7C3E114C-E74A-4529-A9A6-3ED5FF03CEB4}"/>
                </a:ext>
              </a:extLst>
            </p:cNvPr>
            <p:cNvSpPr/>
            <p:nvPr/>
          </p:nvSpPr>
          <p:spPr bwMode="auto">
            <a:xfrm>
              <a:off x="6927403" y="1689987"/>
              <a:ext cx="427904" cy="195350"/>
            </a:xfrm>
            <a:custGeom>
              <a:avLst/>
              <a:gdLst>
                <a:gd name="T0" fmla="*/ 0 w 22"/>
                <a:gd name="T1" fmla="*/ 10 h 10"/>
                <a:gd name="T2" fmla="*/ 22 w 22"/>
                <a:gd name="T3" fmla="*/ 0 h 10"/>
                <a:gd name="T4" fmla="*/ 14 w 22"/>
                <a:gd name="T5" fmla="*/ 2 h 10"/>
                <a:gd name="T6" fmla="*/ 0 w 22"/>
                <a:gd name="T7" fmla="*/ 10 h 10"/>
              </a:gdLst>
              <a:ahLst/>
              <a:cxnLst>
                <a:cxn ang="0">
                  <a:pos x="T0" y="T1"/>
                </a:cxn>
                <a:cxn ang="0">
                  <a:pos x="T2" y="T3"/>
                </a:cxn>
                <a:cxn ang="0">
                  <a:pos x="T4" y="T5"/>
                </a:cxn>
                <a:cxn ang="0">
                  <a:pos x="T6" y="T7"/>
                </a:cxn>
              </a:cxnLst>
              <a:rect l="0" t="0" r="r" b="b"/>
              <a:pathLst>
                <a:path w="22" h="10">
                  <a:moveTo>
                    <a:pt x="0" y="10"/>
                  </a:moveTo>
                  <a:cubicBezTo>
                    <a:pt x="22" y="0"/>
                    <a:pt x="22" y="0"/>
                    <a:pt x="22" y="0"/>
                  </a:cubicBezTo>
                  <a:cubicBezTo>
                    <a:pt x="14" y="2"/>
                    <a:pt x="14" y="2"/>
                    <a:pt x="14" y="2"/>
                  </a:cubicBezTo>
                  <a:cubicBezTo>
                    <a:pt x="9" y="4"/>
                    <a:pt x="4" y="7"/>
                    <a:pt x="0" y="1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îṡļïḍe">
              <a:extLst>
                <a:ext uri="{FF2B5EF4-FFF2-40B4-BE49-F238E27FC236}">
                  <a16:creationId xmlns:a16="http://schemas.microsoft.com/office/drawing/2014/main" id="{5F730B15-0078-450F-9789-72AFDAA63D64}"/>
                </a:ext>
              </a:extLst>
            </p:cNvPr>
            <p:cNvSpPr/>
            <p:nvPr/>
          </p:nvSpPr>
          <p:spPr bwMode="auto">
            <a:xfrm>
              <a:off x="9997154" y="1727195"/>
              <a:ext cx="325582" cy="55814"/>
            </a:xfrm>
            <a:custGeom>
              <a:avLst/>
              <a:gdLst>
                <a:gd name="T0" fmla="*/ 12 w 17"/>
                <a:gd name="T1" fmla="*/ 3 h 3"/>
                <a:gd name="T2" fmla="*/ 16 w 17"/>
                <a:gd name="T3" fmla="*/ 1 h 3"/>
                <a:gd name="T4" fmla="*/ 17 w 17"/>
                <a:gd name="T5" fmla="*/ 1 h 3"/>
                <a:gd name="T6" fmla="*/ 17 w 17"/>
                <a:gd name="T7" fmla="*/ 1 h 3"/>
                <a:gd name="T8" fmla="*/ 16 w 17"/>
                <a:gd name="T9" fmla="*/ 0 h 3"/>
                <a:gd name="T10" fmla="*/ 0 w 17"/>
                <a:gd name="T11" fmla="*/ 1 h 3"/>
                <a:gd name="T12" fmla="*/ 9 w 17"/>
                <a:gd name="T13" fmla="*/ 3 h 3"/>
                <a:gd name="T14" fmla="*/ 12 w 17"/>
                <a:gd name="T15" fmla="*/ 3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 h="3">
                  <a:moveTo>
                    <a:pt x="12" y="3"/>
                  </a:moveTo>
                  <a:cubicBezTo>
                    <a:pt x="13" y="2"/>
                    <a:pt x="14" y="1"/>
                    <a:pt x="16" y="1"/>
                  </a:cubicBezTo>
                  <a:cubicBezTo>
                    <a:pt x="16" y="1"/>
                    <a:pt x="16" y="1"/>
                    <a:pt x="17" y="1"/>
                  </a:cubicBezTo>
                  <a:cubicBezTo>
                    <a:pt x="17" y="1"/>
                    <a:pt x="17" y="1"/>
                    <a:pt x="17" y="1"/>
                  </a:cubicBezTo>
                  <a:cubicBezTo>
                    <a:pt x="16" y="1"/>
                    <a:pt x="16" y="0"/>
                    <a:pt x="16" y="0"/>
                  </a:cubicBezTo>
                  <a:cubicBezTo>
                    <a:pt x="0" y="1"/>
                    <a:pt x="0" y="1"/>
                    <a:pt x="0" y="1"/>
                  </a:cubicBezTo>
                  <a:cubicBezTo>
                    <a:pt x="9" y="3"/>
                    <a:pt x="9" y="3"/>
                    <a:pt x="9" y="3"/>
                  </a:cubicBezTo>
                  <a:lnTo>
                    <a:pt x="12" y="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îšḷiḑê">
              <a:extLst>
                <a:ext uri="{FF2B5EF4-FFF2-40B4-BE49-F238E27FC236}">
                  <a16:creationId xmlns:a16="http://schemas.microsoft.com/office/drawing/2014/main" id="{34E3D52A-A5B5-42AF-B2EB-9FA5B3787138}"/>
                </a:ext>
              </a:extLst>
            </p:cNvPr>
            <p:cNvSpPr/>
            <p:nvPr/>
          </p:nvSpPr>
          <p:spPr bwMode="auto">
            <a:xfrm>
              <a:off x="8164603" y="1243477"/>
              <a:ext cx="297672" cy="139536"/>
            </a:xfrm>
            <a:custGeom>
              <a:avLst/>
              <a:gdLst>
                <a:gd name="T0" fmla="*/ 3 w 15"/>
                <a:gd name="T1" fmla="*/ 7 h 7"/>
                <a:gd name="T2" fmla="*/ 15 w 15"/>
                <a:gd name="T3" fmla="*/ 0 h 7"/>
                <a:gd name="T4" fmla="*/ 8 w 15"/>
                <a:gd name="T5" fmla="*/ 4 h 7"/>
                <a:gd name="T6" fmla="*/ 8 w 15"/>
                <a:gd name="T7" fmla="*/ 4 h 7"/>
                <a:gd name="T8" fmla="*/ 0 w 15"/>
                <a:gd name="T9" fmla="*/ 3 h 7"/>
                <a:gd name="T10" fmla="*/ 0 w 15"/>
                <a:gd name="T11" fmla="*/ 5 h 7"/>
                <a:gd name="T12" fmla="*/ 3 w 15"/>
                <a:gd name="T13" fmla="*/ 7 h 7"/>
              </a:gdLst>
              <a:ahLst/>
              <a:cxnLst>
                <a:cxn ang="0">
                  <a:pos x="T0" y="T1"/>
                </a:cxn>
                <a:cxn ang="0">
                  <a:pos x="T2" y="T3"/>
                </a:cxn>
                <a:cxn ang="0">
                  <a:pos x="T4" y="T5"/>
                </a:cxn>
                <a:cxn ang="0">
                  <a:pos x="T6" y="T7"/>
                </a:cxn>
                <a:cxn ang="0">
                  <a:pos x="T8" y="T9"/>
                </a:cxn>
                <a:cxn ang="0">
                  <a:pos x="T10" y="T11"/>
                </a:cxn>
                <a:cxn ang="0">
                  <a:pos x="T12" y="T13"/>
                </a:cxn>
              </a:cxnLst>
              <a:rect l="0" t="0" r="r" b="b"/>
              <a:pathLst>
                <a:path w="15" h="7">
                  <a:moveTo>
                    <a:pt x="3" y="7"/>
                  </a:moveTo>
                  <a:cubicBezTo>
                    <a:pt x="15" y="0"/>
                    <a:pt x="15" y="0"/>
                    <a:pt x="15" y="0"/>
                  </a:cubicBezTo>
                  <a:cubicBezTo>
                    <a:pt x="13" y="1"/>
                    <a:pt x="10" y="2"/>
                    <a:pt x="8" y="4"/>
                  </a:cubicBezTo>
                  <a:cubicBezTo>
                    <a:pt x="8" y="4"/>
                    <a:pt x="8" y="4"/>
                    <a:pt x="8" y="4"/>
                  </a:cubicBezTo>
                  <a:cubicBezTo>
                    <a:pt x="5" y="3"/>
                    <a:pt x="3" y="3"/>
                    <a:pt x="0" y="3"/>
                  </a:cubicBezTo>
                  <a:cubicBezTo>
                    <a:pt x="0" y="5"/>
                    <a:pt x="0" y="5"/>
                    <a:pt x="0" y="5"/>
                  </a:cubicBezTo>
                  <a:cubicBezTo>
                    <a:pt x="1" y="6"/>
                    <a:pt x="3" y="6"/>
                    <a:pt x="3" y="7"/>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4" name="íṥ1íďé">
              <a:extLst>
                <a:ext uri="{FF2B5EF4-FFF2-40B4-BE49-F238E27FC236}">
                  <a16:creationId xmlns:a16="http://schemas.microsoft.com/office/drawing/2014/main" id="{6BAA86E3-D88E-461A-9BD5-7BEB2E6BC81B}"/>
                </a:ext>
              </a:extLst>
            </p:cNvPr>
            <p:cNvSpPr/>
            <p:nvPr/>
          </p:nvSpPr>
          <p:spPr bwMode="auto">
            <a:xfrm>
              <a:off x="6266939" y="2927192"/>
              <a:ext cx="288374" cy="195350"/>
            </a:xfrm>
            <a:custGeom>
              <a:avLst/>
              <a:gdLst>
                <a:gd name="T0" fmla="*/ 15 w 15"/>
                <a:gd name="T1" fmla="*/ 7 h 10"/>
                <a:gd name="T2" fmla="*/ 15 w 15"/>
                <a:gd name="T3" fmla="*/ 6 h 10"/>
                <a:gd name="T4" fmla="*/ 3 w 15"/>
                <a:gd name="T5" fmla="*/ 0 h 10"/>
                <a:gd name="T6" fmla="*/ 0 w 15"/>
                <a:gd name="T7" fmla="*/ 10 h 10"/>
                <a:gd name="T8" fmla="*/ 11 w 15"/>
                <a:gd name="T9" fmla="*/ 8 h 10"/>
                <a:gd name="T10" fmla="*/ 15 w 15"/>
                <a:gd name="T11" fmla="*/ 7 h 10"/>
                <a:gd name="T12" fmla="*/ 15 w 15"/>
                <a:gd name="T13" fmla="*/ 7 h 10"/>
              </a:gdLst>
              <a:ahLst/>
              <a:cxnLst>
                <a:cxn ang="0">
                  <a:pos x="T0" y="T1"/>
                </a:cxn>
                <a:cxn ang="0">
                  <a:pos x="T2" y="T3"/>
                </a:cxn>
                <a:cxn ang="0">
                  <a:pos x="T4" y="T5"/>
                </a:cxn>
                <a:cxn ang="0">
                  <a:pos x="T6" y="T7"/>
                </a:cxn>
                <a:cxn ang="0">
                  <a:pos x="T8" y="T9"/>
                </a:cxn>
                <a:cxn ang="0">
                  <a:pos x="T10" y="T11"/>
                </a:cxn>
                <a:cxn ang="0">
                  <a:pos x="T12" y="T13"/>
                </a:cxn>
              </a:cxnLst>
              <a:rect l="0" t="0" r="r" b="b"/>
              <a:pathLst>
                <a:path w="15" h="10">
                  <a:moveTo>
                    <a:pt x="15" y="7"/>
                  </a:moveTo>
                  <a:cubicBezTo>
                    <a:pt x="15" y="6"/>
                    <a:pt x="15" y="6"/>
                    <a:pt x="15" y="6"/>
                  </a:cubicBezTo>
                  <a:cubicBezTo>
                    <a:pt x="3" y="0"/>
                    <a:pt x="3" y="0"/>
                    <a:pt x="3" y="0"/>
                  </a:cubicBezTo>
                  <a:cubicBezTo>
                    <a:pt x="2" y="3"/>
                    <a:pt x="0" y="7"/>
                    <a:pt x="0" y="10"/>
                  </a:cubicBezTo>
                  <a:cubicBezTo>
                    <a:pt x="11" y="8"/>
                    <a:pt x="11" y="8"/>
                    <a:pt x="11" y="8"/>
                  </a:cubicBezTo>
                  <a:cubicBezTo>
                    <a:pt x="15" y="7"/>
                    <a:pt x="15" y="7"/>
                    <a:pt x="15" y="7"/>
                  </a:cubicBezTo>
                  <a:cubicBezTo>
                    <a:pt x="15" y="7"/>
                    <a:pt x="15" y="7"/>
                    <a:pt x="15" y="7"/>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5" name="îšľïḋé">
              <a:extLst>
                <a:ext uri="{FF2B5EF4-FFF2-40B4-BE49-F238E27FC236}">
                  <a16:creationId xmlns:a16="http://schemas.microsoft.com/office/drawing/2014/main" id="{C332EF49-AD62-4451-AEBA-CC5E9C294B96}"/>
                </a:ext>
              </a:extLst>
            </p:cNvPr>
            <p:cNvSpPr/>
            <p:nvPr/>
          </p:nvSpPr>
          <p:spPr bwMode="auto">
            <a:xfrm>
              <a:off x="7522749" y="3838814"/>
              <a:ext cx="316278" cy="139536"/>
            </a:xfrm>
            <a:custGeom>
              <a:avLst/>
              <a:gdLst>
                <a:gd name="T0" fmla="*/ 0 w 16"/>
                <a:gd name="T1" fmla="*/ 4 h 7"/>
                <a:gd name="T2" fmla="*/ 1 w 16"/>
                <a:gd name="T3" fmla="*/ 7 h 7"/>
                <a:gd name="T4" fmla="*/ 12 w 16"/>
                <a:gd name="T5" fmla="*/ 2 h 7"/>
                <a:gd name="T6" fmla="*/ 16 w 16"/>
                <a:gd name="T7" fmla="*/ 0 h 7"/>
                <a:gd name="T8" fmla="*/ 0 w 16"/>
                <a:gd name="T9" fmla="*/ 4 h 7"/>
              </a:gdLst>
              <a:ahLst/>
              <a:cxnLst>
                <a:cxn ang="0">
                  <a:pos x="T0" y="T1"/>
                </a:cxn>
                <a:cxn ang="0">
                  <a:pos x="T2" y="T3"/>
                </a:cxn>
                <a:cxn ang="0">
                  <a:pos x="T4" y="T5"/>
                </a:cxn>
                <a:cxn ang="0">
                  <a:pos x="T6" y="T7"/>
                </a:cxn>
                <a:cxn ang="0">
                  <a:pos x="T8" y="T9"/>
                </a:cxn>
              </a:cxnLst>
              <a:rect l="0" t="0" r="r" b="b"/>
              <a:pathLst>
                <a:path w="16" h="7">
                  <a:moveTo>
                    <a:pt x="0" y="4"/>
                  </a:moveTo>
                  <a:cubicBezTo>
                    <a:pt x="0" y="5"/>
                    <a:pt x="0" y="6"/>
                    <a:pt x="1" y="7"/>
                  </a:cubicBezTo>
                  <a:cubicBezTo>
                    <a:pt x="12" y="2"/>
                    <a:pt x="12" y="2"/>
                    <a:pt x="12" y="2"/>
                  </a:cubicBezTo>
                  <a:cubicBezTo>
                    <a:pt x="16" y="0"/>
                    <a:pt x="16" y="0"/>
                    <a:pt x="16" y="0"/>
                  </a:cubicBezTo>
                  <a:lnTo>
                    <a:pt x="0" y="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6" name="íṥ1îḑe">
              <a:extLst>
                <a:ext uri="{FF2B5EF4-FFF2-40B4-BE49-F238E27FC236}">
                  <a16:creationId xmlns:a16="http://schemas.microsoft.com/office/drawing/2014/main" id="{ED8D9171-521E-454E-B70E-FD86CC3DBCCB}"/>
                </a:ext>
              </a:extLst>
            </p:cNvPr>
            <p:cNvSpPr/>
            <p:nvPr/>
          </p:nvSpPr>
          <p:spPr bwMode="auto">
            <a:xfrm>
              <a:off x="8378557" y="1708591"/>
              <a:ext cx="195350" cy="353486"/>
            </a:xfrm>
            <a:custGeom>
              <a:avLst/>
              <a:gdLst>
                <a:gd name="T0" fmla="*/ 3 w 10"/>
                <a:gd name="T1" fmla="*/ 2 h 18"/>
                <a:gd name="T2" fmla="*/ 3 w 10"/>
                <a:gd name="T3" fmla="*/ 2 h 18"/>
                <a:gd name="T4" fmla="*/ 0 w 10"/>
                <a:gd name="T5" fmla="*/ 17 h 18"/>
                <a:gd name="T6" fmla="*/ 2 w 10"/>
                <a:gd name="T7" fmla="*/ 18 h 18"/>
                <a:gd name="T8" fmla="*/ 9 w 10"/>
                <a:gd name="T9" fmla="*/ 10 h 18"/>
                <a:gd name="T10" fmla="*/ 10 w 10"/>
                <a:gd name="T11" fmla="*/ 8 h 18"/>
                <a:gd name="T12" fmla="*/ 9 w 10"/>
                <a:gd name="T13" fmla="*/ 5 h 18"/>
                <a:gd name="T14" fmla="*/ 10 w 10"/>
                <a:gd name="T15" fmla="*/ 3 h 18"/>
                <a:gd name="T16" fmla="*/ 7 w 10"/>
                <a:gd name="T17" fmla="*/ 1 h 18"/>
                <a:gd name="T18" fmla="*/ 6 w 10"/>
                <a:gd name="T19" fmla="*/ 0 h 18"/>
                <a:gd name="T20" fmla="*/ 3 w 10"/>
                <a:gd name="T21" fmla="*/ 2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0" h="18">
                  <a:moveTo>
                    <a:pt x="3" y="2"/>
                  </a:moveTo>
                  <a:cubicBezTo>
                    <a:pt x="3" y="2"/>
                    <a:pt x="3" y="2"/>
                    <a:pt x="3" y="2"/>
                  </a:cubicBezTo>
                  <a:cubicBezTo>
                    <a:pt x="0" y="17"/>
                    <a:pt x="0" y="17"/>
                    <a:pt x="0" y="17"/>
                  </a:cubicBezTo>
                  <a:cubicBezTo>
                    <a:pt x="1" y="17"/>
                    <a:pt x="1" y="17"/>
                    <a:pt x="2" y="18"/>
                  </a:cubicBezTo>
                  <a:cubicBezTo>
                    <a:pt x="9" y="10"/>
                    <a:pt x="9" y="10"/>
                    <a:pt x="9" y="10"/>
                  </a:cubicBezTo>
                  <a:cubicBezTo>
                    <a:pt x="10" y="8"/>
                    <a:pt x="10" y="8"/>
                    <a:pt x="10" y="8"/>
                  </a:cubicBezTo>
                  <a:cubicBezTo>
                    <a:pt x="10" y="7"/>
                    <a:pt x="9" y="6"/>
                    <a:pt x="9" y="5"/>
                  </a:cubicBezTo>
                  <a:cubicBezTo>
                    <a:pt x="9" y="4"/>
                    <a:pt x="10" y="4"/>
                    <a:pt x="10" y="3"/>
                  </a:cubicBezTo>
                  <a:cubicBezTo>
                    <a:pt x="7" y="1"/>
                    <a:pt x="7" y="1"/>
                    <a:pt x="7" y="1"/>
                  </a:cubicBezTo>
                  <a:cubicBezTo>
                    <a:pt x="6" y="0"/>
                    <a:pt x="6" y="0"/>
                    <a:pt x="6" y="0"/>
                  </a:cubicBezTo>
                  <a:cubicBezTo>
                    <a:pt x="5" y="1"/>
                    <a:pt x="4" y="2"/>
                    <a:pt x="3" y="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7" name="ïSḷiďè">
              <a:extLst>
                <a:ext uri="{FF2B5EF4-FFF2-40B4-BE49-F238E27FC236}">
                  <a16:creationId xmlns:a16="http://schemas.microsoft.com/office/drawing/2014/main" id="{985BA14C-A259-41B9-A5A1-C911AA96042E}"/>
                </a:ext>
              </a:extLst>
            </p:cNvPr>
            <p:cNvSpPr/>
            <p:nvPr/>
          </p:nvSpPr>
          <p:spPr bwMode="auto">
            <a:xfrm>
              <a:off x="8183207" y="1513247"/>
              <a:ext cx="241860" cy="520928"/>
            </a:xfrm>
            <a:custGeom>
              <a:avLst/>
              <a:gdLst>
                <a:gd name="T0" fmla="*/ 3 w 12"/>
                <a:gd name="T1" fmla="*/ 11 h 27"/>
                <a:gd name="T2" fmla="*/ 8 w 12"/>
                <a:gd name="T3" fmla="*/ 27 h 27"/>
                <a:gd name="T4" fmla="*/ 9 w 12"/>
                <a:gd name="T5" fmla="*/ 27 h 27"/>
                <a:gd name="T6" fmla="*/ 9 w 12"/>
                <a:gd name="T7" fmla="*/ 27 h 27"/>
                <a:gd name="T8" fmla="*/ 12 w 12"/>
                <a:gd name="T9" fmla="*/ 11 h 27"/>
                <a:gd name="T10" fmla="*/ 10 w 12"/>
                <a:gd name="T11" fmla="*/ 8 h 27"/>
                <a:gd name="T12" fmla="*/ 10 w 12"/>
                <a:gd name="T13" fmla="*/ 6 h 27"/>
                <a:gd name="T14" fmla="*/ 1 w 12"/>
                <a:gd name="T15" fmla="*/ 0 h 27"/>
                <a:gd name="T16" fmla="*/ 0 w 12"/>
                <a:gd name="T17" fmla="*/ 0 h 27"/>
                <a:gd name="T18" fmla="*/ 3 w 12"/>
                <a:gd name="T19" fmla="*/ 11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 h="27">
                  <a:moveTo>
                    <a:pt x="3" y="11"/>
                  </a:moveTo>
                  <a:cubicBezTo>
                    <a:pt x="8" y="27"/>
                    <a:pt x="8" y="27"/>
                    <a:pt x="8" y="27"/>
                  </a:cubicBezTo>
                  <a:cubicBezTo>
                    <a:pt x="8" y="27"/>
                    <a:pt x="9" y="27"/>
                    <a:pt x="9" y="27"/>
                  </a:cubicBezTo>
                  <a:cubicBezTo>
                    <a:pt x="9" y="27"/>
                    <a:pt x="9" y="27"/>
                    <a:pt x="9" y="27"/>
                  </a:cubicBezTo>
                  <a:cubicBezTo>
                    <a:pt x="12" y="11"/>
                    <a:pt x="12" y="11"/>
                    <a:pt x="12" y="11"/>
                  </a:cubicBezTo>
                  <a:cubicBezTo>
                    <a:pt x="10" y="11"/>
                    <a:pt x="10" y="9"/>
                    <a:pt x="10" y="8"/>
                  </a:cubicBezTo>
                  <a:cubicBezTo>
                    <a:pt x="10" y="7"/>
                    <a:pt x="10" y="7"/>
                    <a:pt x="10" y="6"/>
                  </a:cubicBezTo>
                  <a:cubicBezTo>
                    <a:pt x="1" y="0"/>
                    <a:pt x="1" y="0"/>
                    <a:pt x="1" y="0"/>
                  </a:cubicBezTo>
                  <a:cubicBezTo>
                    <a:pt x="1" y="0"/>
                    <a:pt x="0" y="0"/>
                    <a:pt x="0" y="0"/>
                  </a:cubicBezTo>
                  <a:lnTo>
                    <a:pt x="3" y="1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8" name="iśḷidê">
              <a:extLst>
                <a:ext uri="{FF2B5EF4-FFF2-40B4-BE49-F238E27FC236}">
                  <a16:creationId xmlns:a16="http://schemas.microsoft.com/office/drawing/2014/main" id="{220C1274-CBDC-49DA-8FA4-3CA0203C5EAD}"/>
                </a:ext>
              </a:extLst>
            </p:cNvPr>
            <p:cNvSpPr/>
            <p:nvPr/>
          </p:nvSpPr>
          <p:spPr bwMode="auto">
            <a:xfrm>
              <a:off x="10108782" y="3531836"/>
              <a:ext cx="316278" cy="539532"/>
            </a:xfrm>
            <a:custGeom>
              <a:avLst/>
              <a:gdLst>
                <a:gd name="T0" fmla="*/ 16 w 16"/>
                <a:gd name="T1" fmla="*/ 16 h 28"/>
                <a:gd name="T2" fmla="*/ 16 w 16"/>
                <a:gd name="T3" fmla="*/ 9 h 28"/>
                <a:gd name="T4" fmla="*/ 16 w 16"/>
                <a:gd name="T5" fmla="*/ 0 h 28"/>
                <a:gd name="T6" fmla="*/ 15 w 16"/>
                <a:gd name="T7" fmla="*/ 0 h 28"/>
                <a:gd name="T8" fmla="*/ 15 w 16"/>
                <a:gd name="T9" fmla="*/ 0 h 28"/>
                <a:gd name="T10" fmla="*/ 5 w 16"/>
                <a:gd name="T11" fmla="*/ 18 h 28"/>
                <a:gd name="T12" fmla="*/ 0 w 16"/>
                <a:gd name="T13" fmla="*/ 28 h 28"/>
                <a:gd name="T14" fmla="*/ 12 w 16"/>
                <a:gd name="T15" fmla="*/ 22 h 28"/>
                <a:gd name="T16" fmla="*/ 12 w 16"/>
                <a:gd name="T17" fmla="*/ 20 h 28"/>
                <a:gd name="T18" fmla="*/ 16 w 16"/>
                <a:gd name="T19" fmla="*/ 1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 h="28">
                  <a:moveTo>
                    <a:pt x="16" y="16"/>
                  </a:moveTo>
                  <a:cubicBezTo>
                    <a:pt x="16" y="9"/>
                    <a:pt x="16" y="9"/>
                    <a:pt x="16" y="9"/>
                  </a:cubicBezTo>
                  <a:cubicBezTo>
                    <a:pt x="16" y="0"/>
                    <a:pt x="16" y="0"/>
                    <a:pt x="16" y="0"/>
                  </a:cubicBezTo>
                  <a:cubicBezTo>
                    <a:pt x="16" y="0"/>
                    <a:pt x="16" y="0"/>
                    <a:pt x="15" y="0"/>
                  </a:cubicBezTo>
                  <a:cubicBezTo>
                    <a:pt x="15" y="0"/>
                    <a:pt x="15" y="0"/>
                    <a:pt x="15" y="0"/>
                  </a:cubicBezTo>
                  <a:cubicBezTo>
                    <a:pt x="5" y="18"/>
                    <a:pt x="5" y="18"/>
                    <a:pt x="5" y="18"/>
                  </a:cubicBezTo>
                  <a:cubicBezTo>
                    <a:pt x="0" y="28"/>
                    <a:pt x="0" y="28"/>
                    <a:pt x="0" y="28"/>
                  </a:cubicBezTo>
                  <a:cubicBezTo>
                    <a:pt x="12" y="22"/>
                    <a:pt x="12" y="22"/>
                    <a:pt x="12" y="22"/>
                  </a:cubicBezTo>
                  <a:cubicBezTo>
                    <a:pt x="12" y="21"/>
                    <a:pt x="12" y="21"/>
                    <a:pt x="12" y="20"/>
                  </a:cubicBezTo>
                  <a:cubicBezTo>
                    <a:pt x="12" y="18"/>
                    <a:pt x="14" y="16"/>
                    <a:pt x="16" y="1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9" name="išľîḋe">
              <a:extLst>
                <a:ext uri="{FF2B5EF4-FFF2-40B4-BE49-F238E27FC236}">
                  <a16:creationId xmlns:a16="http://schemas.microsoft.com/office/drawing/2014/main" id="{C799CB78-222F-419B-B44D-0C537F0FFFCB}"/>
                </a:ext>
              </a:extLst>
            </p:cNvPr>
            <p:cNvSpPr/>
            <p:nvPr/>
          </p:nvSpPr>
          <p:spPr bwMode="auto">
            <a:xfrm>
              <a:off x="9820408" y="2210915"/>
              <a:ext cx="409300" cy="660464"/>
            </a:xfrm>
            <a:custGeom>
              <a:avLst/>
              <a:gdLst>
                <a:gd name="T0" fmla="*/ 11 w 21"/>
                <a:gd name="T1" fmla="*/ 22 h 34"/>
                <a:gd name="T2" fmla="*/ 18 w 21"/>
                <a:gd name="T3" fmla="*/ 34 h 34"/>
                <a:gd name="T4" fmla="*/ 21 w 21"/>
                <a:gd name="T5" fmla="*/ 31 h 34"/>
                <a:gd name="T6" fmla="*/ 20 w 21"/>
                <a:gd name="T7" fmla="*/ 27 h 34"/>
                <a:gd name="T8" fmla="*/ 21 w 21"/>
                <a:gd name="T9" fmla="*/ 24 h 34"/>
                <a:gd name="T10" fmla="*/ 0 w 21"/>
                <a:gd name="T11" fmla="*/ 0 h 34"/>
                <a:gd name="T12" fmla="*/ 0 w 21"/>
                <a:gd name="T13" fmla="*/ 0 h 34"/>
                <a:gd name="T14" fmla="*/ 11 w 21"/>
                <a:gd name="T15" fmla="*/ 22 h 3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34">
                  <a:moveTo>
                    <a:pt x="11" y="22"/>
                  </a:moveTo>
                  <a:cubicBezTo>
                    <a:pt x="18" y="34"/>
                    <a:pt x="18" y="34"/>
                    <a:pt x="18" y="34"/>
                  </a:cubicBezTo>
                  <a:cubicBezTo>
                    <a:pt x="21" y="31"/>
                    <a:pt x="21" y="31"/>
                    <a:pt x="21" y="31"/>
                  </a:cubicBezTo>
                  <a:cubicBezTo>
                    <a:pt x="20" y="30"/>
                    <a:pt x="20" y="29"/>
                    <a:pt x="20" y="27"/>
                  </a:cubicBezTo>
                  <a:cubicBezTo>
                    <a:pt x="20" y="26"/>
                    <a:pt x="20" y="25"/>
                    <a:pt x="21" y="24"/>
                  </a:cubicBezTo>
                  <a:cubicBezTo>
                    <a:pt x="0" y="0"/>
                    <a:pt x="0" y="0"/>
                    <a:pt x="0" y="0"/>
                  </a:cubicBezTo>
                  <a:cubicBezTo>
                    <a:pt x="0" y="0"/>
                    <a:pt x="0" y="0"/>
                    <a:pt x="0" y="0"/>
                  </a:cubicBezTo>
                  <a:lnTo>
                    <a:pt x="11" y="22"/>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0" name="ïṥ1iḓê">
              <a:extLst>
                <a:ext uri="{FF2B5EF4-FFF2-40B4-BE49-F238E27FC236}">
                  <a16:creationId xmlns:a16="http://schemas.microsoft.com/office/drawing/2014/main" id="{DE6C81C1-942F-472E-B7B5-CCF0FC48BAF4}"/>
                </a:ext>
              </a:extLst>
            </p:cNvPr>
            <p:cNvSpPr/>
            <p:nvPr/>
          </p:nvSpPr>
          <p:spPr bwMode="auto">
            <a:xfrm>
              <a:off x="9252972" y="4052764"/>
              <a:ext cx="213956" cy="604650"/>
            </a:xfrm>
            <a:custGeom>
              <a:avLst/>
              <a:gdLst>
                <a:gd name="T0" fmla="*/ 3 w 11"/>
                <a:gd name="T1" fmla="*/ 4 h 31"/>
                <a:gd name="T2" fmla="*/ 0 w 11"/>
                <a:gd name="T3" fmla="*/ 27 h 31"/>
                <a:gd name="T4" fmla="*/ 2 w 11"/>
                <a:gd name="T5" fmla="*/ 28 h 31"/>
                <a:gd name="T6" fmla="*/ 3 w 11"/>
                <a:gd name="T7" fmla="*/ 29 h 31"/>
                <a:gd name="T8" fmla="*/ 3 w 11"/>
                <a:gd name="T9" fmla="*/ 31 h 31"/>
                <a:gd name="T10" fmla="*/ 6 w 11"/>
                <a:gd name="T11" fmla="*/ 19 h 31"/>
                <a:gd name="T12" fmla="*/ 11 w 11"/>
                <a:gd name="T13" fmla="*/ 0 h 31"/>
                <a:gd name="T14" fmla="*/ 7 w 11"/>
                <a:gd name="T15" fmla="*/ 0 h 31"/>
                <a:gd name="T16" fmla="*/ 3 w 11"/>
                <a:gd name="T17" fmla="*/ 4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 h="31">
                  <a:moveTo>
                    <a:pt x="3" y="4"/>
                  </a:moveTo>
                  <a:cubicBezTo>
                    <a:pt x="0" y="27"/>
                    <a:pt x="0" y="27"/>
                    <a:pt x="0" y="27"/>
                  </a:cubicBezTo>
                  <a:cubicBezTo>
                    <a:pt x="1" y="28"/>
                    <a:pt x="1" y="28"/>
                    <a:pt x="2" y="28"/>
                  </a:cubicBezTo>
                  <a:cubicBezTo>
                    <a:pt x="2" y="28"/>
                    <a:pt x="3" y="28"/>
                    <a:pt x="3" y="29"/>
                  </a:cubicBezTo>
                  <a:cubicBezTo>
                    <a:pt x="3" y="29"/>
                    <a:pt x="3" y="30"/>
                    <a:pt x="3" y="31"/>
                  </a:cubicBezTo>
                  <a:cubicBezTo>
                    <a:pt x="6" y="19"/>
                    <a:pt x="6" y="19"/>
                    <a:pt x="6" y="19"/>
                  </a:cubicBezTo>
                  <a:cubicBezTo>
                    <a:pt x="11" y="0"/>
                    <a:pt x="11" y="0"/>
                    <a:pt x="11" y="0"/>
                  </a:cubicBezTo>
                  <a:cubicBezTo>
                    <a:pt x="7" y="0"/>
                    <a:pt x="7" y="0"/>
                    <a:pt x="7" y="0"/>
                  </a:cubicBezTo>
                  <a:cubicBezTo>
                    <a:pt x="6" y="2"/>
                    <a:pt x="5" y="4"/>
                    <a:pt x="3" y="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1" name="iŝ1ïḍê">
              <a:extLst>
                <a:ext uri="{FF2B5EF4-FFF2-40B4-BE49-F238E27FC236}">
                  <a16:creationId xmlns:a16="http://schemas.microsoft.com/office/drawing/2014/main" id="{E30AEBEF-51F5-4BE8-A94A-61FCFD3EF7E6}"/>
                </a:ext>
              </a:extLst>
            </p:cNvPr>
            <p:cNvSpPr/>
            <p:nvPr/>
          </p:nvSpPr>
          <p:spPr bwMode="auto">
            <a:xfrm>
              <a:off x="11029704" y="3820210"/>
              <a:ext cx="37210" cy="102328"/>
            </a:xfrm>
            <a:custGeom>
              <a:avLst/>
              <a:gdLst>
                <a:gd name="T0" fmla="*/ 2 w 2"/>
                <a:gd name="T1" fmla="*/ 3 h 5"/>
                <a:gd name="T2" fmla="*/ 1 w 2"/>
                <a:gd name="T3" fmla="*/ 0 h 5"/>
                <a:gd name="T4" fmla="*/ 0 w 2"/>
                <a:gd name="T5" fmla="*/ 5 h 5"/>
                <a:gd name="T6" fmla="*/ 1 w 2"/>
                <a:gd name="T7" fmla="*/ 4 h 5"/>
                <a:gd name="T8" fmla="*/ 2 w 2"/>
                <a:gd name="T9" fmla="*/ 3 h 5"/>
              </a:gdLst>
              <a:ahLst/>
              <a:cxnLst>
                <a:cxn ang="0">
                  <a:pos x="T0" y="T1"/>
                </a:cxn>
                <a:cxn ang="0">
                  <a:pos x="T2" y="T3"/>
                </a:cxn>
                <a:cxn ang="0">
                  <a:pos x="T4" y="T5"/>
                </a:cxn>
                <a:cxn ang="0">
                  <a:pos x="T6" y="T7"/>
                </a:cxn>
                <a:cxn ang="0">
                  <a:pos x="T8" y="T9"/>
                </a:cxn>
              </a:cxnLst>
              <a:rect l="0" t="0" r="r" b="b"/>
              <a:pathLst>
                <a:path w="2" h="5">
                  <a:moveTo>
                    <a:pt x="2" y="3"/>
                  </a:moveTo>
                  <a:cubicBezTo>
                    <a:pt x="1" y="2"/>
                    <a:pt x="1" y="1"/>
                    <a:pt x="1" y="0"/>
                  </a:cubicBezTo>
                  <a:cubicBezTo>
                    <a:pt x="0" y="5"/>
                    <a:pt x="0" y="5"/>
                    <a:pt x="0" y="5"/>
                  </a:cubicBezTo>
                  <a:cubicBezTo>
                    <a:pt x="1" y="4"/>
                    <a:pt x="1" y="4"/>
                    <a:pt x="1" y="4"/>
                  </a:cubicBezTo>
                  <a:lnTo>
                    <a:pt x="2" y="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2" name="ïSľídé">
              <a:extLst>
                <a:ext uri="{FF2B5EF4-FFF2-40B4-BE49-F238E27FC236}">
                  <a16:creationId xmlns:a16="http://schemas.microsoft.com/office/drawing/2014/main" id="{B9611181-7BFE-46E0-AE3A-EAAABF0D9CB9}"/>
                </a:ext>
              </a:extLst>
            </p:cNvPr>
            <p:cNvSpPr/>
            <p:nvPr/>
          </p:nvSpPr>
          <p:spPr bwMode="auto">
            <a:xfrm>
              <a:off x="9373898" y="1783009"/>
              <a:ext cx="372090" cy="353486"/>
            </a:xfrm>
            <a:custGeom>
              <a:avLst/>
              <a:gdLst>
                <a:gd name="T0" fmla="*/ 1 w 19"/>
                <a:gd name="T1" fmla="*/ 17 h 18"/>
                <a:gd name="T2" fmla="*/ 15 w 19"/>
                <a:gd name="T3" fmla="*/ 18 h 18"/>
                <a:gd name="T4" fmla="*/ 16 w 19"/>
                <a:gd name="T5" fmla="*/ 18 h 18"/>
                <a:gd name="T6" fmla="*/ 19 w 19"/>
                <a:gd name="T7" fmla="*/ 14 h 18"/>
                <a:gd name="T8" fmla="*/ 17 w 19"/>
                <a:gd name="T9" fmla="*/ 11 h 18"/>
                <a:gd name="T10" fmla="*/ 14 w 19"/>
                <a:gd name="T11" fmla="*/ 1 h 18"/>
                <a:gd name="T12" fmla="*/ 12 w 19"/>
                <a:gd name="T13" fmla="*/ 1 h 18"/>
                <a:gd name="T14" fmla="*/ 10 w 19"/>
                <a:gd name="T15" fmla="*/ 0 h 18"/>
                <a:gd name="T16" fmla="*/ 3 w 19"/>
                <a:gd name="T17" fmla="*/ 10 h 18"/>
                <a:gd name="T18" fmla="*/ 0 w 19"/>
                <a:gd name="T19" fmla="*/ 14 h 18"/>
                <a:gd name="T20" fmla="*/ 1 w 19"/>
                <a:gd name="T21"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 h="18">
                  <a:moveTo>
                    <a:pt x="1" y="17"/>
                  </a:moveTo>
                  <a:cubicBezTo>
                    <a:pt x="15" y="18"/>
                    <a:pt x="15" y="18"/>
                    <a:pt x="15" y="18"/>
                  </a:cubicBezTo>
                  <a:cubicBezTo>
                    <a:pt x="16" y="18"/>
                    <a:pt x="16" y="18"/>
                    <a:pt x="16" y="18"/>
                  </a:cubicBezTo>
                  <a:cubicBezTo>
                    <a:pt x="16" y="16"/>
                    <a:pt x="17" y="15"/>
                    <a:pt x="19" y="14"/>
                  </a:cubicBezTo>
                  <a:cubicBezTo>
                    <a:pt x="17" y="11"/>
                    <a:pt x="17" y="11"/>
                    <a:pt x="17" y="11"/>
                  </a:cubicBezTo>
                  <a:cubicBezTo>
                    <a:pt x="14" y="1"/>
                    <a:pt x="14" y="1"/>
                    <a:pt x="14" y="1"/>
                  </a:cubicBezTo>
                  <a:cubicBezTo>
                    <a:pt x="13" y="1"/>
                    <a:pt x="13" y="1"/>
                    <a:pt x="12" y="1"/>
                  </a:cubicBezTo>
                  <a:cubicBezTo>
                    <a:pt x="12" y="1"/>
                    <a:pt x="11" y="0"/>
                    <a:pt x="10" y="0"/>
                  </a:cubicBezTo>
                  <a:cubicBezTo>
                    <a:pt x="3" y="10"/>
                    <a:pt x="3" y="10"/>
                    <a:pt x="3" y="10"/>
                  </a:cubicBezTo>
                  <a:cubicBezTo>
                    <a:pt x="0" y="14"/>
                    <a:pt x="0" y="14"/>
                    <a:pt x="0" y="14"/>
                  </a:cubicBezTo>
                  <a:cubicBezTo>
                    <a:pt x="1" y="14"/>
                    <a:pt x="1" y="16"/>
                    <a:pt x="1" y="17"/>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3" name="iśļîḋé">
              <a:extLst>
                <a:ext uri="{FF2B5EF4-FFF2-40B4-BE49-F238E27FC236}">
                  <a16:creationId xmlns:a16="http://schemas.microsoft.com/office/drawing/2014/main" id="{4EF66D57-A0F9-4F93-A4BB-7724B32B8113}"/>
                </a:ext>
              </a:extLst>
            </p:cNvPr>
            <p:cNvSpPr/>
            <p:nvPr/>
          </p:nvSpPr>
          <p:spPr bwMode="auto">
            <a:xfrm>
              <a:off x="9569250" y="4155092"/>
              <a:ext cx="520928" cy="893018"/>
            </a:xfrm>
            <a:custGeom>
              <a:avLst/>
              <a:gdLst>
                <a:gd name="T0" fmla="*/ 0 w 27"/>
                <a:gd name="T1" fmla="*/ 0 h 46"/>
                <a:gd name="T2" fmla="*/ 23 w 27"/>
                <a:gd name="T3" fmla="*/ 46 h 46"/>
                <a:gd name="T4" fmla="*/ 24 w 27"/>
                <a:gd name="T5" fmla="*/ 39 h 46"/>
                <a:gd name="T6" fmla="*/ 24 w 27"/>
                <a:gd name="T7" fmla="*/ 38 h 46"/>
                <a:gd name="T8" fmla="*/ 25 w 27"/>
                <a:gd name="T9" fmla="*/ 38 h 46"/>
                <a:gd name="T10" fmla="*/ 27 w 27"/>
                <a:gd name="T11" fmla="*/ 39 h 46"/>
                <a:gd name="T12" fmla="*/ 27 w 27"/>
                <a:gd name="T13" fmla="*/ 39 h 46"/>
                <a:gd name="T14" fmla="*/ 9 w 27"/>
                <a:gd name="T15" fmla="*/ 14 h 46"/>
                <a:gd name="T16" fmla="*/ 0 w 27"/>
                <a:gd name="T17"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7" h="46">
                  <a:moveTo>
                    <a:pt x="0" y="0"/>
                  </a:moveTo>
                  <a:cubicBezTo>
                    <a:pt x="23" y="46"/>
                    <a:pt x="23" y="46"/>
                    <a:pt x="23" y="46"/>
                  </a:cubicBezTo>
                  <a:cubicBezTo>
                    <a:pt x="23" y="43"/>
                    <a:pt x="24" y="41"/>
                    <a:pt x="24" y="39"/>
                  </a:cubicBezTo>
                  <a:cubicBezTo>
                    <a:pt x="24" y="39"/>
                    <a:pt x="24" y="38"/>
                    <a:pt x="24" y="38"/>
                  </a:cubicBezTo>
                  <a:cubicBezTo>
                    <a:pt x="24" y="38"/>
                    <a:pt x="25" y="38"/>
                    <a:pt x="25" y="38"/>
                  </a:cubicBezTo>
                  <a:cubicBezTo>
                    <a:pt x="25" y="39"/>
                    <a:pt x="26" y="39"/>
                    <a:pt x="27" y="39"/>
                  </a:cubicBezTo>
                  <a:cubicBezTo>
                    <a:pt x="27" y="39"/>
                    <a:pt x="27" y="39"/>
                    <a:pt x="27" y="39"/>
                  </a:cubicBezTo>
                  <a:cubicBezTo>
                    <a:pt x="9" y="14"/>
                    <a:pt x="9" y="14"/>
                    <a:pt x="9" y="14"/>
                  </a:cubicBezTo>
                  <a:lnTo>
                    <a:pt x="0"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4" name="ïṥḷîḓè">
              <a:extLst>
                <a:ext uri="{FF2B5EF4-FFF2-40B4-BE49-F238E27FC236}">
                  <a16:creationId xmlns:a16="http://schemas.microsoft.com/office/drawing/2014/main" id="{D5F48385-9D2A-4CE3-BAD5-E342E9D64FDA}"/>
                </a:ext>
              </a:extLst>
            </p:cNvPr>
            <p:cNvSpPr/>
            <p:nvPr/>
          </p:nvSpPr>
          <p:spPr bwMode="auto">
            <a:xfrm>
              <a:off x="9820408" y="4034160"/>
              <a:ext cx="288374" cy="818600"/>
            </a:xfrm>
            <a:custGeom>
              <a:avLst/>
              <a:gdLst>
                <a:gd name="T0" fmla="*/ 0 w 15"/>
                <a:gd name="T1" fmla="*/ 2 h 42"/>
                <a:gd name="T2" fmla="*/ 1 w 15"/>
                <a:gd name="T3" fmla="*/ 6 h 42"/>
                <a:gd name="T4" fmla="*/ 15 w 15"/>
                <a:gd name="T5" fmla="*/ 42 h 42"/>
                <a:gd name="T6" fmla="*/ 14 w 15"/>
                <a:gd name="T7" fmla="*/ 3 h 42"/>
                <a:gd name="T8" fmla="*/ 2 w 15"/>
                <a:gd name="T9" fmla="*/ 0 h 42"/>
                <a:gd name="T10" fmla="*/ 0 w 15"/>
                <a:gd name="T11" fmla="*/ 2 h 42"/>
              </a:gdLst>
              <a:ahLst/>
              <a:cxnLst>
                <a:cxn ang="0">
                  <a:pos x="T0" y="T1"/>
                </a:cxn>
                <a:cxn ang="0">
                  <a:pos x="T2" y="T3"/>
                </a:cxn>
                <a:cxn ang="0">
                  <a:pos x="T4" y="T5"/>
                </a:cxn>
                <a:cxn ang="0">
                  <a:pos x="T6" y="T7"/>
                </a:cxn>
                <a:cxn ang="0">
                  <a:pos x="T8" y="T9"/>
                </a:cxn>
                <a:cxn ang="0">
                  <a:pos x="T10" y="T11"/>
                </a:cxn>
              </a:cxnLst>
              <a:rect l="0" t="0" r="r" b="b"/>
              <a:pathLst>
                <a:path w="15" h="42">
                  <a:moveTo>
                    <a:pt x="0" y="2"/>
                  </a:moveTo>
                  <a:cubicBezTo>
                    <a:pt x="1" y="6"/>
                    <a:pt x="1" y="6"/>
                    <a:pt x="1" y="6"/>
                  </a:cubicBezTo>
                  <a:cubicBezTo>
                    <a:pt x="15" y="42"/>
                    <a:pt x="15" y="42"/>
                    <a:pt x="15" y="42"/>
                  </a:cubicBezTo>
                  <a:cubicBezTo>
                    <a:pt x="14" y="3"/>
                    <a:pt x="14" y="3"/>
                    <a:pt x="14" y="3"/>
                  </a:cubicBezTo>
                  <a:cubicBezTo>
                    <a:pt x="2" y="0"/>
                    <a:pt x="2" y="0"/>
                    <a:pt x="2" y="0"/>
                  </a:cubicBezTo>
                  <a:cubicBezTo>
                    <a:pt x="2" y="1"/>
                    <a:pt x="1" y="2"/>
                    <a:pt x="0" y="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5" name="íṧliďê">
              <a:extLst>
                <a:ext uri="{FF2B5EF4-FFF2-40B4-BE49-F238E27FC236}">
                  <a16:creationId xmlns:a16="http://schemas.microsoft.com/office/drawing/2014/main" id="{528C4151-9B31-49DD-B884-79D2F6DE38E2}"/>
                </a:ext>
              </a:extLst>
            </p:cNvPr>
            <p:cNvSpPr/>
            <p:nvPr/>
          </p:nvSpPr>
          <p:spPr bwMode="auto">
            <a:xfrm>
              <a:off x="8443671" y="4071368"/>
              <a:ext cx="855810" cy="511628"/>
            </a:xfrm>
            <a:custGeom>
              <a:avLst/>
              <a:gdLst>
                <a:gd name="T0" fmla="*/ 40 w 44"/>
                <a:gd name="T1" fmla="*/ 0 h 26"/>
                <a:gd name="T2" fmla="*/ 21 w 44"/>
                <a:gd name="T3" fmla="*/ 2 h 26"/>
                <a:gd name="T4" fmla="*/ 2 w 44"/>
                <a:gd name="T5" fmla="*/ 4 h 26"/>
                <a:gd name="T6" fmla="*/ 2 w 44"/>
                <a:gd name="T7" fmla="*/ 4 h 26"/>
                <a:gd name="T8" fmla="*/ 0 w 44"/>
                <a:gd name="T9" fmla="*/ 8 h 26"/>
                <a:gd name="T10" fmla="*/ 10 w 44"/>
                <a:gd name="T11" fmla="*/ 22 h 26"/>
                <a:gd name="T12" fmla="*/ 25 w 44"/>
                <a:gd name="T13" fmla="*/ 11 h 26"/>
                <a:gd name="T14" fmla="*/ 26 w 44"/>
                <a:gd name="T15" fmla="*/ 11 h 26"/>
                <a:gd name="T16" fmla="*/ 26 w 44"/>
                <a:gd name="T17" fmla="*/ 11 h 26"/>
                <a:gd name="T18" fmla="*/ 26 w 44"/>
                <a:gd name="T19" fmla="*/ 11 h 26"/>
                <a:gd name="T20" fmla="*/ 41 w 44"/>
                <a:gd name="T21" fmla="*/ 26 h 26"/>
                <a:gd name="T22" fmla="*/ 42 w 44"/>
                <a:gd name="T23" fmla="*/ 13 h 26"/>
                <a:gd name="T24" fmla="*/ 44 w 44"/>
                <a:gd name="T25" fmla="*/ 3 h 26"/>
                <a:gd name="T26" fmla="*/ 40 w 44"/>
                <a:gd name="T27"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26">
                  <a:moveTo>
                    <a:pt x="40" y="0"/>
                  </a:moveTo>
                  <a:cubicBezTo>
                    <a:pt x="21" y="2"/>
                    <a:pt x="21" y="2"/>
                    <a:pt x="21" y="2"/>
                  </a:cubicBezTo>
                  <a:cubicBezTo>
                    <a:pt x="2" y="4"/>
                    <a:pt x="2" y="4"/>
                    <a:pt x="2" y="4"/>
                  </a:cubicBezTo>
                  <a:cubicBezTo>
                    <a:pt x="2" y="4"/>
                    <a:pt x="2" y="4"/>
                    <a:pt x="2" y="4"/>
                  </a:cubicBezTo>
                  <a:cubicBezTo>
                    <a:pt x="2" y="6"/>
                    <a:pt x="1" y="7"/>
                    <a:pt x="0" y="8"/>
                  </a:cubicBezTo>
                  <a:cubicBezTo>
                    <a:pt x="10" y="22"/>
                    <a:pt x="10" y="22"/>
                    <a:pt x="10" y="22"/>
                  </a:cubicBezTo>
                  <a:cubicBezTo>
                    <a:pt x="16" y="20"/>
                    <a:pt x="21" y="16"/>
                    <a:pt x="25" y="11"/>
                  </a:cubicBezTo>
                  <a:cubicBezTo>
                    <a:pt x="25" y="11"/>
                    <a:pt x="26" y="11"/>
                    <a:pt x="26" y="11"/>
                  </a:cubicBezTo>
                  <a:cubicBezTo>
                    <a:pt x="26" y="11"/>
                    <a:pt x="26" y="11"/>
                    <a:pt x="26" y="11"/>
                  </a:cubicBezTo>
                  <a:cubicBezTo>
                    <a:pt x="26" y="11"/>
                    <a:pt x="26" y="11"/>
                    <a:pt x="26" y="11"/>
                  </a:cubicBezTo>
                  <a:cubicBezTo>
                    <a:pt x="29" y="18"/>
                    <a:pt x="34" y="23"/>
                    <a:pt x="41" y="26"/>
                  </a:cubicBezTo>
                  <a:cubicBezTo>
                    <a:pt x="42" y="13"/>
                    <a:pt x="42" y="13"/>
                    <a:pt x="42" y="13"/>
                  </a:cubicBezTo>
                  <a:cubicBezTo>
                    <a:pt x="44" y="3"/>
                    <a:pt x="44" y="3"/>
                    <a:pt x="44" y="3"/>
                  </a:cubicBezTo>
                  <a:cubicBezTo>
                    <a:pt x="42" y="3"/>
                    <a:pt x="40" y="1"/>
                    <a:pt x="4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6" name="išlïďe">
              <a:extLst>
                <a:ext uri="{FF2B5EF4-FFF2-40B4-BE49-F238E27FC236}">
                  <a16:creationId xmlns:a16="http://schemas.microsoft.com/office/drawing/2014/main" id="{18795D1E-2A74-4C25-8C60-78610DE88BEF}"/>
                </a:ext>
              </a:extLst>
            </p:cNvPr>
            <p:cNvSpPr/>
            <p:nvPr/>
          </p:nvSpPr>
          <p:spPr bwMode="auto">
            <a:xfrm>
              <a:off x="9857618" y="3531836"/>
              <a:ext cx="530232" cy="539532"/>
            </a:xfrm>
            <a:custGeom>
              <a:avLst/>
              <a:gdLst>
                <a:gd name="T0" fmla="*/ 26 w 27"/>
                <a:gd name="T1" fmla="*/ 0 h 28"/>
                <a:gd name="T2" fmla="*/ 21 w 27"/>
                <a:gd name="T3" fmla="*/ 4 h 28"/>
                <a:gd name="T4" fmla="*/ 0 w 27"/>
                <a:gd name="T5" fmla="*/ 21 h 28"/>
                <a:gd name="T6" fmla="*/ 1 w 27"/>
                <a:gd name="T7" fmla="*/ 24 h 28"/>
                <a:gd name="T8" fmla="*/ 1 w 27"/>
                <a:gd name="T9" fmla="*/ 25 h 28"/>
                <a:gd name="T10" fmla="*/ 3 w 27"/>
                <a:gd name="T11" fmla="*/ 26 h 28"/>
                <a:gd name="T12" fmla="*/ 12 w 27"/>
                <a:gd name="T13" fmla="*/ 28 h 28"/>
                <a:gd name="T14" fmla="*/ 15 w 27"/>
                <a:gd name="T15" fmla="*/ 22 h 28"/>
                <a:gd name="T16" fmla="*/ 27 w 27"/>
                <a:gd name="T17" fmla="*/ 0 h 28"/>
                <a:gd name="T18" fmla="*/ 26 w 27"/>
                <a:gd name="T19" fmla="*/ 0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 h="28">
                  <a:moveTo>
                    <a:pt x="26" y="0"/>
                  </a:moveTo>
                  <a:cubicBezTo>
                    <a:pt x="21" y="4"/>
                    <a:pt x="21" y="4"/>
                    <a:pt x="21" y="4"/>
                  </a:cubicBezTo>
                  <a:cubicBezTo>
                    <a:pt x="0" y="21"/>
                    <a:pt x="0" y="21"/>
                    <a:pt x="0" y="21"/>
                  </a:cubicBezTo>
                  <a:cubicBezTo>
                    <a:pt x="0" y="22"/>
                    <a:pt x="1" y="23"/>
                    <a:pt x="1" y="24"/>
                  </a:cubicBezTo>
                  <a:cubicBezTo>
                    <a:pt x="1" y="25"/>
                    <a:pt x="1" y="25"/>
                    <a:pt x="1" y="25"/>
                  </a:cubicBezTo>
                  <a:cubicBezTo>
                    <a:pt x="3" y="26"/>
                    <a:pt x="3" y="26"/>
                    <a:pt x="3" y="26"/>
                  </a:cubicBezTo>
                  <a:cubicBezTo>
                    <a:pt x="12" y="28"/>
                    <a:pt x="12" y="28"/>
                    <a:pt x="12" y="28"/>
                  </a:cubicBezTo>
                  <a:cubicBezTo>
                    <a:pt x="15" y="22"/>
                    <a:pt x="15" y="22"/>
                    <a:pt x="15" y="22"/>
                  </a:cubicBezTo>
                  <a:cubicBezTo>
                    <a:pt x="27" y="0"/>
                    <a:pt x="27" y="0"/>
                    <a:pt x="27" y="0"/>
                  </a:cubicBezTo>
                  <a:cubicBezTo>
                    <a:pt x="27" y="0"/>
                    <a:pt x="26" y="0"/>
                    <a:pt x="26"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7" name="í$ḻïde">
              <a:extLst>
                <a:ext uri="{FF2B5EF4-FFF2-40B4-BE49-F238E27FC236}">
                  <a16:creationId xmlns:a16="http://schemas.microsoft.com/office/drawing/2014/main" id="{3E629683-F65F-4476-88BC-5289B2147235}"/>
                </a:ext>
              </a:extLst>
            </p:cNvPr>
            <p:cNvSpPr/>
            <p:nvPr/>
          </p:nvSpPr>
          <p:spPr bwMode="auto">
            <a:xfrm>
              <a:off x="7587861" y="3085328"/>
              <a:ext cx="558136" cy="660464"/>
            </a:xfrm>
            <a:custGeom>
              <a:avLst/>
              <a:gdLst>
                <a:gd name="T0" fmla="*/ 22 w 29"/>
                <a:gd name="T1" fmla="*/ 34 h 34"/>
                <a:gd name="T2" fmla="*/ 29 w 29"/>
                <a:gd name="T3" fmla="*/ 27 h 34"/>
                <a:gd name="T4" fmla="*/ 28 w 29"/>
                <a:gd name="T5" fmla="*/ 24 h 34"/>
                <a:gd name="T6" fmla="*/ 28 w 29"/>
                <a:gd name="T7" fmla="*/ 22 h 34"/>
                <a:gd name="T8" fmla="*/ 1 w 29"/>
                <a:gd name="T9" fmla="*/ 0 h 34"/>
                <a:gd name="T10" fmla="*/ 0 w 29"/>
                <a:gd name="T11" fmla="*/ 0 h 34"/>
                <a:gd name="T12" fmla="*/ 18 w 29"/>
                <a:gd name="T13" fmla="*/ 33 h 34"/>
                <a:gd name="T14" fmla="*/ 19 w 29"/>
                <a:gd name="T15" fmla="*/ 33 h 34"/>
                <a:gd name="T16" fmla="*/ 22 w 29"/>
                <a:gd name="T17" fmla="*/ 34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 h="34">
                  <a:moveTo>
                    <a:pt x="22" y="34"/>
                  </a:moveTo>
                  <a:cubicBezTo>
                    <a:pt x="29" y="27"/>
                    <a:pt x="29" y="27"/>
                    <a:pt x="29" y="27"/>
                  </a:cubicBezTo>
                  <a:cubicBezTo>
                    <a:pt x="28" y="26"/>
                    <a:pt x="28" y="25"/>
                    <a:pt x="28" y="24"/>
                  </a:cubicBezTo>
                  <a:cubicBezTo>
                    <a:pt x="28" y="23"/>
                    <a:pt x="28" y="23"/>
                    <a:pt x="28" y="22"/>
                  </a:cubicBezTo>
                  <a:cubicBezTo>
                    <a:pt x="1" y="0"/>
                    <a:pt x="1" y="0"/>
                    <a:pt x="1" y="0"/>
                  </a:cubicBezTo>
                  <a:cubicBezTo>
                    <a:pt x="0" y="0"/>
                    <a:pt x="0" y="0"/>
                    <a:pt x="0" y="0"/>
                  </a:cubicBezTo>
                  <a:cubicBezTo>
                    <a:pt x="18" y="33"/>
                    <a:pt x="18" y="33"/>
                    <a:pt x="18" y="33"/>
                  </a:cubicBezTo>
                  <a:cubicBezTo>
                    <a:pt x="18" y="33"/>
                    <a:pt x="19" y="33"/>
                    <a:pt x="19" y="33"/>
                  </a:cubicBezTo>
                  <a:cubicBezTo>
                    <a:pt x="20" y="33"/>
                    <a:pt x="21" y="33"/>
                    <a:pt x="22" y="3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8" name="îŝḷïḍe">
              <a:extLst>
                <a:ext uri="{FF2B5EF4-FFF2-40B4-BE49-F238E27FC236}">
                  <a16:creationId xmlns:a16="http://schemas.microsoft.com/office/drawing/2014/main" id="{98A4EC48-1E54-403D-9D51-49F70B6DE4E4}"/>
                </a:ext>
              </a:extLst>
            </p:cNvPr>
            <p:cNvSpPr/>
            <p:nvPr/>
          </p:nvSpPr>
          <p:spPr bwMode="auto">
            <a:xfrm>
              <a:off x="7541353" y="3857418"/>
              <a:ext cx="390696" cy="390696"/>
            </a:xfrm>
            <a:custGeom>
              <a:avLst/>
              <a:gdLst>
                <a:gd name="T0" fmla="*/ 20 w 20"/>
                <a:gd name="T1" fmla="*/ 5 h 20"/>
                <a:gd name="T2" fmla="*/ 20 w 20"/>
                <a:gd name="T3" fmla="*/ 2 h 20"/>
                <a:gd name="T4" fmla="*/ 17 w 20"/>
                <a:gd name="T5" fmla="*/ 0 h 20"/>
                <a:gd name="T6" fmla="*/ 0 w 20"/>
                <a:gd name="T7" fmla="*/ 7 h 20"/>
                <a:gd name="T8" fmla="*/ 5 w 20"/>
                <a:gd name="T9" fmla="*/ 18 h 20"/>
                <a:gd name="T10" fmla="*/ 18 w 20"/>
                <a:gd name="T11" fmla="*/ 20 h 20"/>
                <a:gd name="T12" fmla="*/ 18 w 20"/>
                <a:gd name="T13" fmla="*/ 20 h 20"/>
                <a:gd name="T14" fmla="*/ 20 w 20"/>
                <a:gd name="T15" fmla="*/ 5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0" h="20">
                  <a:moveTo>
                    <a:pt x="20" y="5"/>
                  </a:moveTo>
                  <a:cubicBezTo>
                    <a:pt x="20" y="2"/>
                    <a:pt x="20" y="2"/>
                    <a:pt x="20" y="2"/>
                  </a:cubicBezTo>
                  <a:cubicBezTo>
                    <a:pt x="19" y="2"/>
                    <a:pt x="17" y="1"/>
                    <a:pt x="17" y="0"/>
                  </a:cubicBezTo>
                  <a:cubicBezTo>
                    <a:pt x="0" y="7"/>
                    <a:pt x="0" y="7"/>
                    <a:pt x="0" y="7"/>
                  </a:cubicBezTo>
                  <a:cubicBezTo>
                    <a:pt x="1" y="11"/>
                    <a:pt x="3" y="15"/>
                    <a:pt x="5" y="18"/>
                  </a:cubicBezTo>
                  <a:cubicBezTo>
                    <a:pt x="18" y="20"/>
                    <a:pt x="18" y="20"/>
                    <a:pt x="18" y="20"/>
                  </a:cubicBezTo>
                  <a:cubicBezTo>
                    <a:pt x="18" y="20"/>
                    <a:pt x="18" y="20"/>
                    <a:pt x="18" y="20"/>
                  </a:cubicBezTo>
                  <a:lnTo>
                    <a:pt x="20" y="5"/>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9" name="íslîḋe">
              <a:extLst>
                <a:ext uri="{FF2B5EF4-FFF2-40B4-BE49-F238E27FC236}">
                  <a16:creationId xmlns:a16="http://schemas.microsoft.com/office/drawing/2014/main" id="{C7CF0D83-A81A-4BC5-A46D-129DD7A84FF6}"/>
                </a:ext>
              </a:extLst>
            </p:cNvPr>
            <p:cNvSpPr/>
            <p:nvPr/>
          </p:nvSpPr>
          <p:spPr bwMode="auto">
            <a:xfrm>
              <a:off x="10852964" y="3996950"/>
              <a:ext cx="213956" cy="427904"/>
            </a:xfrm>
            <a:custGeom>
              <a:avLst/>
              <a:gdLst>
                <a:gd name="T0" fmla="*/ 11 w 11"/>
                <a:gd name="T1" fmla="*/ 8 h 22"/>
                <a:gd name="T2" fmla="*/ 8 w 11"/>
                <a:gd name="T3" fmla="*/ 0 h 22"/>
                <a:gd name="T4" fmla="*/ 0 w 11"/>
                <a:gd name="T5" fmla="*/ 22 h 22"/>
                <a:gd name="T6" fmla="*/ 11 w 11"/>
                <a:gd name="T7" fmla="*/ 8 h 22"/>
              </a:gdLst>
              <a:ahLst/>
              <a:cxnLst>
                <a:cxn ang="0">
                  <a:pos x="T0" y="T1"/>
                </a:cxn>
                <a:cxn ang="0">
                  <a:pos x="T2" y="T3"/>
                </a:cxn>
                <a:cxn ang="0">
                  <a:pos x="T4" y="T5"/>
                </a:cxn>
                <a:cxn ang="0">
                  <a:pos x="T6" y="T7"/>
                </a:cxn>
              </a:cxnLst>
              <a:rect l="0" t="0" r="r" b="b"/>
              <a:pathLst>
                <a:path w="11" h="22">
                  <a:moveTo>
                    <a:pt x="11" y="8"/>
                  </a:moveTo>
                  <a:cubicBezTo>
                    <a:pt x="8" y="0"/>
                    <a:pt x="8" y="0"/>
                    <a:pt x="8" y="0"/>
                  </a:cubicBezTo>
                  <a:cubicBezTo>
                    <a:pt x="0" y="22"/>
                    <a:pt x="0" y="22"/>
                    <a:pt x="0" y="22"/>
                  </a:cubicBezTo>
                  <a:cubicBezTo>
                    <a:pt x="5" y="19"/>
                    <a:pt x="9" y="14"/>
                    <a:pt x="11" y="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0" name="ïŝḻîḑé">
              <a:extLst>
                <a:ext uri="{FF2B5EF4-FFF2-40B4-BE49-F238E27FC236}">
                  <a16:creationId xmlns:a16="http://schemas.microsoft.com/office/drawing/2014/main" id="{D094638B-2B36-4B70-AB24-2F4843041629}"/>
                </a:ext>
              </a:extLst>
            </p:cNvPr>
            <p:cNvSpPr/>
            <p:nvPr/>
          </p:nvSpPr>
          <p:spPr bwMode="auto">
            <a:xfrm>
              <a:off x="10108782" y="4136486"/>
              <a:ext cx="474418" cy="790696"/>
            </a:xfrm>
            <a:custGeom>
              <a:avLst/>
              <a:gdLst>
                <a:gd name="T0" fmla="*/ 1 w 24"/>
                <a:gd name="T1" fmla="*/ 39 h 41"/>
                <a:gd name="T2" fmla="*/ 14 w 24"/>
                <a:gd name="T3" fmla="*/ 40 h 41"/>
                <a:gd name="T4" fmla="*/ 17 w 24"/>
                <a:gd name="T5" fmla="*/ 41 h 41"/>
                <a:gd name="T6" fmla="*/ 24 w 24"/>
                <a:gd name="T7" fmla="*/ 37 h 41"/>
                <a:gd name="T8" fmla="*/ 5 w 24"/>
                <a:gd name="T9" fmla="*/ 8 h 41"/>
                <a:gd name="T10" fmla="*/ 0 w 24"/>
                <a:gd name="T11" fmla="*/ 0 h 41"/>
                <a:gd name="T12" fmla="*/ 1 w 24"/>
                <a:gd name="T13" fmla="*/ 39 h 41"/>
              </a:gdLst>
              <a:ahLst/>
              <a:cxnLst>
                <a:cxn ang="0">
                  <a:pos x="T0" y="T1"/>
                </a:cxn>
                <a:cxn ang="0">
                  <a:pos x="T2" y="T3"/>
                </a:cxn>
                <a:cxn ang="0">
                  <a:pos x="T4" y="T5"/>
                </a:cxn>
                <a:cxn ang="0">
                  <a:pos x="T6" y="T7"/>
                </a:cxn>
                <a:cxn ang="0">
                  <a:pos x="T8" y="T9"/>
                </a:cxn>
                <a:cxn ang="0">
                  <a:pos x="T10" y="T11"/>
                </a:cxn>
                <a:cxn ang="0">
                  <a:pos x="T12" y="T13"/>
                </a:cxn>
              </a:cxnLst>
              <a:rect l="0" t="0" r="r" b="b"/>
              <a:pathLst>
                <a:path w="24" h="41">
                  <a:moveTo>
                    <a:pt x="1" y="39"/>
                  </a:moveTo>
                  <a:cubicBezTo>
                    <a:pt x="14" y="40"/>
                    <a:pt x="14" y="40"/>
                    <a:pt x="14" y="40"/>
                  </a:cubicBezTo>
                  <a:cubicBezTo>
                    <a:pt x="17" y="41"/>
                    <a:pt x="17" y="41"/>
                    <a:pt x="17" y="41"/>
                  </a:cubicBezTo>
                  <a:cubicBezTo>
                    <a:pt x="19" y="40"/>
                    <a:pt x="22" y="39"/>
                    <a:pt x="24" y="37"/>
                  </a:cubicBezTo>
                  <a:cubicBezTo>
                    <a:pt x="5" y="8"/>
                    <a:pt x="5" y="8"/>
                    <a:pt x="5" y="8"/>
                  </a:cubicBezTo>
                  <a:cubicBezTo>
                    <a:pt x="0" y="0"/>
                    <a:pt x="0" y="0"/>
                    <a:pt x="0" y="0"/>
                  </a:cubicBezTo>
                  <a:lnTo>
                    <a:pt x="1" y="3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1" name="îš1íḍe">
              <a:extLst>
                <a:ext uri="{FF2B5EF4-FFF2-40B4-BE49-F238E27FC236}">
                  <a16:creationId xmlns:a16="http://schemas.microsoft.com/office/drawing/2014/main" id="{FEBC9D72-6946-480F-804C-7290BD21972E}"/>
                </a:ext>
              </a:extLst>
            </p:cNvPr>
            <p:cNvSpPr/>
            <p:nvPr/>
          </p:nvSpPr>
          <p:spPr bwMode="auto">
            <a:xfrm>
              <a:off x="7076239" y="3103932"/>
              <a:ext cx="837204" cy="911622"/>
            </a:xfrm>
            <a:custGeom>
              <a:avLst/>
              <a:gdLst>
                <a:gd name="T0" fmla="*/ 40 w 43"/>
                <a:gd name="T1" fmla="*/ 36 h 47"/>
                <a:gd name="T2" fmla="*/ 43 w 43"/>
                <a:gd name="T3" fmla="*/ 32 h 47"/>
                <a:gd name="T4" fmla="*/ 39 w 43"/>
                <a:gd name="T5" fmla="*/ 26 h 47"/>
                <a:gd name="T6" fmla="*/ 25 w 43"/>
                <a:gd name="T7" fmla="*/ 0 h 47"/>
                <a:gd name="T8" fmla="*/ 23 w 43"/>
                <a:gd name="T9" fmla="*/ 0 h 47"/>
                <a:gd name="T10" fmla="*/ 22 w 43"/>
                <a:gd name="T11" fmla="*/ 0 h 47"/>
                <a:gd name="T12" fmla="*/ 0 w 43"/>
                <a:gd name="T13" fmla="*/ 47 h 47"/>
                <a:gd name="T14" fmla="*/ 14 w 43"/>
                <a:gd name="T15" fmla="*/ 43 h 47"/>
                <a:gd name="T16" fmla="*/ 21 w 43"/>
                <a:gd name="T17" fmla="*/ 38 h 47"/>
                <a:gd name="T18" fmla="*/ 22 w 43"/>
                <a:gd name="T19" fmla="*/ 38 h 47"/>
                <a:gd name="T20" fmla="*/ 22 w 43"/>
                <a:gd name="T21" fmla="*/ 39 h 47"/>
                <a:gd name="T22" fmla="*/ 23 w 43"/>
                <a:gd name="T23" fmla="*/ 41 h 47"/>
                <a:gd name="T24" fmla="*/ 27 w 43"/>
                <a:gd name="T25" fmla="*/ 40 h 47"/>
                <a:gd name="T26" fmla="*/ 40 w 43"/>
                <a:gd name="T27" fmla="*/ 37 h 47"/>
                <a:gd name="T28" fmla="*/ 40 w 43"/>
                <a:gd name="T29" fmla="*/ 36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3" h="47">
                  <a:moveTo>
                    <a:pt x="40" y="36"/>
                  </a:moveTo>
                  <a:cubicBezTo>
                    <a:pt x="40" y="35"/>
                    <a:pt x="41" y="33"/>
                    <a:pt x="43" y="32"/>
                  </a:cubicBezTo>
                  <a:cubicBezTo>
                    <a:pt x="39" y="26"/>
                    <a:pt x="39" y="26"/>
                    <a:pt x="39" y="26"/>
                  </a:cubicBezTo>
                  <a:cubicBezTo>
                    <a:pt x="25" y="0"/>
                    <a:pt x="25" y="0"/>
                    <a:pt x="25" y="0"/>
                  </a:cubicBezTo>
                  <a:cubicBezTo>
                    <a:pt x="25" y="0"/>
                    <a:pt x="24" y="0"/>
                    <a:pt x="23" y="0"/>
                  </a:cubicBezTo>
                  <a:cubicBezTo>
                    <a:pt x="23" y="0"/>
                    <a:pt x="23" y="0"/>
                    <a:pt x="22" y="0"/>
                  </a:cubicBezTo>
                  <a:cubicBezTo>
                    <a:pt x="0" y="47"/>
                    <a:pt x="0" y="47"/>
                    <a:pt x="0" y="47"/>
                  </a:cubicBezTo>
                  <a:cubicBezTo>
                    <a:pt x="14" y="43"/>
                    <a:pt x="14" y="43"/>
                    <a:pt x="14" y="43"/>
                  </a:cubicBezTo>
                  <a:cubicBezTo>
                    <a:pt x="17" y="42"/>
                    <a:pt x="19" y="40"/>
                    <a:pt x="21" y="38"/>
                  </a:cubicBezTo>
                  <a:cubicBezTo>
                    <a:pt x="22" y="38"/>
                    <a:pt x="22" y="38"/>
                    <a:pt x="22" y="38"/>
                  </a:cubicBezTo>
                  <a:cubicBezTo>
                    <a:pt x="22" y="38"/>
                    <a:pt x="22" y="38"/>
                    <a:pt x="22" y="39"/>
                  </a:cubicBezTo>
                  <a:cubicBezTo>
                    <a:pt x="22" y="39"/>
                    <a:pt x="22" y="40"/>
                    <a:pt x="23" y="41"/>
                  </a:cubicBezTo>
                  <a:cubicBezTo>
                    <a:pt x="27" y="40"/>
                    <a:pt x="27" y="40"/>
                    <a:pt x="27" y="40"/>
                  </a:cubicBezTo>
                  <a:cubicBezTo>
                    <a:pt x="40" y="37"/>
                    <a:pt x="40" y="37"/>
                    <a:pt x="40" y="37"/>
                  </a:cubicBezTo>
                  <a:cubicBezTo>
                    <a:pt x="40" y="37"/>
                    <a:pt x="40" y="36"/>
                    <a:pt x="40" y="3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2" name="i$líḍe">
              <a:extLst>
                <a:ext uri="{FF2B5EF4-FFF2-40B4-BE49-F238E27FC236}">
                  <a16:creationId xmlns:a16="http://schemas.microsoft.com/office/drawing/2014/main" id="{FA0E7BD4-4B88-4FD2-B2AC-99CF9F04FF25}"/>
                </a:ext>
              </a:extLst>
            </p:cNvPr>
            <p:cNvSpPr/>
            <p:nvPr/>
          </p:nvSpPr>
          <p:spPr bwMode="auto">
            <a:xfrm>
              <a:off x="10601800" y="3048118"/>
              <a:ext cx="502322" cy="306978"/>
            </a:xfrm>
            <a:custGeom>
              <a:avLst/>
              <a:gdLst>
                <a:gd name="T0" fmla="*/ 48 w 54"/>
                <a:gd name="T1" fmla="*/ 0 h 33"/>
                <a:gd name="T2" fmla="*/ 39 w 54"/>
                <a:gd name="T3" fmla="*/ 4 h 33"/>
                <a:gd name="T4" fmla="*/ 0 w 54"/>
                <a:gd name="T5" fmla="*/ 33 h 33"/>
                <a:gd name="T6" fmla="*/ 37 w 54"/>
                <a:gd name="T7" fmla="*/ 12 h 33"/>
                <a:gd name="T8" fmla="*/ 54 w 54"/>
                <a:gd name="T9" fmla="*/ 4 h 33"/>
                <a:gd name="T10" fmla="*/ 48 w 54"/>
                <a:gd name="T11" fmla="*/ 0 h 33"/>
              </a:gdLst>
              <a:ahLst/>
              <a:cxnLst>
                <a:cxn ang="0">
                  <a:pos x="T0" y="T1"/>
                </a:cxn>
                <a:cxn ang="0">
                  <a:pos x="T2" y="T3"/>
                </a:cxn>
                <a:cxn ang="0">
                  <a:pos x="T4" y="T5"/>
                </a:cxn>
                <a:cxn ang="0">
                  <a:pos x="T6" y="T7"/>
                </a:cxn>
                <a:cxn ang="0">
                  <a:pos x="T8" y="T9"/>
                </a:cxn>
                <a:cxn ang="0">
                  <a:pos x="T10" y="T11"/>
                </a:cxn>
              </a:cxnLst>
              <a:rect l="0" t="0" r="r" b="b"/>
              <a:pathLst>
                <a:path w="54" h="33">
                  <a:moveTo>
                    <a:pt x="48" y="0"/>
                  </a:moveTo>
                  <a:lnTo>
                    <a:pt x="39" y="4"/>
                  </a:lnTo>
                  <a:lnTo>
                    <a:pt x="0" y="33"/>
                  </a:lnTo>
                  <a:lnTo>
                    <a:pt x="37" y="12"/>
                  </a:lnTo>
                  <a:lnTo>
                    <a:pt x="54" y="4"/>
                  </a:lnTo>
                  <a:lnTo>
                    <a:pt x="48"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3" name="îşľîďe">
              <a:extLst>
                <a:ext uri="{FF2B5EF4-FFF2-40B4-BE49-F238E27FC236}">
                  <a16:creationId xmlns:a16="http://schemas.microsoft.com/office/drawing/2014/main" id="{66A2D41C-767D-49CE-A908-997446C50DDE}"/>
                </a:ext>
              </a:extLst>
            </p:cNvPr>
            <p:cNvSpPr/>
            <p:nvPr/>
          </p:nvSpPr>
          <p:spPr bwMode="auto">
            <a:xfrm>
              <a:off x="9550644" y="2908586"/>
              <a:ext cx="837204" cy="511628"/>
            </a:xfrm>
            <a:custGeom>
              <a:avLst/>
              <a:gdLst>
                <a:gd name="T0" fmla="*/ 43 w 43"/>
                <a:gd name="T1" fmla="*/ 24 h 26"/>
                <a:gd name="T2" fmla="*/ 32 w 43"/>
                <a:gd name="T3" fmla="*/ 0 h 26"/>
                <a:gd name="T4" fmla="*/ 0 w 43"/>
                <a:gd name="T5" fmla="*/ 6 h 26"/>
                <a:gd name="T6" fmla="*/ 0 w 43"/>
                <a:gd name="T7" fmla="*/ 8 h 26"/>
                <a:gd name="T8" fmla="*/ 19 w 43"/>
                <a:gd name="T9" fmla="*/ 16 h 26"/>
                <a:gd name="T10" fmla="*/ 41 w 43"/>
                <a:gd name="T11" fmla="*/ 26 h 26"/>
                <a:gd name="T12" fmla="*/ 43 w 43"/>
                <a:gd name="T13" fmla="*/ 24 h 26"/>
              </a:gdLst>
              <a:ahLst/>
              <a:cxnLst>
                <a:cxn ang="0">
                  <a:pos x="T0" y="T1"/>
                </a:cxn>
                <a:cxn ang="0">
                  <a:pos x="T2" y="T3"/>
                </a:cxn>
                <a:cxn ang="0">
                  <a:pos x="T4" y="T5"/>
                </a:cxn>
                <a:cxn ang="0">
                  <a:pos x="T6" y="T7"/>
                </a:cxn>
                <a:cxn ang="0">
                  <a:pos x="T8" y="T9"/>
                </a:cxn>
                <a:cxn ang="0">
                  <a:pos x="T10" y="T11"/>
                </a:cxn>
                <a:cxn ang="0">
                  <a:pos x="T12" y="T13"/>
                </a:cxn>
              </a:cxnLst>
              <a:rect l="0" t="0" r="r" b="b"/>
              <a:pathLst>
                <a:path w="43" h="26">
                  <a:moveTo>
                    <a:pt x="43" y="24"/>
                  </a:moveTo>
                  <a:cubicBezTo>
                    <a:pt x="32" y="0"/>
                    <a:pt x="32" y="0"/>
                    <a:pt x="32" y="0"/>
                  </a:cubicBezTo>
                  <a:cubicBezTo>
                    <a:pt x="0" y="6"/>
                    <a:pt x="0" y="6"/>
                    <a:pt x="0" y="6"/>
                  </a:cubicBezTo>
                  <a:cubicBezTo>
                    <a:pt x="0" y="7"/>
                    <a:pt x="0" y="8"/>
                    <a:pt x="0" y="8"/>
                  </a:cubicBezTo>
                  <a:cubicBezTo>
                    <a:pt x="19" y="16"/>
                    <a:pt x="19" y="16"/>
                    <a:pt x="19" y="16"/>
                  </a:cubicBezTo>
                  <a:cubicBezTo>
                    <a:pt x="41" y="26"/>
                    <a:pt x="41" y="26"/>
                    <a:pt x="41" y="26"/>
                  </a:cubicBezTo>
                  <a:cubicBezTo>
                    <a:pt x="41" y="25"/>
                    <a:pt x="42" y="24"/>
                    <a:pt x="43" y="2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4" name="îṡliḑê">
              <a:extLst>
                <a:ext uri="{FF2B5EF4-FFF2-40B4-BE49-F238E27FC236}">
                  <a16:creationId xmlns:a16="http://schemas.microsoft.com/office/drawing/2014/main" id="{123C363F-F59F-4EC9-9FDA-0469DFB337C3}"/>
                </a:ext>
              </a:extLst>
            </p:cNvPr>
            <p:cNvSpPr/>
            <p:nvPr/>
          </p:nvSpPr>
          <p:spPr bwMode="auto">
            <a:xfrm>
              <a:off x="8248325" y="4229510"/>
              <a:ext cx="362792" cy="334882"/>
            </a:xfrm>
            <a:custGeom>
              <a:avLst/>
              <a:gdLst>
                <a:gd name="T0" fmla="*/ 7 w 19"/>
                <a:gd name="T1" fmla="*/ 1 h 17"/>
                <a:gd name="T2" fmla="*/ 5 w 19"/>
                <a:gd name="T3" fmla="*/ 0 h 17"/>
                <a:gd name="T4" fmla="*/ 3 w 19"/>
                <a:gd name="T5" fmla="*/ 3 h 17"/>
                <a:gd name="T6" fmla="*/ 0 w 19"/>
                <a:gd name="T7" fmla="*/ 7 h 17"/>
                <a:gd name="T8" fmla="*/ 10 w 19"/>
                <a:gd name="T9" fmla="*/ 17 h 17"/>
                <a:gd name="T10" fmla="*/ 19 w 19"/>
                <a:gd name="T11" fmla="*/ 15 h 17"/>
                <a:gd name="T12" fmla="*/ 10 w 19"/>
                <a:gd name="T13" fmla="*/ 0 h 17"/>
                <a:gd name="T14" fmla="*/ 7 w 19"/>
                <a:gd name="T15" fmla="*/ 1 h 1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17">
                  <a:moveTo>
                    <a:pt x="7" y="1"/>
                  </a:moveTo>
                  <a:cubicBezTo>
                    <a:pt x="6" y="1"/>
                    <a:pt x="6" y="1"/>
                    <a:pt x="5" y="0"/>
                  </a:cubicBezTo>
                  <a:cubicBezTo>
                    <a:pt x="3" y="3"/>
                    <a:pt x="3" y="3"/>
                    <a:pt x="3" y="3"/>
                  </a:cubicBezTo>
                  <a:cubicBezTo>
                    <a:pt x="0" y="7"/>
                    <a:pt x="0" y="7"/>
                    <a:pt x="0" y="7"/>
                  </a:cubicBezTo>
                  <a:cubicBezTo>
                    <a:pt x="10" y="17"/>
                    <a:pt x="10" y="17"/>
                    <a:pt x="10" y="17"/>
                  </a:cubicBezTo>
                  <a:cubicBezTo>
                    <a:pt x="13" y="17"/>
                    <a:pt x="16" y="16"/>
                    <a:pt x="19" y="15"/>
                  </a:cubicBezTo>
                  <a:cubicBezTo>
                    <a:pt x="10" y="0"/>
                    <a:pt x="10" y="0"/>
                    <a:pt x="10" y="0"/>
                  </a:cubicBezTo>
                  <a:cubicBezTo>
                    <a:pt x="9" y="1"/>
                    <a:pt x="8" y="1"/>
                    <a:pt x="7"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5" name="îṥļidè">
              <a:extLst>
                <a:ext uri="{FF2B5EF4-FFF2-40B4-BE49-F238E27FC236}">
                  <a16:creationId xmlns:a16="http://schemas.microsoft.com/office/drawing/2014/main" id="{A7248F70-7C21-4801-8843-608913F5B515}"/>
                </a:ext>
              </a:extLst>
            </p:cNvPr>
            <p:cNvSpPr/>
            <p:nvPr/>
          </p:nvSpPr>
          <p:spPr bwMode="auto">
            <a:xfrm>
              <a:off x="8145997" y="4387646"/>
              <a:ext cx="251164" cy="195350"/>
            </a:xfrm>
            <a:custGeom>
              <a:avLst/>
              <a:gdLst>
                <a:gd name="T0" fmla="*/ 2 w 13"/>
                <a:gd name="T1" fmla="*/ 4 h 10"/>
                <a:gd name="T2" fmla="*/ 0 w 13"/>
                <a:gd name="T3" fmla="*/ 8 h 10"/>
                <a:gd name="T4" fmla="*/ 13 w 13"/>
                <a:gd name="T5" fmla="*/ 9 h 10"/>
                <a:gd name="T6" fmla="*/ 5 w 13"/>
                <a:gd name="T7" fmla="*/ 0 h 10"/>
                <a:gd name="T8" fmla="*/ 2 w 13"/>
                <a:gd name="T9" fmla="*/ 4 h 10"/>
              </a:gdLst>
              <a:ahLst/>
              <a:cxnLst>
                <a:cxn ang="0">
                  <a:pos x="T0" y="T1"/>
                </a:cxn>
                <a:cxn ang="0">
                  <a:pos x="T2" y="T3"/>
                </a:cxn>
                <a:cxn ang="0">
                  <a:pos x="T4" y="T5"/>
                </a:cxn>
                <a:cxn ang="0">
                  <a:pos x="T6" y="T7"/>
                </a:cxn>
                <a:cxn ang="0">
                  <a:pos x="T8" y="T9"/>
                </a:cxn>
              </a:cxnLst>
              <a:rect l="0" t="0" r="r" b="b"/>
              <a:pathLst>
                <a:path w="13" h="10">
                  <a:moveTo>
                    <a:pt x="2" y="4"/>
                  </a:moveTo>
                  <a:cubicBezTo>
                    <a:pt x="0" y="8"/>
                    <a:pt x="0" y="8"/>
                    <a:pt x="0" y="8"/>
                  </a:cubicBezTo>
                  <a:cubicBezTo>
                    <a:pt x="4" y="9"/>
                    <a:pt x="9" y="10"/>
                    <a:pt x="13" y="9"/>
                  </a:cubicBezTo>
                  <a:cubicBezTo>
                    <a:pt x="5" y="0"/>
                    <a:pt x="5" y="0"/>
                    <a:pt x="5" y="0"/>
                  </a:cubicBezTo>
                  <a:lnTo>
                    <a:pt x="2" y="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6" name="iṣļíḋè">
              <a:extLst>
                <a:ext uri="{FF2B5EF4-FFF2-40B4-BE49-F238E27FC236}">
                  <a16:creationId xmlns:a16="http://schemas.microsoft.com/office/drawing/2014/main" id="{3159044D-C20A-4DDA-9044-C4F285F0EF2D}"/>
                </a:ext>
              </a:extLst>
            </p:cNvPr>
            <p:cNvSpPr/>
            <p:nvPr/>
          </p:nvSpPr>
          <p:spPr bwMode="auto">
            <a:xfrm>
              <a:off x="7932049" y="4266718"/>
              <a:ext cx="297672" cy="269768"/>
            </a:xfrm>
            <a:custGeom>
              <a:avLst/>
              <a:gdLst>
                <a:gd name="T0" fmla="*/ 4 w 15"/>
                <a:gd name="T1" fmla="*/ 7 h 14"/>
                <a:gd name="T2" fmla="*/ 8 w 15"/>
                <a:gd name="T3" fmla="*/ 14 h 14"/>
                <a:gd name="T4" fmla="*/ 10 w 15"/>
                <a:gd name="T5" fmla="*/ 14 h 14"/>
                <a:gd name="T6" fmla="*/ 15 w 15"/>
                <a:gd name="T7" fmla="*/ 5 h 14"/>
                <a:gd name="T8" fmla="*/ 10 w 15"/>
                <a:gd name="T9" fmla="*/ 4 h 14"/>
                <a:gd name="T10" fmla="*/ 0 w 15"/>
                <a:gd name="T11" fmla="*/ 0 h 14"/>
                <a:gd name="T12" fmla="*/ 4 w 15"/>
                <a:gd name="T13" fmla="*/ 7 h 14"/>
              </a:gdLst>
              <a:ahLst/>
              <a:cxnLst>
                <a:cxn ang="0">
                  <a:pos x="T0" y="T1"/>
                </a:cxn>
                <a:cxn ang="0">
                  <a:pos x="T2" y="T3"/>
                </a:cxn>
                <a:cxn ang="0">
                  <a:pos x="T4" y="T5"/>
                </a:cxn>
                <a:cxn ang="0">
                  <a:pos x="T6" y="T7"/>
                </a:cxn>
                <a:cxn ang="0">
                  <a:pos x="T8" y="T9"/>
                </a:cxn>
                <a:cxn ang="0">
                  <a:pos x="T10" y="T11"/>
                </a:cxn>
                <a:cxn ang="0">
                  <a:pos x="T12" y="T13"/>
                </a:cxn>
              </a:cxnLst>
              <a:rect l="0" t="0" r="r" b="b"/>
              <a:pathLst>
                <a:path w="15" h="14">
                  <a:moveTo>
                    <a:pt x="4" y="7"/>
                  </a:moveTo>
                  <a:cubicBezTo>
                    <a:pt x="8" y="14"/>
                    <a:pt x="8" y="14"/>
                    <a:pt x="8" y="14"/>
                  </a:cubicBezTo>
                  <a:cubicBezTo>
                    <a:pt x="9" y="14"/>
                    <a:pt x="9" y="14"/>
                    <a:pt x="10" y="14"/>
                  </a:cubicBezTo>
                  <a:cubicBezTo>
                    <a:pt x="15" y="5"/>
                    <a:pt x="15" y="5"/>
                    <a:pt x="15" y="5"/>
                  </a:cubicBezTo>
                  <a:cubicBezTo>
                    <a:pt x="10" y="4"/>
                    <a:pt x="10" y="4"/>
                    <a:pt x="10" y="4"/>
                  </a:cubicBezTo>
                  <a:cubicBezTo>
                    <a:pt x="0" y="0"/>
                    <a:pt x="0" y="0"/>
                    <a:pt x="0" y="0"/>
                  </a:cubicBezTo>
                  <a:lnTo>
                    <a:pt x="4" y="7"/>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7" name="ïslîḓè">
              <a:extLst>
                <a:ext uri="{FF2B5EF4-FFF2-40B4-BE49-F238E27FC236}">
                  <a16:creationId xmlns:a16="http://schemas.microsoft.com/office/drawing/2014/main" id="{A6A0AE31-81A8-4384-97A8-50E9DA34B381}"/>
                </a:ext>
              </a:extLst>
            </p:cNvPr>
            <p:cNvSpPr/>
            <p:nvPr/>
          </p:nvSpPr>
          <p:spPr bwMode="auto">
            <a:xfrm>
              <a:off x="6685543" y="3029514"/>
              <a:ext cx="799996" cy="967436"/>
            </a:xfrm>
            <a:custGeom>
              <a:avLst/>
              <a:gdLst>
                <a:gd name="T0" fmla="*/ 39 w 41"/>
                <a:gd name="T1" fmla="*/ 0 h 50"/>
                <a:gd name="T2" fmla="*/ 2 w 41"/>
                <a:gd name="T3" fmla="*/ 2 h 50"/>
                <a:gd name="T4" fmla="*/ 2 w 41"/>
                <a:gd name="T5" fmla="*/ 3 h 50"/>
                <a:gd name="T6" fmla="*/ 0 w 41"/>
                <a:gd name="T7" fmla="*/ 6 h 50"/>
                <a:gd name="T8" fmla="*/ 17 w 41"/>
                <a:gd name="T9" fmla="*/ 44 h 50"/>
                <a:gd name="T10" fmla="*/ 19 w 41"/>
                <a:gd name="T11" fmla="*/ 50 h 50"/>
                <a:gd name="T12" fmla="*/ 41 w 41"/>
                <a:gd name="T13" fmla="*/ 3 h 50"/>
                <a:gd name="T14" fmla="*/ 39 w 41"/>
                <a:gd name="T15" fmla="*/ 0 h 5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50">
                  <a:moveTo>
                    <a:pt x="39" y="0"/>
                  </a:moveTo>
                  <a:cubicBezTo>
                    <a:pt x="2" y="2"/>
                    <a:pt x="2" y="2"/>
                    <a:pt x="2" y="2"/>
                  </a:cubicBezTo>
                  <a:cubicBezTo>
                    <a:pt x="2" y="2"/>
                    <a:pt x="2" y="2"/>
                    <a:pt x="2" y="3"/>
                  </a:cubicBezTo>
                  <a:cubicBezTo>
                    <a:pt x="2" y="4"/>
                    <a:pt x="1" y="5"/>
                    <a:pt x="0" y="6"/>
                  </a:cubicBezTo>
                  <a:cubicBezTo>
                    <a:pt x="17" y="44"/>
                    <a:pt x="17" y="44"/>
                    <a:pt x="17" y="44"/>
                  </a:cubicBezTo>
                  <a:cubicBezTo>
                    <a:pt x="19" y="50"/>
                    <a:pt x="19" y="50"/>
                    <a:pt x="19" y="50"/>
                  </a:cubicBezTo>
                  <a:cubicBezTo>
                    <a:pt x="41" y="3"/>
                    <a:pt x="41" y="3"/>
                    <a:pt x="41" y="3"/>
                  </a:cubicBezTo>
                  <a:cubicBezTo>
                    <a:pt x="40" y="3"/>
                    <a:pt x="39" y="2"/>
                    <a:pt x="39"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8" name="îşḷiďè">
              <a:extLst>
                <a:ext uri="{FF2B5EF4-FFF2-40B4-BE49-F238E27FC236}">
                  <a16:creationId xmlns:a16="http://schemas.microsoft.com/office/drawing/2014/main" id="{4F8023E5-925F-448D-A0FD-FD207136F2A2}"/>
                </a:ext>
              </a:extLst>
            </p:cNvPr>
            <p:cNvSpPr/>
            <p:nvPr/>
          </p:nvSpPr>
          <p:spPr bwMode="auto">
            <a:xfrm>
              <a:off x="9662272" y="1727195"/>
              <a:ext cx="195350" cy="334882"/>
            </a:xfrm>
            <a:custGeom>
              <a:avLst/>
              <a:gdLst>
                <a:gd name="T0" fmla="*/ 0 w 10"/>
                <a:gd name="T1" fmla="*/ 3 h 17"/>
                <a:gd name="T2" fmla="*/ 4 w 10"/>
                <a:gd name="T3" fmla="*/ 15 h 17"/>
                <a:gd name="T4" fmla="*/ 5 w 10"/>
                <a:gd name="T5" fmla="*/ 17 h 17"/>
                <a:gd name="T6" fmla="*/ 6 w 10"/>
                <a:gd name="T7" fmla="*/ 17 h 17"/>
                <a:gd name="T8" fmla="*/ 6 w 10"/>
                <a:gd name="T9" fmla="*/ 17 h 17"/>
                <a:gd name="T10" fmla="*/ 10 w 10"/>
                <a:gd name="T11" fmla="*/ 4 h 17"/>
                <a:gd name="T12" fmla="*/ 8 w 10"/>
                <a:gd name="T13" fmla="*/ 1 h 17"/>
                <a:gd name="T14" fmla="*/ 2 w 10"/>
                <a:gd name="T15" fmla="*/ 0 h 17"/>
                <a:gd name="T16" fmla="*/ 0 w 10"/>
                <a:gd name="T17" fmla="*/ 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 h="17">
                  <a:moveTo>
                    <a:pt x="0" y="3"/>
                  </a:moveTo>
                  <a:cubicBezTo>
                    <a:pt x="4" y="15"/>
                    <a:pt x="4" y="15"/>
                    <a:pt x="4" y="15"/>
                  </a:cubicBezTo>
                  <a:cubicBezTo>
                    <a:pt x="5" y="17"/>
                    <a:pt x="5" y="17"/>
                    <a:pt x="5" y="17"/>
                  </a:cubicBezTo>
                  <a:cubicBezTo>
                    <a:pt x="5" y="17"/>
                    <a:pt x="6" y="17"/>
                    <a:pt x="6" y="17"/>
                  </a:cubicBezTo>
                  <a:cubicBezTo>
                    <a:pt x="6" y="17"/>
                    <a:pt x="6" y="17"/>
                    <a:pt x="6" y="17"/>
                  </a:cubicBezTo>
                  <a:cubicBezTo>
                    <a:pt x="10" y="4"/>
                    <a:pt x="10" y="4"/>
                    <a:pt x="10" y="4"/>
                  </a:cubicBezTo>
                  <a:cubicBezTo>
                    <a:pt x="9" y="3"/>
                    <a:pt x="8" y="2"/>
                    <a:pt x="8" y="1"/>
                  </a:cubicBezTo>
                  <a:cubicBezTo>
                    <a:pt x="2" y="0"/>
                    <a:pt x="2" y="0"/>
                    <a:pt x="2" y="0"/>
                  </a:cubicBezTo>
                  <a:cubicBezTo>
                    <a:pt x="2" y="1"/>
                    <a:pt x="1" y="3"/>
                    <a:pt x="0" y="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9" name="î$ḷïdè">
              <a:extLst>
                <a:ext uri="{FF2B5EF4-FFF2-40B4-BE49-F238E27FC236}">
                  <a16:creationId xmlns:a16="http://schemas.microsoft.com/office/drawing/2014/main" id="{D394760B-C5F6-45E2-9FB1-46A59361EF30}"/>
                </a:ext>
              </a:extLst>
            </p:cNvPr>
            <p:cNvSpPr/>
            <p:nvPr/>
          </p:nvSpPr>
          <p:spPr bwMode="auto">
            <a:xfrm>
              <a:off x="8034371" y="3624860"/>
              <a:ext cx="325582" cy="474418"/>
            </a:xfrm>
            <a:custGeom>
              <a:avLst/>
              <a:gdLst>
                <a:gd name="T0" fmla="*/ 9 w 17"/>
                <a:gd name="T1" fmla="*/ 1 h 24"/>
                <a:gd name="T2" fmla="*/ 7 w 17"/>
                <a:gd name="T3" fmla="*/ 0 h 24"/>
                <a:gd name="T4" fmla="*/ 0 w 17"/>
                <a:gd name="T5" fmla="*/ 7 h 24"/>
                <a:gd name="T6" fmla="*/ 1 w 17"/>
                <a:gd name="T7" fmla="*/ 10 h 24"/>
                <a:gd name="T8" fmla="*/ 0 w 17"/>
                <a:gd name="T9" fmla="*/ 12 h 24"/>
                <a:gd name="T10" fmla="*/ 15 w 17"/>
                <a:gd name="T11" fmla="*/ 24 h 24"/>
                <a:gd name="T12" fmla="*/ 17 w 17"/>
                <a:gd name="T13" fmla="*/ 23 h 24"/>
                <a:gd name="T14" fmla="*/ 11 w 17"/>
                <a:gd name="T15" fmla="*/ 6 h 24"/>
                <a:gd name="T16" fmla="*/ 10 w 17"/>
                <a:gd name="T17" fmla="*/ 1 h 24"/>
                <a:gd name="T18" fmla="*/ 9 w 17"/>
                <a:gd name="T19" fmla="*/ 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24">
                  <a:moveTo>
                    <a:pt x="9" y="1"/>
                  </a:moveTo>
                  <a:cubicBezTo>
                    <a:pt x="8" y="1"/>
                    <a:pt x="7" y="1"/>
                    <a:pt x="7" y="0"/>
                  </a:cubicBezTo>
                  <a:cubicBezTo>
                    <a:pt x="0" y="7"/>
                    <a:pt x="0" y="7"/>
                    <a:pt x="0" y="7"/>
                  </a:cubicBezTo>
                  <a:cubicBezTo>
                    <a:pt x="0" y="8"/>
                    <a:pt x="1" y="9"/>
                    <a:pt x="1" y="10"/>
                  </a:cubicBezTo>
                  <a:cubicBezTo>
                    <a:pt x="1" y="11"/>
                    <a:pt x="0" y="11"/>
                    <a:pt x="0" y="12"/>
                  </a:cubicBezTo>
                  <a:cubicBezTo>
                    <a:pt x="15" y="24"/>
                    <a:pt x="15" y="24"/>
                    <a:pt x="15" y="24"/>
                  </a:cubicBezTo>
                  <a:cubicBezTo>
                    <a:pt x="16" y="23"/>
                    <a:pt x="16" y="23"/>
                    <a:pt x="17" y="23"/>
                  </a:cubicBezTo>
                  <a:cubicBezTo>
                    <a:pt x="11" y="6"/>
                    <a:pt x="11" y="6"/>
                    <a:pt x="11" y="6"/>
                  </a:cubicBezTo>
                  <a:cubicBezTo>
                    <a:pt x="10" y="1"/>
                    <a:pt x="10" y="1"/>
                    <a:pt x="10" y="1"/>
                  </a:cubicBezTo>
                  <a:cubicBezTo>
                    <a:pt x="10" y="1"/>
                    <a:pt x="9" y="1"/>
                    <a:pt x="9"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0" name="íṥľíḓê">
              <a:extLst>
                <a:ext uri="{FF2B5EF4-FFF2-40B4-BE49-F238E27FC236}">
                  <a16:creationId xmlns:a16="http://schemas.microsoft.com/office/drawing/2014/main" id="{AD60F2E6-417A-4059-8C0B-A351307A1EF8}"/>
                </a:ext>
              </a:extLst>
            </p:cNvPr>
            <p:cNvSpPr/>
            <p:nvPr/>
          </p:nvSpPr>
          <p:spPr bwMode="auto">
            <a:xfrm>
              <a:off x="8443671" y="1885337"/>
              <a:ext cx="446510" cy="520928"/>
            </a:xfrm>
            <a:custGeom>
              <a:avLst/>
              <a:gdLst>
                <a:gd name="T0" fmla="*/ 1 w 23"/>
                <a:gd name="T1" fmla="*/ 13 h 27"/>
                <a:gd name="T2" fmla="*/ 0 w 23"/>
                <a:gd name="T3" fmla="*/ 14 h 27"/>
                <a:gd name="T4" fmla="*/ 2 w 23"/>
                <a:gd name="T5" fmla="*/ 15 h 27"/>
                <a:gd name="T6" fmla="*/ 23 w 23"/>
                <a:gd name="T7" fmla="*/ 27 h 27"/>
                <a:gd name="T8" fmla="*/ 13 w 23"/>
                <a:gd name="T9" fmla="*/ 3 h 27"/>
                <a:gd name="T10" fmla="*/ 12 w 23"/>
                <a:gd name="T11" fmla="*/ 1 h 27"/>
                <a:gd name="T12" fmla="*/ 11 w 23"/>
                <a:gd name="T13" fmla="*/ 1 h 27"/>
                <a:gd name="T14" fmla="*/ 8 w 23"/>
                <a:gd name="T15" fmla="*/ 0 h 27"/>
                <a:gd name="T16" fmla="*/ 0 w 23"/>
                <a:gd name="T17" fmla="*/ 9 h 27"/>
                <a:gd name="T18" fmla="*/ 0 w 23"/>
                <a:gd name="T19" fmla="*/ 10 h 27"/>
                <a:gd name="T20" fmla="*/ 1 w 23"/>
                <a:gd name="T21" fmla="*/ 13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 h="27">
                  <a:moveTo>
                    <a:pt x="1" y="13"/>
                  </a:moveTo>
                  <a:cubicBezTo>
                    <a:pt x="0" y="13"/>
                    <a:pt x="0" y="14"/>
                    <a:pt x="0" y="14"/>
                  </a:cubicBezTo>
                  <a:cubicBezTo>
                    <a:pt x="2" y="15"/>
                    <a:pt x="2" y="15"/>
                    <a:pt x="2" y="15"/>
                  </a:cubicBezTo>
                  <a:cubicBezTo>
                    <a:pt x="23" y="27"/>
                    <a:pt x="23" y="27"/>
                    <a:pt x="23" y="27"/>
                  </a:cubicBezTo>
                  <a:cubicBezTo>
                    <a:pt x="13" y="3"/>
                    <a:pt x="13" y="3"/>
                    <a:pt x="13" y="3"/>
                  </a:cubicBezTo>
                  <a:cubicBezTo>
                    <a:pt x="12" y="1"/>
                    <a:pt x="12" y="1"/>
                    <a:pt x="12" y="1"/>
                  </a:cubicBezTo>
                  <a:cubicBezTo>
                    <a:pt x="12" y="1"/>
                    <a:pt x="11" y="1"/>
                    <a:pt x="11" y="1"/>
                  </a:cubicBezTo>
                  <a:cubicBezTo>
                    <a:pt x="10" y="1"/>
                    <a:pt x="9" y="0"/>
                    <a:pt x="8" y="0"/>
                  </a:cubicBezTo>
                  <a:cubicBezTo>
                    <a:pt x="0" y="9"/>
                    <a:pt x="0" y="9"/>
                    <a:pt x="0" y="9"/>
                  </a:cubicBezTo>
                  <a:cubicBezTo>
                    <a:pt x="0" y="10"/>
                    <a:pt x="0" y="10"/>
                    <a:pt x="0" y="10"/>
                  </a:cubicBezTo>
                  <a:cubicBezTo>
                    <a:pt x="0" y="10"/>
                    <a:pt x="1" y="12"/>
                    <a:pt x="1" y="1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1" name="îS1iḋé">
              <a:extLst>
                <a:ext uri="{FF2B5EF4-FFF2-40B4-BE49-F238E27FC236}">
                  <a16:creationId xmlns:a16="http://schemas.microsoft.com/office/drawing/2014/main" id="{B4841C87-04C2-41B6-BEC1-95C2F6253370}"/>
                </a:ext>
              </a:extLst>
            </p:cNvPr>
            <p:cNvSpPr/>
            <p:nvPr/>
          </p:nvSpPr>
          <p:spPr bwMode="auto">
            <a:xfrm>
              <a:off x="8694836" y="1866733"/>
              <a:ext cx="539532" cy="539532"/>
            </a:xfrm>
            <a:custGeom>
              <a:avLst/>
              <a:gdLst>
                <a:gd name="T0" fmla="*/ 0 w 28"/>
                <a:gd name="T1" fmla="*/ 1 h 28"/>
                <a:gd name="T2" fmla="*/ 12 w 28"/>
                <a:gd name="T3" fmla="*/ 28 h 28"/>
                <a:gd name="T4" fmla="*/ 24 w 28"/>
                <a:gd name="T5" fmla="*/ 19 h 28"/>
                <a:gd name="T6" fmla="*/ 28 w 28"/>
                <a:gd name="T7" fmla="*/ 15 h 28"/>
                <a:gd name="T8" fmla="*/ 27 w 28"/>
                <a:gd name="T9" fmla="*/ 13 h 28"/>
                <a:gd name="T10" fmla="*/ 27 w 28"/>
                <a:gd name="T11" fmla="*/ 11 h 28"/>
                <a:gd name="T12" fmla="*/ 11 w 28"/>
                <a:gd name="T13" fmla="*/ 4 h 28"/>
                <a:gd name="T14" fmla="*/ 2 w 28"/>
                <a:gd name="T15" fmla="*/ 0 h 28"/>
                <a:gd name="T16" fmla="*/ 0 w 28"/>
                <a:gd name="T17" fmla="*/ 1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8" h="28">
                  <a:moveTo>
                    <a:pt x="0" y="1"/>
                  </a:moveTo>
                  <a:cubicBezTo>
                    <a:pt x="12" y="28"/>
                    <a:pt x="12" y="28"/>
                    <a:pt x="12" y="28"/>
                  </a:cubicBezTo>
                  <a:cubicBezTo>
                    <a:pt x="24" y="19"/>
                    <a:pt x="24" y="19"/>
                    <a:pt x="24" y="19"/>
                  </a:cubicBezTo>
                  <a:cubicBezTo>
                    <a:pt x="28" y="15"/>
                    <a:pt x="28" y="15"/>
                    <a:pt x="28" y="15"/>
                  </a:cubicBezTo>
                  <a:cubicBezTo>
                    <a:pt x="27" y="15"/>
                    <a:pt x="27" y="14"/>
                    <a:pt x="27" y="13"/>
                  </a:cubicBezTo>
                  <a:cubicBezTo>
                    <a:pt x="27" y="12"/>
                    <a:pt x="27" y="12"/>
                    <a:pt x="27" y="11"/>
                  </a:cubicBezTo>
                  <a:cubicBezTo>
                    <a:pt x="11" y="4"/>
                    <a:pt x="11" y="4"/>
                    <a:pt x="11" y="4"/>
                  </a:cubicBezTo>
                  <a:cubicBezTo>
                    <a:pt x="2" y="0"/>
                    <a:pt x="2" y="0"/>
                    <a:pt x="2" y="0"/>
                  </a:cubicBezTo>
                  <a:cubicBezTo>
                    <a:pt x="2" y="0"/>
                    <a:pt x="1" y="1"/>
                    <a:pt x="0"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2" name="îśḷiḓê">
              <a:extLst>
                <a:ext uri="{FF2B5EF4-FFF2-40B4-BE49-F238E27FC236}">
                  <a16:creationId xmlns:a16="http://schemas.microsoft.com/office/drawing/2014/main" id="{D929B1E3-D2A7-4F23-8CBD-D59DA54DBAC8}"/>
                </a:ext>
              </a:extLst>
            </p:cNvPr>
            <p:cNvSpPr/>
            <p:nvPr/>
          </p:nvSpPr>
          <p:spPr bwMode="auto">
            <a:xfrm>
              <a:off x="10322730" y="2778354"/>
              <a:ext cx="706972" cy="613950"/>
            </a:xfrm>
            <a:custGeom>
              <a:avLst/>
              <a:gdLst>
                <a:gd name="T0" fmla="*/ 3 w 36"/>
                <a:gd name="T1" fmla="*/ 0 h 32"/>
                <a:gd name="T2" fmla="*/ 0 w 36"/>
                <a:gd name="T3" fmla="*/ 3 h 32"/>
                <a:gd name="T4" fmla="*/ 5 w 36"/>
                <a:gd name="T5" fmla="*/ 30 h 32"/>
                <a:gd name="T6" fmla="*/ 5 w 36"/>
                <a:gd name="T7" fmla="*/ 30 h 32"/>
                <a:gd name="T8" fmla="*/ 9 w 36"/>
                <a:gd name="T9" fmla="*/ 32 h 32"/>
                <a:gd name="T10" fmla="*/ 24 w 36"/>
                <a:gd name="T11" fmla="*/ 22 h 32"/>
                <a:gd name="T12" fmla="*/ 36 w 36"/>
                <a:gd name="T13" fmla="*/ 13 h 32"/>
                <a:gd name="T14" fmla="*/ 3 w 36"/>
                <a:gd name="T15" fmla="*/ 0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6" h="32">
                  <a:moveTo>
                    <a:pt x="3" y="0"/>
                  </a:moveTo>
                  <a:cubicBezTo>
                    <a:pt x="2" y="2"/>
                    <a:pt x="1" y="3"/>
                    <a:pt x="0" y="3"/>
                  </a:cubicBezTo>
                  <a:cubicBezTo>
                    <a:pt x="5" y="30"/>
                    <a:pt x="5" y="30"/>
                    <a:pt x="5" y="30"/>
                  </a:cubicBezTo>
                  <a:cubicBezTo>
                    <a:pt x="5" y="30"/>
                    <a:pt x="5" y="30"/>
                    <a:pt x="5" y="30"/>
                  </a:cubicBezTo>
                  <a:cubicBezTo>
                    <a:pt x="7" y="30"/>
                    <a:pt x="8" y="31"/>
                    <a:pt x="9" y="32"/>
                  </a:cubicBezTo>
                  <a:cubicBezTo>
                    <a:pt x="24" y="22"/>
                    <a:pt x="24" y="22"/>
                    <a:pt x="24" y="22"/>
                  </a:cubicBezTo>
                  <a:cubicBezTo>
                    <a:pt x="36" y="13"/>
                    <a:pt x="36" y="13"/>
                    <a:pt x="36" y="13"/>
                  </a:cubicBezTo>
                  <a:lnTo>
                    <a:pt x="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3" name="ïSḷïḍé">
              <a:extLst>
                <a:ext uri="{FF2B5EF4-FFF2-40B4-BE49-F238E27FC236}">
                  <a16:creationId xmlns:a16="http://schemas.microsoft.com/office/drawing/2014/main" id="{0D2A7324-B20D-4B10-AD46-4A8E0E413A59}"/>
                </a:ext>
              </a:extLst>
            </p:cNvPr>
            <p:cNvSpPr/>
            <p:nvPr/>
          </p:nvSpPr>
          <p:spPr bwMode="auto">
            <a:xfrm>
              <a:off x="9764594" y="5196945"/>
              <a:ext cx="306978" cy="799996"/>
            </a:xfrm>
            <a:custGeom>
              <a:avLst/>
              <a:gdLst>
                <a:gd name="T0" fmla="*/ 13 w 16"/>
                <a:gd name="T1" fmla="*/ 0 h 41"/>
                <a:gd name="T2" fmla="*/ 2 w 16"/>
                <a:gd name="T3" fmla="*/ 34 h 41"/>
                <a:gd name="T4" fmla="*/ 0 w 16"/>
                <a:gd name="T5" fmla="*/ 41 h 41"/>
                <a:gd name="T6" fmla="*/ 16 w 16"/>
                <a:gd name="T7" fmla="*/ 39 h 41"/>
                <a:gd name="T8" fmla="*/ 13 w 16"/>
                <a:gd name="T9" fmla="*/ 0 h 41"/>
              </a:gdLst>
              <a:ahLst/>
              <a:cxnLst>
                <a:cxn ang="0">
                  <a:pos x="T0" y="T1"/>
                </a:cxn>
                <a:cxn ang="0">
                  <a:pos x="T2" y="T3"/>
                </a:cxn>
                <a:cxn ang="0">
                  <a:pos x="T4" y="T5"/>
                </a:cxn>
                <a:cxn ang="0">
                  <a:pos x="T6" y="T7"/>
                </a:cxn>
                <a:cxn ang="0">
                  <a:pos x="T8" y="T9"/>
                </a:cxn>
              </a:cxnLst>
              <a:rect l="0" t="0" r="r" b="b"/>
              <a:pathLst>
                <a:path w="16" h="41">
                  <a:moveTo>
                    <a:pt x="13" y="0"/>
                  </a:moveTo>
                  <a:cubicBezTo>
                    <a:pt x="2" y="34"/>
                    <a:pt x="2" y="34"/>
                    <a:pt x="2" y="34"/>
                  </a:cubicBezTo>
                  <a:cubicBezTo>
                    <a:pt x="0" y="41"/>
                    <a:pt x="0" y="41"/>
                    <a:pt x="0" y="41"/>
                  </a:cubicBezTo>
                  <a:cubicBezTo>
                    <a:pt x="16" y="39"/>
                    <a:pt x="16" y="39"/>
                    <a:pt x="16" y="39"/>
                  </a:cubicBezTo>
                  <a:cubicBezTo>
                    <a:pt x="14" y="30"/>
                    <a:pt x="12" y="15"/>
                    <a:pt x="13"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4" name="iṥļíḍê">
              <a:extLst>
                <a:ext uri="{FF2B5EF4-FFF2-40B4-BE49-F238E27FC236}">
                  <a16:creationId xmlns:a16="http://schemas.microsoft.com/office/drawing/2014/main" id="{B0755D6D-F185-4486-9CD8-E7384CB850D6}"/>
                </a:ext>
              </a:extLst>
            </p:cNvPr>
            <p:cNvSpPr/>
            <p:nvPr/>
          </p:nvSpPr>
          <p:spPr bwMode="auto">
            <a:xfrm>
              <a:off x="9466922" y="3122536"/>
              <a:ext cx="279068" cy="911622"/>
            </a:xfrm>
            <a:custGeom>
              <a:avLst/>
              <a:gdLst>
                <a:gd name="T0" fmla="*/ 14 w 14"/>
                <a:gd name="T1" fmla="*/ 41 h 47"/>
                <a:gd name="T2" fmla="*/ 0 w 14"/>
                <a:gd name="T3" fmla="*/ 0 h 47"/>
                <a:gd name="T4" fmla="*/ 0 w 14"/>
                <a:gd name="T5" fmla="*/ 0 h 47"/>
                <a:gd name="T6" fmla="*/ 2 w 14"/>
                <a:gd name="T7" fmla="*/ 47 h 47"/>
                <a:gd name="T8" fmla="*/ 11 w 14"/>
                <a:gd name="T9" fmla="*/ 45 h 47"/>
                <a:gd name="T10" fmla="*/ 11 w 14"/>
                <a:gd name="T11" fmla="*/ 45 h 47"/>
                <a:gd name="T12" fmla="*/ 14 w 14"/>
                <a:gd name="T13" fmla="*/ 41 h 47"/>
              </a:gdLst>
              <a:ahLst/>
              <a:cxnLst>
                <a:cxn ang="0">
                  <a:pos x="T0" y="T1"/>
                </a:cxn>
                <a:cxn ang="0">
                  <a:pos x="T2" y="T3"/>
                </a:cxn>
                <a:cxn ang="0">
                  <a:pos x="T4" y="T5"/>
                </a:cxn>
                <a:cxn ang="0">
                  <a:pos x="T6" y="T7"/>
                </a:cxn>
                <a:cxn ang="0">
                  <a:pos x="T8" y="T9"/>
                </a:cxn>
                <a:cxn ang="0">
                  <a:pos x="T10" y="T11"/>
                </a:cxn>
                <a:cxn ang="0">
                  <a:pos x="T12" y="T13"/>
                </a:cxn>
              </a:cxnLst>
              <a:rect l="0" t="0" r="r" b="b"/>
              <a:pathLst>
                <a:path w="14" h="47">
                  <a:moveTo>
                    <a:pt x="14" y="41"/>
                  </a:moveTo>
                  <a:cubicBezTo>
                    <a:pt x="0" y="0"/>
                    <a:pt x="0" y="0"/>
                    <a:pt x="0" y="0"/>
                  </a:cubicBezTo>
                  <a:cubicBezTo>
                    <a:pt x="0" y="0"/>
                    <a:pt x="0" y="0"/>
                    <a:pt x="0" y="0"/>
                  </a:cubicBezTo>
                  <a:cubicBezTo>
                    <a:pt x="2" y="47"/>
                    <a:pt x="2" y="47"/>
                    <a:pt x="2" y="47"/>
                  </a:cubicBezTo>
                  <a:cubicBezTo>
                    <a:pt x="11" y="45"/>
                    <a:pt x="11" y="45"/>
                    <a:pt x="11" y="45"/>
                  </a:cubicBezTo>
                  <a:cubicBezTo>
                    <a:pt x="11" y="45"/>
                    <a:pt x="11" y="45"/>
                    <a:pt x="11" y="45"/>
                  </a:cubicBezTo>
                  <a:cubicBezTo>
                    <a:pt x="11" y="43"/>
                    <a:pt x="13" y="42"/>
                    <a:pt x="14" y="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5" name="íṡļídé">
              <a:extLst>
                <a:ext uri="{FF2B5EF4-FFF2-40B4-BE49-F238E27FC236}">
                  <a16:creationId xmlns:a16="http://schemas.microsoft.com/office/drawing/2014/main" id="{FCDC4608-0606-4D1A-BF57-4C89A3796FEA}"/>
                </a:ext>
              </a:extLst>
            </p:cNvPr>
            <p:cNvSpPr/>
            <p:nvPr/>
          </p:nvSpPr>
          <p:spPr bwMode="auto">
            <a:xfrm>
              <a:off x="7606465" y="2443473"/>
              <a:ext cx="576740" cy="1051160"/>
            </a:xfrm>
            <a:custGeom>
              <a:avLst/>
              <a:gdLst>
                <a:gd name="T0" fmla="*/ 28 w 30"/>
                <a:gd name="T1" fmla="*/ 54 h 54"/>
                <a:gd name="T2" fmla="*/ 30 w 30"/>
                <a:gd name="T3" fmla="*/ 53 h 54"/>
                <a:gd name="T4" fmla="*/ 29 w 30"/>
                <a:gd name="T5" fmla="*/ 11 h 54"/>
                <a:gd name="T6" fmla="*/ 29 w 30"/>
                <a:gd name="T7" fmla="*/ 1 h 54"/>
                <a:gd name="T8" fmla="*/ 28 w 30"/>
                <a:gd name="T9" fmla="*/ 1 h 54"/>
                <a:gd name="T10" fmla="*/ 26 w 30"/>
                <a:gd name="T11" fmla="*/ 0 h 54"/>
                <a:gd name="T12" fmla="*/ 0 w 30"/>
                <a:gd name="T13" fmla="*/ 27 h 54"/>
                <a:gd name="T14" fmla="*/ 1 w 30"/>
                <a:gd name="T15" fmla="*/ 30 h 54"/>
                <a:gd name="T16" fmla="*/ 0 w 30"/>
                <a:gd name="T17" fmla="*/ 32 h 54"/>
                <a:gd name="T18" fmla="*/ 8 w 30"/>
                <a:gd name="T19" fmla="*/ 38 h 54"/>
                <a:gd name="T20" fmla="*/ 28 w 30"/>
                <a:gd name="T21"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54">
                  <a:moveTo>
                    <a:pt x="28" y="54"/>
                  </a:moveTo>
                  <a:cubicBezTo>
                    <a:pt x="28" y="54"/>
                    <a:pt x="29" y="53"/>
                    <a:pt x="30" y="53"/>
                  </a:cubicBezTo>
                  <a:cubicBezTo>
                    <a:pt x="29" y="11"/>
                    <a:pt x="29" y="11"/>
                    <a:pt x="29" y="11"/>
                  </a:cubicBezTo>
                  <a:cubicBezTo>
                    <a:pt x="29" y="1"/>
                    <a:pt x="29" y="1"/>
                    <a:pt x="29" y="1"/>
                  </a:cubicBezTo>
                  <a:cubicBezTo>
                    <a:pt x="29" y="1"/>
                    <a:pt x="29" y="1"/>
                    <a:pt x="28" y="1"/>
                  </a:cubicBezTo>
                  <a:cubicBezTo>
                    <a:pt x="28" y="1"/>
                    <a:pt x="27" y="0"/>
                    <a:pt x="26" y="0"/>
                  </a:cubicBezTo>
                  <a:cubicBezTo>
                    <a:pt x="0" y="27"/>
                    <a:pt x="0" y="27"/>
                    <a:pt x="0" y="27"/>
                  </a:cubicBezTo>
                  <a:cubicBezTo>
                    <a:pt x="1" y="28"/>
                    <a:pt x="1" y="29"/>
                    <a:pt x="1" y="30"/>
                  </a:cubicBezTo>
                  <a:cubicBezTo>
                    <a:pt x="1" y="30"/>
                    <a:pt x="1" y="31"/>
                    <a:pt x="0" y="32"/>
                  </a:cubicBezTo>
                  <a:cubicBezTo>
                    <a:pt x="8" y="38"/>
                    <a:pt x="8" y="38"/>
                    <a:pt x="8" y="38"/>
                  </a:cubicBezTo>
                  <a:lnTo>
                    <a:pt x="28" y="5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6" name="ïṥľíďé">
              <a:extLst>
                <a:ext uri="{FF2B5EF4-FFF2-40B4-BE49-F238E27FC236}">
                  <a16:creationId xmlns:a16="http://schemas.microsoft.com/office/drawing/2014/main" id="{4E0C6251-B576-4189-9BF3-D9C03C242A21}"/>
                </a:ext>
              </a:extLst>
            </p:cNvPr>
            <p:cNvSpPr/>
            <p:nvPr/>
          </p:nvSpPr>
          <p:spPr bwMode="auto">
            <a:xfrm>
              <a:off x="10462268" y="3941136"/>
              <a:ext cx="548836" cy="855810"/>
            </a:xfrm>
            <a:custGeom>
              <a:avLst/>
              <a:gdLst>
                <a:gd name="T0" fmla="*/ 3 w 28"/>
                <a:gd name="T1" fmla="*/ 0 h 44"/>
                <a:gd name="T2" fmla="*/ 0 w 28"/>
                <a:gd name="T3" fmla="*/ 4 h 44"/>
                <a:gd name="T4" fmla="*/ 4 w 28"/>
                <a:gd name="T5" fmla="*/ 21 h 44"/>
                <a:gd name="T6" fmla="*/ 9 w 28"/>
                <a:gd name="T7" fmla="*/ 44 h 44"/>
                <a:gd name="T8" fmla="*/ 16 w 28"/>
                <a:gd name="T9" fmla="*/ 28 h 44"/>
                <a:gd name="T10" fmla="*/ 16 w 28"/>
                <a:gd name="T11" fmla="*/ 27 h 44"/>
                <a:gd name="T12" fmla="*/ 17 w 28"/>
                <a:gd name="T13" fmla="*/ 27 h 44"/>
                <a:gd name="T14" fmla="*/ 17 w 28"/>
                <a:gd name="T15" fmla="*/ 27 h 44"/>
                <a:gd name="T16" fmla="*/ 19 w 28"/>
                <a:gd name="T17" fmla="*/ 26 h 44"/>
                <a:gd name="T18" fmla="*/ 20 w 28"/>
                <a:gd name="T19" fmla="*/ 22 h 44"/>
                <a:gd name="T20" fmla="*/ 28 w 28"/>
                <a:gd name="T21" fmla="*/ 2 h 44"/>
                <a:gd name="T22" fmla="*/ 3 w 28"/>
                <a:gd name="T2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 h="44">
                  <a:moveTo>
                    <a:pt x="3" y="0"/>
                  </a:moveTo>
                  <a:cubicBezTo>
                    <a:pt x="3" y="2"/>
                    <a:pt x="2" y="3"/>
                    <a:pt x="0" y="4"/>
                  </a:cubicBezTo>
                  <a:cubicBezTo>
                    <a:pt x="4" y="21"/>
                    <a:pt x="4" y="21"/>
                    <a:pt x="4" y="21"/>
                  </a:cubicBezTo>
                  <a:cubicBezTo>
                    <a:pt x="9" y="44"/>
                    <a:pt x="9" y="44"/>
                    <a:pt x="9" y="44"/>
                  </a:cubicBezTo>
                  <a:cubicBezTo>
                    <a:pt x="13" y="40"/>
                    <a:pt x="16" y="34"/>
                    <a:pt x="16" y="28"/>
                  </a:cubicBezTo>
                  <a:cubicBezTo>
                    <a:pt x="16" y="28"/>
                    <a:pt x="16" y="28"/>
                    <a:pt x="16" y="27"/>
                  </a:cubicBezTo>
                  <a:cubicBezTo>
                    <a:pt x="17" y="27"/>
                    <a:pt x="17" y="27"/>
                    <a:pt x="17" y="27"/>
                  </a:cubicBezTo>
                  <a:cubicBezTo>
                    <a:pt x="17" y="27"/>
                    <a:pt x="17" y="27"/>
                    <a:pt x="17" y="27"/>
                  </a:cubicBezTo>
                  <a:cubicBezTo>
                    <a:pt x="18" y="27"/>
                    <a:pt x="18" y="27"/>
                    <a:pt x="19" y="26"/>
                  </a:cubicBezTo>
                  <a:cubicBezTo>
                    <a:pt x="20" y="22"/>
                    <a:pt x="20" y="22"/>
                    <a:pt x="20" y="22"/>
                  </a:cubicBezTo>
                  <a:cubicBezTo>
                    <a:pt x="28" y="2"/>
                    <a:pt x="28" y="2"/>
                    <a:pt x="28" y="2"/>
                  </a:cubicBezTo>
                  <a:lnTo>
                    <a:pt x="3"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7" name="iṣḷiḑé">
              <a:extLst>
                <a:ext uri="{FF2B5EF4-FFF2-40B4-BE49-F238E27FC236}">
                  <a16:creationId xmlns:a16="http://schemas.microsoft.com/office/drawing/2014/main" id="{9479C45C-EB62-4A49-96A4-E2A674FA8927}"/>
                </a:ext>
              </a:extLst>
            </p:cNvPr>
            <p:cNvSpPr/>
            <p:nvPr/>
          </p:nvSpPr>
          <p:spPr bwMode="auto">
            <a:xfrm>
              <a:off x="11066912" y="3085328"/>
              <a:ext cx="111628" cy="520928"/>
            </a:xfrm>
            <a:custGeom>
              <a:avLst/>
              <a:gdLst>
                <a:gd name="T0" fmla="*/ 0 w 6"/>
                <a:gd name="T1" fmla="*/ 27 h 27"/>
                <a:gd name="T2" fmla="*/ 5 w 6"/>
                <a:gd name="T3" fmla="*/ 15 h 27"/>
                <a:gd name="T4" fmla="*/ 4 w 6"/>
                <a:gd name="T5" fmla="*/ 11 h 27"/>
                <a:gd name="T6" fmla="*/ 4 w 6"/>
                <a:gd name="T7" fmla="*/ 11 h 27"/>
                <a:gd name="T8" fmla="*/ 5 w 6"/>
                <a:gd name="T9" fmla="*/ 3 h 27"/>
                <a:gd name="T10" fmla="*/ 4 w 6"/>
                <a:gd name="T11" fmla="*/ 0 h 27"/>
                <a:gd name="T12" fmla="*/ 3 w 6"/>
                <a:gd name="T13" fmla="*/ 0 h 27"/>
                <a:gd name="T14" fmla="*/ 3 w 6"/>
                <a:gd name="T15" fmla="*/ 0 h 27"/>
                <a:gd name="T16" fmla="*/ 0 w 6"/>
                <a:gd name="T17"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27">
                  <a:moveTo>
                    <a:pt x="0" y="27"/>
                  </a:moveTo>
                  <a:cubicBezTo>
                    <a:pt x="4" y="25"/>
                    <a:pt x="6" y="20"/>
                    <a:pt x="5" y="15"/>
                  </a:cubicBezTo>
                  <a:cubicBezTo>
                    <a:pt x="5" y="14"/>
                    <a:pt x="4" y="12"/>
                    <a:pt x="4" y="11"/>
                  </a:cubicBezTo>
                  <a:cubicBezTo>
                    <a:pt x="4" y="11"/>
                    <a:pt x="4" y="11"/>
                    <a:pt x="4" y="11"/>
                  </a:cubicBezTo>
                  <a:cubicBezTo>
                    <a:pt x="5" y="8"/>
                    <a:pt x="5" y="6"/>
                    <a:pt x="5" y="3"/>
                  </a:cubicBezTo>
                  <a:cubicBezTo>
                    <a:pt x="5" y="2"/>
                    <a:pt x="5" y="1"/>
                    <a:pt x="4" y="0"/>
                  </a:cubicBezTo>
                  <a:cubicBezTo>
                    <a:pt x="3" y="0"/>
                    <a:pt x="3" y="0"/>
                    <a:pt x="3" y="0"/>
                  </a:cubicBezTo>
                  <a:cubicBezTo>
                    <a:pt x="3" y="0"/>
                    <a:pt x="3" y="0"/>
                    <a:pt x="3" y="0"/>
                  </a:cubicBezTo>
                  <a:lnTo>
                    <a:pt x="0" y="27"/>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8" name="îṥľide">
              <a:extLst>
                <a:ext uri="{FF2B5EF4-FFF2-40B4-BE49-F238E27FC236}">
                  <a16:creationId xmlns:a16="http://schemas.microsoft.com/office/drawing/2014/main" id="{5CA7BBEB-8C48-4B7B-99BA-A761862F82F2}"/>
                </a:ext>
              </a:extLst>
            </p:cNvPr>
            <p:cNvSpPr/>
            <p:nvPr/>
          </p:nvSpPr>
          <p:spPr bwMode="auto">
            <a:xfrm>
              <a:off x="10108782" y="3978346"/>
              <a:ext cx="511628" cy="855810"/>
            </a:xfrm>
            <a:custGeom>
              <a:avLst/>
              <a:gdLst>
                <a:gd name="T0" fmla="*/ 13 w 26"/>
                <a:gd name="T1" fmla="*/ 0 h 44"/>
                <a:gd name="T2" fmla="*/ 8 w 26"/>
                <a:gd name="T3" fmla="*/ 2 h 44"/>
                <a:gd name="T4" fmla="*/ 0 w 26"/>
                <a:gd name="T5" fmla="*/ 6 h 44"/>
                <a:gd name="T6" fmla="*/ 5 w 26"/>
                <a:gd name="T7" fmla="*/ 14 h 44"/>
                <a:gd name="T8" fmla="*/ 25 w 26"/>
                <a:gd name="T9" fmla="*/ 44 h 44"/>
                <a:gd name="T10" fmla="*/ 26 w 26"/>
                <a:gd name="T11" fmla="*/ 43 h 44"/>
                <a:gd name="T12" fmla="*/ 17 w 26"/>
                <a:gd name="T13" fmla="*/ 2 h 44"/>
                <a:gd name="T14" fmla="*/ 16 w 26"/>
                <a:gd name="T15" fmla="*/ 2 h 44"/>
                <a:gd name="T16" fmla="*/ 13 w 26"/>
                <a:gd name="T17"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6" h="44">
                  <a:moveTo>
                    <a:pt x="13" y="0"/>
                  </a:moveTo>
                  <a:cubicBezTo>
                    <a:pt x="8" y="2"/>
                    <a:pt x="8" y="2"/>
                    <a:pt x="8" y="2"/>
                  </a:cubicBezTo>
                  <a:cubicBezTo>
                    <a:pt x="0" y="6"/>
                    <a:pt x="0" y="6"/>
                    <a:pt x="0" y="6"/>
                  </a:cubicBezTo>
                  <a:cubicBezTo>
                    <a:pt x="5" y="14"/>
                    <a:pt x="5" y="14"/>
                    <a:pt x="5" y="14"/>
                  </a:cubicBezTo>
                  <a:cubicBezTo>
                    <a:pt x="25" y="44"/>
                    <a:pt x="25" y="44"/>
                    <a:pt x="25" y="44"/>
                  </a:cubicBezTo>
                  <a:cubicBezTo>
                    <a:pt x="25" y="44"/>
                    <a:pt x="25" y="44"/>
                    <a:pt x="26" y="43"/>
                  </a:cubicBezTo>
                  <a:cubicBezTo>
                    <a:pt x="17" y="2"/>
                    <a:pt x="17" y="2"/>
                    <a:pt x="17" y="2"/>
                  </a:cubicBezTo>
                  <a:cubicBezTo>
                    <a:pt x="17" y="2"/>
                    <a:pt x="17" y="2"/>
                    <a:pt x="16" y="2"/>
                  </a:cubicBezTo>
                  <a:cubicBezTo>
                    <a:pt x="15" y="2"/>
                    <a:pt x="13" y="1"/>
                    <a:pt x="13"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9" name="îś1ïḋe">
              <a:extLst>
                <a:ext uri="{FF2B5EF4-FFF2-40B4-BE49-F238E27FC236}">
                  <a16:creationId xmlns:a16="http://schemas.microsoft.com/office/drawing/2014/main" id="{A33E8826-4168-46DB-B44D-FE08848220DE}"/>
                </a:ext>
              </a:extLst>
            </p:cNvPr>
            <p:cNvSpPr/>
            <p:nvPr/>
          </p:nvSpPr>
          <p:spPr bwMode="auto">
            <a:xfrm>
              <a:off x="8248325" y="3606254"/>
              <a:ext cx="967436" cy="530232"/>
            </a:xfrm>
            <a:custGeom>
              <a:avLst/>
              <a:gdLst>
                <a:gd name="T0" fmla="*/ 49 w 50"/>
                <a:gd name="T1" fmla="*/ 22 h 27"/>
                <a:gd name="T2" fmla="*/ 50 w 50"/>
                <a:gd name="T3" fmla="*/ 21 h 27"/>
                <a:gd name="T4" fmla="*/ 5 w 50"/>
                <a:gd name="T5" fmla="*/ 1 h 27"/>
                <a:gd name="T6" fmla="*/ 2 w 50"/>
                <a:gd name="T7" fmla="*/ 0 h 27"/>
                <a:gd name="T8" fmla="*/ 0 w 50"/>
                <a:gd name="T9" fmla="*/ 2 h 27"/>
                <a:gd name="T10" fmla="*/ 7 w 50"/>
                <a:gd name="T11" fmla="*/ 23 h 27"/>
                <a:gd name="T12" fmla="*/ 8 w 50"/>
                <a:gd name="T13" fmla="*/ 23 h 27"/>
                <a:gd name="T14" fmla="*/ 12 w 50"/>
                <a:gd name="T15" fmla="*/ 27 h 27"/>
                <a:gd name="T16" fmla="*/ 45 w 50"/>
                <a:gd name="T17" fmla="*/ 23 h 27"/>
                <a:gd name="T18" fmla="*/ 50 w 50"/>
                <a:gd name="T19" fmla="*/ 23 h 27"/>
                <a:gd name="T20" fmla="*/ 49 w 50"/>
                <a:gd name="T21" fmla="*/ 22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27">
                  <a:moveTo>
                    <a:pt x="49" y="22"/>
                  </a:moveTo>
                  <a:cubicBezTo>
                    <a:pt x="50" y="22"/>
                    <a:pt x="50" y="21"/>
                    <a:pt x="50" y="21"/>
                  </a:cubicBezTo>
                  <a:cubicBezTo>
                    <a:pt x="5" y="1"/>
                    <a:pt x="5" y="1"/>
                    <a:pt x="5" y="1"/>
                  </a:cubicBezTo>
                  <a:cubicBezTo>
                    <a:pt x="2" y="0"/>
                    <a:pt x="2" y="0"/>
                    <a:pt x="2" y="0"/>
                  </a:cubicBezTo>
                  <a:cubicBezTo>
                    <a:pt x="1" y="1"/>
                    <a:pt x="1" y="1"/>
                    <a:pt x="0" y="2"/>
                  </a:cubicBezTo>
                  <a:cubicBezTo>
                    <a:pt x="7" y="23"/>
                    <a:pt x="7" y="23"/>
                    <a:pt x="7" y="23"/>
                  </a:cubicBezTo>
                  <a:cubicBezTo>
                    <a:pt x="7" y="23"/>
                    <a:pt x="7" y="23"/>
                    <a:pt x="8" y="23"/>
                  </a:cubicBezTo>
                  <a:cubicBezTo>
                    <a:pt x="10" y="24"/>
                    <a:pt x="12" y="25"/>
                    <a:pt x="12" y="27"/>
                  </a:cubicBezTo>
                  <a:cubicBezTo>
                    <a:pt x="45" y="23"/>
                    <a:pt x="45" y="23"/>
                    <a:pt x="45" y="23"/>
                  </a:cubicBezTo>
                  <a:cubicBezTo>
                    <a:pt x="50" y="23"/>
                    <a:pt x="50" y="23"/>
                    <a:pt x="50" y="23"/>
                  </a:cubicBezTo>
                  <a:cubicBezTo>
                    <a:pt x="49" y="22"/>
                    <a:pt x="49" y="22"/>
                    <a:pt x="49" y="2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0" name="i$ḷíḑê">
              <a:extLst>
                <a:ext uri="{FF2B5EF4-FFF2-40B4-BE49-F238E27FC236}">
                  <a16:creationId xmlns:a16="http://schemas.microsoft.com/office/drawing/2014/main" id="{361C075A-E024-41EA-B31D-93FC8715C9C4}"/>
                </a:ext>
              </a:extLst>
            </p:cNvPr>
            <p:cNvSpPr/>
            <p:nvPr/>
          </p:nvSpPr>
          <p:spPr bwMode="auto">
            <a:xfrm>
              <a:off x="8183207" y="2424869"/>
              <a:ext cx="548836" cy="1051160"/>
            </a:xfrm>
            <a:custGeom>
              <a:avLst/>
              <a:gdLst>
                <a:gd name="T0" fmla="*/ 2 w 28"/>
                <a:gd name="T1" fmla="*/ 54 h 54"/>
                <a:gd name="T2" fmla="*/ 4 w 28"/>
                <a:gd name="T3" fmla="*/ 54 h 54"/>
                <a:gd name="T4" fmla="*/ 28 w 28"/>
                <a:gd name="T5" fmla="*/ 21 h 54"/>
                <a:gd name="T6" fmla="*/ 26 w 28"/>
                <a:gd name="T7" fmla="*/ 17 h 54"/>
                <a:gd name="T8" fmla="*/ 27 w 28"/>
                <a:gd name="T9" fmla="*/ 15 h 54"/>
                <a:gd name="T10" fmla="*/ 10 w 28"/>
                <a:gd name="T11" fmla="*/ 5 h 54"/>
                <a:gd name="T12" fmla="*/ 2 w 28"/>
                <a:gd name="T13" fmla="*/ 0 h 54"/>
                <a:gd name="T14" fmla="*/ 0 w 28"/>
                <a:gd name="T15" fmla="*/ 2 h 54"/>
                <a:gd name="T16" fmla="*/ 0 w 28"/>
                <a:gd name="T17" fmla="*/ 20 h 54"/>
                <a:gd name="T18" fmla="*/ 2 w 28"/>
                <a:gd name="T19" fmla="*/ 54 h 54"/>
                <a:gd name="T20" fmla="*/ 2 w 28"/>
                <a:gd name="T21" fmla="*/ 5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8" h="54">
                  <a:moveTo>
                    <a:pt x="2" y="54"/>
                  </a:moveTo>
                  <a:cubicBezTo>
                    <a:pt x="3" y="54"/>
                    <a:pt x="3" y="54"/>
                    <a:pt x="4" y="54"/>
                  </a:cubicBezTo>
                  <a:cubicBezTo>
                    <a:pt x="28" y="21"/>
                    <a:pt x="28" y="21"/>
                    <a:pt x="28" y="21"/>
                  </a:cubicBezTo>
                  <a:cubicBezTo>
                    <a:pt x="27" y="20"/>
                    <a:pt x="26" y="18"/>
                    <a:pt x="26" y="17"/>
                  </a:cubicBezTo>
                  <a:cubicBezTo>
                    <a:pt x="26" y="16"/>
                    <a:pt x="27" y="16"/>
                    <a:pt x="27" y="15"/>
                  </a:cubicBezTo>
                  <a:cubicBezTo>
                    <a:pt x="10" y="5"/>
                    <a:pt x="10" y="5"/>
                    <a:pt x="10" y="5"/>
                  </a:cubicBezTo>
                  <a:cubicBezTo>
                    <a:pt x="2" y="0"/>
                    <a:pt x="2" y="0"/>
                    <a:pt x="2" y="0"/>
                  </a:cubicBezTo>
                  <a:cubicBezTo>
                    <a:pt x="2" y="1"/>
                    <a:pt x="1" y="1"/>
                    <a:pt x="0" y="2"/>
                  </a:cubicBezTo>
                  <a:cubicBezTo>
                    <a:pt x="0" y="20"/>
                    <a:pt x="0" y="20"/>
                    <a:pt x="0" y="20"/>
                  </a:cubicBezTo>
                  <a:cubicBezTo>
                    <a:pt x="2" y="54"/>
                    <a:pt x="2" y="54"/>
                    <a:pt x="2" y="54"/>
                  </a:cubicBezTo>
                  <a:cubicBezTo>
                    <a:pt x="2" y="54"/>
                    <a:pt x="2" y="54"/>
                    <a:pt x="2" y="54"/>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1" name="iśliḋè">
              <a:extLst>
                <a:ext uri="{FF2B5EF4-FFF2-40B4-BE49-F238E27FC236}">
                  <a16:creationId xmlns:a16="http://schemas.microsoft.com/office/drawing/2014/main" id="{5F5D6FBE-CA5E-4BDB-B948-53CBE01921E8}"/>
                </a:ext>
              </a:extLst>
            </p:cNvPr>
            <p:cNvSpPr/>
            <p:nvPr/>
          </p:nvSpPr>
          <p:spPr bwMode="auto">
            <a:xfrm>
              <a:off x="8285535" y="2815564"/>
              <a:ext cx="1106974" cy="716278"/>
            </a:xfrm>
            <a:custGeom>
              <a:avLst/>
              <a:gdLst>
                <a:gd name="T0" fmla="*/ 56 w 57"/>
                <a:gd name="T1" fmla="*/ 11 h 37"/>
                <a:gd name="T2" fmla="*/ 56 w 57"/>
                <a:gd name="T3" fmla="*/ 11 h 37"/>
                <a:gd name="T4" fmla="*/ 42 w 57"/>
                <a:gd name="T5" fmla="*/ 4 h 37"/>
                <a:gd name="T6" fmla="*/ 30 w 57"/>
                <a:gd name="T7" fmla="*/ 0 h 37"/>
                <a:gd name="T8" fmla="*/ 26 w 57"/>
                <a:gd name="T9" fmla="*/ 2 h 37"/>
                <a:gd name="T10" fmla="*/ 24 w 57"/>
                <a:gd name="T11" fmla="*/ 1 h 37"/>
                <a:gd name="T12" fmla="*/ 21 w 57"/>
                <a:gd name="T13" fmla="*/ 6 h 37"/>
                <a:gd name="T14" fmla="*/ 0 w 57"/>
                <a:gd name="T15" fmla="*/ 35 h 37"/>
                <a:gd name="T16" fmla="*/ 1 w 57"/>
                <a:gd name="T17" fmla="*/ 37 h 37"/>
                <a:gd name="T18" fmla="*/ 38 w 57"/>
                <a:gd name="T19" fmla="*/ 21 h 37"/>
                <a:gd name="T20" fmla="*/ 57 w 57"/>
                <a:gd name="T21" fmla="*/ 13 h 37"/>
                <a:gd name="T22" fmla="*/ 56 w 57"/>
                <a:gd name="T23" fmla="*/ 11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7" h="37">
                  <a:moveTo>
                    <a:pt x="56" y="11"/>
                  </a:moveTo>
                  <a:cubicBezTo>
                    <a:pt x="56" y="11"/>
                    <a:pt x="56" y="11"/>
                    <a:pt x="56" y="11"/>
                  </a:cubicBezTo>
                  <a:cubicBezTo>
                    <a:pt x="42" y="4"/>
                    <a:pt x="42" y="4"/>
                    <a:pt x="42" y="4"/>
                  </a:cubicBezTo>
                  <a:cubicBezTo>
                    <a:pt x="30" y="0"/>
                    <a:pt x="30" y="0"/>
                    <a:pt x="30" y="0"/>
                  </a:cubicBezTo>
                  <a:cubicBezTo>
                    <a:pt x="29" y="1"/>
                    <a:pt x="28" y="2"/>
                    <a:pt x="26" y="2"/>
                  </a:cubicBezTo>
                  <a:cubicBezTo>
                    <a:pt x="25" y="2"/>
                    <a:pt x="24" y="2"/>
                    <a:pt x="24" y="1"/>
                  </a:cubicBezTo>
                  <a:cubicBezTo>
                    <a:pt x="21" y="6"/>
                    <a:pt x="21" y="6"/>
                    <a:pt x="21" y="6"/>
                  </a:cubicBezTo>
                  <a:cubicBezTo>
                    <a:pt x="0" y="35"/>
                    <a:pt x="0" y="35"/>
                    <a:pt x="0" y="35"/>
                  </a:cubicBezTo>
                  <a:cubicBezTo>
                    <a:pt x="0" y="35"/>
                    <a:pt x="1" y="36"/>
                    <a:pt x="1" y="37"/>
                  </a:cubicBezTo>
                  <a:cubicBezTo>
                    <a:pt x="38" y="21"/>
                    <a:pt x="38" y="21"/>
                    <a:pt x="38" y="21"/>
                  </a:cubicBezTo>
                  <a:cubicBezTo>
                    <a:pt x="57" y="13"/>
                    <a:pt x="57" y="13"/>
                    <a:pt x="57" y="13"/>
                  </a:cubicBezTo>
                  <a:cubicBezTo>
                    <a:pt x="56" y="12"/>
                    <a:pt x="56" y="12"/>
                    <a:pt x="56" y="1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2" name="íṡ1iďê">
              <a:extLst>
                <a:ext uri="{FF2B5EF4-FFF2-40B4-BE49-F238E27FC236}">
                  <a16:creationId xmlns:a16="http://schemas.microsoft.com/office/drawing/2014/main" id="{4037CE28-DFA0-4267-B3A8-67A3A525F34C}"/>
                </a:ext>
              </a:extLst>
            </p:cNvPr>
            <p:cNvSpPr/>
            <p:nvPr/>
          </p:nvSpPr>
          <p:spPr bwMode="auto">
            <a:xfrm>
              <a:off x="9801804" y="1764405"/>
              <a:ext cx="427904" cy="316278"/>
            </a:xfrm>
            <a:custGeom>
              <a:avLst/>
              <a:gdLst>
                <a:gd name="T0" fmla="*/ 4 w 22"/>
                <a:gd name="T1" fmla="*/ 2 h 16"/>
                <a:gd name="T2" fmla="*/ 4 w 22"/>
                <a:gd name="T3" fmla="*/ 2 h 16"/>
                <a:gd name="T4" fmla="*/ 0 w 22"/>
                <a:gd name="T5" fmla="*/ 15 h 16"/>
                <a:gd name="T6" fmla="*/ 2 w 22"/>
                <a:gd name="T7" fmla="*/ 16 h 16"/>
                <a:gd name="T8" fmla="*/ 14 w 22"/>
                <a:gd name="T9" fmla="*/ 9 h 16"/>
                <a:gd name="T10" fmla="*/ 22 w 22"/>
                <a:gd name="T11" fmla="*/ 4 h 16"/>
                <a:gd name="T12" fmla="*/ 21 w 22"/>
                <a:gd name="T13" fmla="*/ 3 h 16"/>
                <a:gd name="T14" fmla="*/ 22 w 22"/>
                <a:gd name="T15" fmla="*/ 2 h 16"/>
                <a:gd name="T16" fmla="*/ 8 w 22"/>
                <a:gd name="T17" fmla="*/ 0 h 16"/>
                <a:gd name="T18" fmla="*/ 4 w 22"/>
                <a:gd name="T1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6">
                  <a:moveTo>
                    <a:pt x="4" y="2"/>
                  </a:moveTo>
                  <a:cubicBezTo>
                    <a:pt x="4" y="2"/>
                    <a:pt x="4" y="2"/>
                    <a:pt x="4" y="2"/>
                  </a:cubicBezTo>
                  <a:cubicBezTo>
                    <a:pt x="0" y="15"/>
                    <a:pt x="0" y="15"/>
                    <a:pt x="0" y="15"/>
                  </a:cubicBezTo>
                  <a:cubicBezTo>
                    <a:pt x="1" y="15"/>
                    <a:pt x="2" y="16"/>
                    <a:pt x="2" y="16"/>
                  </a:cubicBezTo>
                  <a:cubicBezTo>
                    <a:pt x="14" y="9"/>
                    <a:pt x="14" y="9"/>
                    <a:pt x="14" y="9"/>
                  </a:cubicBezTo>
                  <a:cubicBezTo>
                    <a:pt x="22" y="4"/>
                    <a:pt x="22" y="4"/>
                    <a:pt x="22" y="4"/>
                  </a:cubicBezTo>
                  <a:cubicBezTo>
                    <a:pt x="22" y="4"/>
                    <a:pt x="21" y="3"/>
                    <a:pt x="21" y="3"/>
                  </a:cubicBezTo>
                  <a:cubicBezTo>
                    <a:pt x="22" y="2"/>
                    <a:pt x="22" y="2"/>
                    <a:pt x="22" y="2"/>
                  </a:cubicBezTo>
                  <a:cubicBezTo>
                    <a:pt x="8" y="0"/>
                    <a:pt x="8" y="0"/>
                    <a:pt x="8" y="0"/>
                  </a:cubicBezTo>
                  <a:cubicBezTo>
                    <a:pt x="8" y="1"/>
                    <a:pt x="6" y="2"/>
                    <a:pt x="4" y="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3" name="ïSḻiďê">
              <a:extLst>
                <a:ext uri="{FF2B5EF4-FFF2-40B4-BE49-F238E27FC236}">
                  <a16:creationId xmlns:a16="http://schemas.microsoft.com/office/drawing/2014/main" id="{03DD7678-0BD9-4E54-BB2E-2885C6ACD926}"/>
                </a:ext>
              </a:extLst>
            </p:cNvPr>
            <p:cNvSpPr/>
            <p:nvPr/>
          </p:nvSpPr>
          <p:spPr bwMode="auto">
            <a:xfrm>
              <a:off x="11029704" y="3903928"/>
              <a:ext cx="55814" cy="213956"/>
            </a:xfrm>
            <a:custGeom>
              <a:avLst/>
              <a:gdLst>
                <a:gd name="T0" fmla="*/ 2 w 3"/>
                <a:gd name="T1" fmla="*/ 11 h 11"/>
                <a:gd name="T2" fmla="*/ 2 w 3"/>
                <a:gd name="T3" fmla="*/ 0 h 11"/>
                <a:gd name="T4" fmla="*/ 0 w 3"/>
                <a:gd name="T5" fmla="*/ 3 h 11"/>
                <a:gd name="T6" fmla="*/ 2 w 3"/>
                <a:gd name="T7" fmla="*/ 11 h 11"/>
              </a:gdLst>
              <a:ahLst/>
              <a:cxnLst>
                <a:cxn ang="0">
                  <a:pos x="T0" y="T1"/>
                </a:cxn>
                <a:cxn ang="0">
                  <a:pos x="T2" y="T3"/>
                </a:cxn>
                <a:cxn ang="0">
                  <a:pos x="T4" y="T5"/>
                </a:cxn>
                <a:cxn ang="0">
                  <a:pos x="T6" y="T7"/>
                </a:cxn>
              </a:cxnLst>
              <a:rect l="0" t="0" r="r" b="b"/>
              <a:pathLst>
                <a:path w="3" h="11">
                  <a:moveTo>
                    <a:pt x="2" y="11"/>
                  </a:moveTo>
                  <a:cubicBezTo>
                    <a:pt x="3" y="7"/>
                    <a:pt x="3" y="4"/>
                    <a:pt x="2" y="0"/>
                  </a:cubicBezTo>
                  <a:cubicBezTo>
                    <a:pt x="0" y="3"/>
                    <a:pt x="0" y="3"/>
                    <a:pt x="0" y="3"/>
                  </a:cubicBezTo>
                  <a:lnTo>
                    <a:pt x="2" y="1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4" name="íṩlíḓê">
              <a:extLst>
                <a:ext uri="{FF2B5EF4-FFF2-40B4-BE49-F238E27FC236}">
                  <a16:creationId xmlns:a16="http://schemas.microsoft.com/office/drawing/2014/main" id="{256C782F-FF72-465C-90A3-411E35ADB449}"/>
                </a:ext>
              </a:extLst>
            </p:cNvPr>
            <p:cNvSpPr/>
            <p:nvPr/>
          </p:nvSpPr>
          <p:spPr bwMode="auto">
            <a:xfrm>
              <a:off x="10499476" y="3103932"/>
              <a:ext cx="604650" cy="837204"/>
            </a:xfrm>
            <a:custGeom>
              <a:avLst/>
              <a:gdLst>
                <a:gd name="T0" fmla="*/ 0 w 31"/>
                <a:gd name="T1" fmla="*/ 17 h 43"/>
                <a:gd name="T2" fmla="*/ 1 w 31"/>
                <a:gd name="T3" fmla="*/ 18 h 43"/>
                <a:gd name="T4" fmla="*/ 0 w 31"/>
                <a:gd name="T5" fmla="*/ 20 h 43"/>
                <a:gd name="T6" fmla="*/ 17 w 31"/>
                <a:gd name="T7" fmla="*/ 36 h 43"/>
                <a:gd name="T8" fmla="*/ 26 w 31"/>
                <a:gd name="T9" fmla="*/ 43 h 43"/>
                <a:gd name="T10" fmla="*/ 26 w 31"/>
                <a:gd name="T11" fmla="*/ 40 h 43"/>
                <a:gd name="T12" fmla="*/ 27 w 31"/>
                <a:gd name="T13" fmla="*/ 35 h 43"/>
                <a:gd name="T14" fmla="*/ 23 w 31"/>
                <a:gd name="T15" fmla="*/ 30 h 43"/>
                <a:gd name="T16" fmla="*/ 23 w 31"/>
                <a:gd name="T17" fmla="*/ 29 h 43"/>
                <a:gd name="T18" fmla="*/ 24 w 31"/>
                <a:gd name="T19" fmla="*/ 29 h 43"/>
                <a:gd name="T20" fmla="*/ 28 w 31"/>
                <a:gd name="T21" fmla="*/ 27 h 43"/>
                <a:gd name="T22" fmla="*/ 29 w 31"/>
                <a:gd name="T23" fmla="*/ 14 h 43"/>
                <a:gd name="T24" fmla="*/ 31 w 31"/>
                <a:gd name="T25" fmla="*/ 0 h 43"/>
                <a:gd name="T26" fmla="*/ 0 w 31"/>
                <a:gd name="T27" fmla="*/ 17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1" h="43">
                  <a:moveTo>
                    <a:pt x="0" y="17"/>
                  </a:moveTo>
                  <a:cubicBezTo>
                    <a:pt x="1" y="17"/>
                    <a:pt x="1" y="18"/>
                    <a:pt x="1" y="18"/>
                  </a:cubicBezTo>
                  <a:cubicBezTo>
                    <a:pt x="0" y="19"/>
                    <a:pt x="0" y="20"/>
                    <a:pt x="0" y="20"/>
                  </a:cubicBezTo>
                  <a:cubicBezTo>
                    <a:pt x="17" y="36"/>
                    <a:pt x="17" y="36"/>
                    <a:pt x="17" y="36"/>
                  </a:cubicBezTo>
                  <a:cubicBezTo>
                    <a:pt x="26" y="43"/>
                    <a:pt x="26" y="43"/>
                    <a:pt x="26" y="43"/>
                  </a:cubicBezTo>
                  <a:cubicBezTo>
                    <a:pt x="26" y="40"/>
                    <a:pt x="26" y="40"/>
                    <a:pt x="26" y="40"/>
                  </a:cubicBezTo>
                  <a:cubicBezTo>
                    <a:pt x="27" y="35"/>
                    <a:pt x="27" y="35"/>
                    <a:pt x="27" y="35"/>
                  </a:cubicBezTo>
                  <a:cubicBezTo>
                    <a:pt x="26" y="33"/>
                    <a:pt x="25" y="31"/>
                    <a:pt x="23" y="30"/>
                  </a:cubicBezTo>
                  <a:cubicBezTo>
                    <a:pt x="23" y="30"/>
                    <a:pt x="23" y="29"/>
                    <a:pt x="23" y="29"/>
                  </a:cubicBezTo>
                  <a:cubicBezTo>
                    <a:pt x="23" y="29"/>
                    <a:pt x="23" y="29"/>
                    <a:pt x="24" y="29"/>
                  </a:cubicBezTo>
                  <a:cubicBezTo>
                    <a:pt x="25" y="29"/>
                    <a:pt x="26" y="28"/>
                    <a:pt x="28" y="27"/>
                  </a:cubicBezTo>
                  <a:cubicBezTo>
                    <a:pt x="29" y="14"/>
                    <a:pt x="29" y="14"/>
                    <a:pt x="29" y="14"/>
                  </a:cubicBezTo>
                  <a:cubicBezTo>
                    <a:pt x="31" y="0"/>
                    <a:pt x="31" y="0"/>
                    <a:pt x="31" y="0"/>
                  </a:cubicBezTo>
                  <a:lnTo>
                    <a:pt x="0" y="17"/>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5" name="îslidê">
              <a:extLst>
                <a:ext uri="{FF2B5EF4-FFF2-40B4-BE49-F238E27FC236}">
                  <a16:creationId xmlns:a16="http://schemas.microsoft.com/office/drawing/2014/main" id="{08BD7277-6B23-40C7-B3F6-5ADF45DCBD02}"/>
                </a:ext>
              </a:extLst>
            </p:cNvPr>
            <p:cNvSpPr/>
            <p:nvPr/>
          </p:nvSpPr>
          <p:spPr bwMode="auto">
            <a:xfrm>
              <a:off x="9643668" y="1336501"/>
              <a:ext cx="232560" cy="390696"/>
            </a:xfrm>
            <a:custGeom>
              <a:avLst/>
              <a:gdLst>
                <a:gd name="T0" fmla="*/ 3 w 12"/>
                <a:gd name="T1" fmla="*/ 19 h 20"/>
                <a:gd name="T2" fmla="*/ 9 w 12"/>
                <a:gd name="T3" fmla="*/ 20 h 20"/>
                <a:gd name="T4" fmla="*/ 12 w 12"/>
                <a:gd name="T5" fmla="*/ 17 h 20"/>
                <a:gd name="T6" fmla="*/ 11 w 12"/>
                <a:gd name="T7" fmla="*/ 6 h 20"/>
                <a:gd name="T8" fmla="*/ 2 w 12"/>
                <a:gd name="T9" fmla="*/ 1 h 20"/>
                <a:gd name="T10" fmla="*/ 1 w 12"/>
                <a:gd name="T11" fmla="*/ 1 h 20"/>
                <a:gd name="T12" fmla="*/ 1 w 12"/>
                <a:gd name="T13" fmla="*/ 0 h 20"/>
                <a:gd name="T14" fmla="*/ 0 w 12"/>
                <a:gd name="T15" fmla="*/ 14 h 20"/>
                <a:gd name="T16" fmla="*/ 3 w 12"/>
                <a:gd name="T17"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 h="20">
                  <a:moveTo>
                    <a:pt x="3" y="19"/>
                  </a:moveTo>
                  <a:cubicBezTo>
                    <a:pt x="9" y="20"/>
                    <a:pt x="9" y="20"/>
                    <a:pt x="9" y="20"/>
                  </a:cubicBezTo>
                  <a:cubicBezTo>
                    <a:pt x="9" y="18"/>
                    <a:pt x="10" y="17"/>
                    <a:pt x="12" y="17"/>
                  </a:cubicBezTo>
                  <a:cubicBezTo>
                    <a:pt x="11" y="6"/>
                    <a:pt x="11" y="6"/>
                    <a:pt x="11" y="6"/>
                  </a:cubicBezTo>
                  <a:cubicBezTo>
                    <a:pt x="8" y="3"/>
                    <a:pt x="5" y="1"/>
                    <a:pt x="2" y="1"/>
                  </a:cubicBezTo>
                  <a:cubicBezTo>
                    <a:pt x="1" y="1"/>
                    <a:pt x="1" y="1"/>
                    <a:pt x="1" y="1"/>
                  </a:cubicBezTo>
                  <a:cubicBezTo>
                    <a:pt x="1" y="1"/>
                    <a:pt x="1" y="0"/>
                    <a:pt x="1" y="0"/>
                  </a:cubicBezTo>
                  <a:cubicBezTo>
                    <a:pt x="0" y="14"/>
                    <a:pt x="0" y="14"/>
                    <a:pt x="0" y="14"/>
                  </a:cubicBezTo>
                  <a:cubicBezTo>
                    <a:pt x="2" y="15"/>
                    <a:pt x="3" y="17"/>
                    <a:pt x="3" y="1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6" name="ïṧ1ïḓè">
              <a:extLst>
                <a:ext uri="{FF2B5EF4-FFF2-40B4-BE49-F238E27FC236}">
                  <a16:creationId xmlns:a16="http://schemas.microsoft.com/office/drawing/2014/main" id="{53D6EFF0-C19D-45B3-8902-F05E87E21108}"/>
                </a:ext>
              </a:extLst>
            </p:cNvPr>
            <p:cNvSpPr/>
            <p:nvPr/>
          </p:nvSpPr>
          <p:spPr bwMode="auto">
            <a:xfrm>
              <a:off x="9513436" y="4015554"/>
              <a:ext cx="558136" cy="818600"/>
            </a:xfrm>
            <a:custGeom>
              <a:avLst/>
              <a:gdLst>
                <a:gd name="T0" fmla="*/ 15 w 29"/>
                <a:gd name="T1" fmla="*/ 4 h 42"/>
                <a:gd name="T2" fmla="*/ 14 w 29"/>
                <a:gd name="T3" fmla="*/ 4 h 42"/>
                <a:gd name="T4" fmla="*/ 9 w 29"/>
                <a:gd name="T5" fmla="*/ 0 h 42"/>
                <a:gd name="T6" fmla="*/ 0 w 29"/>
                <a:gd name="T7" fmla="*/ 2 h 42"/>
                <a:gd name="T8" fmla="*/ 29 w 29"/>
                <a:gd name="T9" fmla="*/ 42 h 42"/>
                <a:gd name="T10" fmla="*/ 27 w 29"/>
                <a:gd name="T11" fmla="*/ 36 h 42"/>
                <a:gd name="T12" fmla="*/ 15 w 29"/>
                <a:gd name="T13" fmla="*/ 4 h 42"/>
              </a:gdLst>
              <a:ahLst/>
              <a:cxnLst>
                <a:cxn ang="0">
                  <a:pos x="T0" y="T1"/>
                </a:cxn>
                <a:cxn ang="0">
                  <a:pos x="T2" y="T3"/>
                </a:cxn>
                <a:cxn ang="0">
                  <a:pos x="T4" y="T5"/>
                </a:cxn>
                <a:cxn ang="0">
                  <a:pos x="T6" y="T7"/>
                </a:cxn>
                <a:cxn ang="0">
                  <a:pos x="T8" y="T9"/>
                </a:cxn>
                <a:cxn ang="0">
                  <a:pos x="T10" y="T11"/>
                </a:cxn>
                <a:cxn ang="0">
                  <a:pos x="T12" y="T13"/>
                </a:cxn>
              </a:cxnLst>
              <a:rect l="0" t="0" r="r" b="b"/>
              <a:pathLst>
                <a:path w="29" h="42">
                  <a:moveTo>
                    <a:pt x="15" y="4"/>
                  </a:moveTo>
                  <a:cubicBezTo>
                    <a:pt x="15" y="4"/>
                    <a:pt x="14" y="4"/>
                    <a:pt x="14" y="4"/>
                  </a:cubicBezTo>
                  <a:cubicBezTo>
                    <a:pt x="12" y="4"/>
                    <a:pt x="10" y="2"/>
                    <a:pt x="9" y="0"/>
                  </a:cubicBezTo>
                  <a:cubicBezTo>
                    <a:pt x="0" y="2"/>
                    <a:pt x="0" y="2"/>
                    <a:pt x="0" y="2"/>
                  </a:cubicBezTo>
                  <a:cubicBezTo>
                    <a:pt x="29" y="42"/>
                    <a:pt x="29" y="42"/>
                    <a:pt x="29" y="42"/>
                  </a:cubicBezTo>
                  <a:cubicBezTo>
                    <a:pt x="27" y="36"/>
                    <a:pt x="27" y="36"/>
                    <a:pt x="27" y="36"/>
                  </a:cubicBezTo>
                  <a:lnTo>
                    <a:pt x="15" y="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7" name="íṩliḓé">
              <a:extLst>
                <a:ext uri="{FF2B5EF4-FFF2-40B4-BE49-F238E27FC236}">
                  <a16:creationId xmlns:a16="http://schemas.microsoft.com/office/drawing/2014/main" id="{5F684A69-477D-422A-90F5-CC8533CC5615}"/>
                </a:ext>
              </a:extLst>
            </p:cNvPr>
            <p:cNvSpPr/>
            <p:nvPr/>
          </p:nvSpPr>
          <p:spPr bwMode="auto">
            <a:xfrm>
              <a:off x="9215764" y="1262083"/>
              <a:ext cx="427904" cy="372092"/>
            </a:xfrm>
            <a:custGeom>
              <a:avLst/>
              <a:gdLst>
                <a:gd name="T0" fmla="*/ 21 w 22"/>
                <a:gd name="T1" fmla="*/ 18 h 19"/>
                <a:gd name="T2" fmla="*/ 21 w 22"/>
                <a:gd name="T3" fmla="*/ 12 h 19"/>
                <a:gd name="T4" fmla="*/ 22 w 22"/>
                <a:gd name="T5" fmla="*/ 4 h 19"/>
                <a:gd name="T6" fmla="*/ 13 w 22"/>
                <a:gd name="T7" fmla="*/ 2 h 19"/>
                <a:gd name="T8" fmla="*/ 13 w 22"/>
                <a:gd name="T9" fmla="*/ 2 h 19"/>
                <a:gd name="T10" fmla="*/ 13 w 22"/>
                <a:gd name="T11" fmla="*/ 2 h 19"/>
                <a:gd name="T12" fmla="*/ 3 w 22"/>
                <a:gd name="T13" fmla="*/ 0 h 19"/>
                <a:gd name="T14" fmla="*/ 0 w 22"/>
                <a:gd name="T15" fmla="*/ 1 h 19"/>
                <a:gd name="T16" fmla="*/ 6 w 22"/>
                <a:gd name="T17" fmla="*/ 7 h 19"/>
                <a:gd name="T18" fmla="*/ 18 w 22"/>
                <a:gd name="T19" fmla="*/ 19 h 19"/>
                <a:gd name="T20" fmla="*/ 21 w 22"/>
                <a:gd name="T21"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19">
                  <a:moveTo>
                    <a:pt x="21" y="18"/>
                  </a:moveTo>
                  <a:cubicBezTo>
                    <a:pt x="21" y="12"/>
                    <a:pt x="21" y="12"/>
                    <a:pt x="21" y="12"/>
                  </a:cubicBezTo>
                  <a:cubicBezTo>
                    <a:pt x="22" y="4"/>
                    <a:pt x="22" y="4"/>
                    <a:pt x="22" y="4"/>
                  </a:cubicBezTo>
                  <a:cubicBezTo>
                    <a:pt x="19" y="3"/>
                    <a:pt x="16" y="2"/>
                    <a:pt x="13" y="2"/>
                  </a:cubicBezTo>
                  <a:cubicBezTo>
                    <a:pt x="13" y="2"/>
                    <a:pt x="13" y="2"/>
                    <a:pt x="13" y="2"/>
                  </a:cubicBezTo>
                  <a:cubicBezTo>
                    <a:pt x="13" y="3"/>
                    <a:pt x="13" y="2"/>
                    <a:pt x="13" y="2"/>
                  </a:cubicBezTo>
                  <a:cubicBezTo>
                    <a:pt x="10" y="1"/>
                    <a:pt x="6" y="0"/>
                    <a:pt x="3" y="0"/>
                  </a:cubicBezTo>
                  <a:cubicBezTo>
                    <a:pt x="2" y="0"/>
                    <a:pt x="1" y="0"/>
                    <a:pt x="0" y="1"/>
                  </a:cubicBezTo>
                  <a:cubicBezTo>
                    <a:pt x="6" y="7"/>
                    <a:pt x="6" y="7"/>
                    <a:pt x="6" y="7"/>
                  </a:cubicBezTo>
                  <a:cubicBezTo>
                    <a:pt x="18" y="19"/>
                    <a:pt x="18" y="19"/>
                    <a:pt x="18" y="19"/>
                  </a:cubicBezTo>
                  <a:cubicBezTo>
                    <a:pt x="19" y="19"/>
                    <a:pt x="20" y="18"/>
                    <a:pt x="21" y="1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8" name="iṡľídè">
              <a:extLst>
                <a:ext uri="{FF2B5EF4-FFF2-40B4-BE49-F238E27FC236}">
                  <a16:creationId xmlns:a16="http://schemas.microsoft.com/office/drawing/2014/main" id="{A98CDB94-E88B-411C-9713-DDFB9C8F6556}"/>
                </a:ext>
              </a:extLst>
            </p:cNvPr>
            <p:cNvSpPr/>
            <p:nvPr/>
          </p:nvSpPr>
          <p:spPr bwMode="auto">
            <a:xfrm>
              <a:off x="9876222" y="1476037"/>
              <a:ext cx="251164" cy="232560"/>
            </a:xfrm>
            <a:custGeom>
              <a:avLst/>
              <a:gdLst>
                <a:gd name="T0" fmla="*/ 1 w 13"/>
                <a:gd name="T1" fmla="*/ 9 h 12"/>
                <a:gd name="T2" fmla="*/ 4 w 13"/>
                <a:gd name="T3" fmla="*/ 12 h 12"/>
                <a:gd name="T4" fmla="*/ 8 w 13"/>
                <a:gd name="T5" fmla="*/ 11 h 12"/>
                <a:gd name="T6" fmla="*/ 13 w 13"/>
                <a:gd name="T7" fmla="*/ 9 h 12"/>
                <a:gd name="T8" fmla="*/ 0 w 13"/>
                <a:gd name="T9" fmla="*/ 0 h 12"/>
                <a:gd name="T10" fmla="*/ 1 w 13"/>
                <a:gd name="T11" fmla="*/ 9 h 12"/>
                <a:gd name="T12" fmla="*/ 1 w 13"/>
                <a:gd name="T13" fmla="*/ 9 h 12"/>
              </a:gdLst>
              <a:ahLst/>
              <a:cxnLst>
                <a:cxn ang="0">
                  <a:pos x="T0" y="T1"/>
                </a:cxn>
                <a:cxn ang="0">
                  <a:pos x="T2" y="T3"/>
                </a:cxn>
                <a:cxn ang="0">
                  <a:pos x="T4" y="T5"/>
                </a:cxn>
                <a:cxn ang="0">
                  <a:pos x="T6" y="T7"/>
                </a:cxn>
                <a:cxn ang="0">
                  <a:pos x="T8" y="T9"/>
                </a:cxn>
                <a:cxn ang="0">
                  <a:pos x="T10" y="T11"/>
                </a:cxn>
                <a:cxn ang="0">
                  <a:pos x="T12" y="T13"/>
                </a:cxn>
              </a:cxnLst>
              <a:rect l="0" t="0" r="r" b="b"/>
              <a:pathLst>
                <a:path w="13" h="12">
                  <a:moveTo>
                    <a:pt x="1" y="9"/>
                  </a:moveTo>
                  <a:cubicBezTo>
                    <a:pt x="3" y="10"/>
                    <a:pt x="4" y="11"/>
                    <a:pt x="4" y="12"/>
                  </a:cubicBezTo>
                  <a:cubicBezTo>
                    <a:pt x="8" y="11"/>
                    <a:pt x="8" y="11"/>
                    <a:pt x="8" y="11"/>
                  </a:cubicBezTo>
                  <a:cubicBezTo>
                    <a:pt x="13" y="9"/>
                    <a:pt x="13" y="9"/>
                    <a:pt x="13" y="9"/>
                  </a:cubicBezTo>
                  <a:cubicBezTo>
                    <a:pt x="11" y="4"/>
                    <a:pt x="6" y="0"/>
                    <a:pt x="0" y="0"/>
                  </a:cubicBezTo>
                  <a:cubicBezTo>
                    <a:pt x="1" y="9"/>
                    <a:pt x="1" y="9"/>
                    <a:pt x="1" y="9"/>
                  </a:cubicBezTo>
                  <a:cubicBezTo>
                    <a:pt x="1" y="9"/>
                    <a:pt x="1" y="9"/>
                    <a:pt x="1" y="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9" name="ísľïďe">
              <a:extLst>
                <a:ext uri="{FF2B5EF4-FFF2-40B4-BE49-F238E27FC236}">
                  <a16:creationId xmlns:a16="http://schemas.microsoft.com/office/drawing/2014/main" id="{AFD5FEE9-89F5-4147-918A-B38C9D340C62}"/>
                </a:ext>
              </a:extLst>
            </p:cNvPr>
            <p:cNvSpPr/>
            <p:nvPr/>
          </p:nvSpPr>
          <p:spPr bwMode="auto">
            <a:xfrm>
              <a:off x="8694836" y="1224873"/>
              <a:ext cx="855810" cy="558136"/>
            </a:xfrm>
            <a:custGeom>
              <a:avLst/>
              <a:gdLst>
                <a:gd name="T0" fmla="*/ 3 w 44"/>
                <a:gd name="T1" fmla="*/ 29 h 29"/>
                <a:gd name="T2" fmla="*/ 13 w 44"/>
                <a:gd name="T3" fmla="*/ 28 h 29"/>
                <a:gd name="T4" fmla="*/ 43 w 44"/>
                <a:gd name="T5" fmla="*/ 25 h 29"/>
                <a:gd name="T6" fmla="*/ 43 w 44"/>
                <a:gd name="T7" fmla="*/ 25 h 29"/>
                <a:gd name="T8" fmla="*/ 44 w 44"/>
                <a:gd name="T9" fmla="*/ 22 h 29"/>
                <a:gd name="T10" fmla="*/ 26 w 44"/>
                <a:gd name="T11" fmla="*/ 3 h 29"/>
                <a:gd name="T12" fmla="*/ 13 w 44"/>
                <a:gd name="T13" fmla="*/ 0 h 29"/>
                <a:gd name="T14" fmla="*/ 11 w 44"/>
                <a:gd name="T15" fmla="*/ 0 h 29"/>
                <a:gd name="T16" fmla="*/ 1 w 44"/>
                <a:gd name="T17" fmla="*/ 24 h 29"/>
                <a:gd name="T18" fmla="*/ 0 w 44"/>
                <a:gd name="T19" fmla="*/ 26 h 29"/>
                <a:gd name="T20" fmla="*/ 3 w 44"/>
                <a:gd name="T21" fmla="*/ 29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29">
                  <a:moveTo>
                    <a:pt x="3" y="29"/>
                  </a:moveTo>
                  <a:cubicBezTo>
                    <a:pt x="13" y="28"/>
                    <a:pt x="13" y="28"/>
                    <a:pt x="13" y="28"/>
                  </a:cubicBezTo>
                  <a:cubicBezTo>
                    <a:pt x="43" y="25"/>
                    <a:pt x="43" y="25"/>
                    <a:pt x="43" y="25"/>
                  </a:cubicBezTo>
                  <a:cubicBezTo>
                    <a:pt x="43" y="25"/>
                    <a:pt x="43" y="25"/>
                    <a:pt x="43" y="25"/>
                  </a:cubicBezTo>
                  <a:cubicBezTo>
                    <a:pt x="43" y="24"/>
                    <a:pt x="43" y="23"/>
                    <a:pt x="44" y="22"/>
                  </a:cubicBezTo>
                  <a:cubicBezTo>
                    <a:pt x="26" y="3"/>
                    <a:pt x="26" y="3"/>
                    <a:pt x="26" y="3"/>
                  </a:cubicBezTo>
                  <a:cubicBezTo>
                    <a:pt x="22" y="1"/>
                    <a:pt x="17" y="0"/>
                    <a:pt x="13" y="0"/>
                  </a:cubicBezTo>
                  <a:cubicBezTo>
                    <a:pt x="12" y="0"/>
                    <a:pt x="11" y="0"/>
                    <a:pt x="11" y="0"/>
                  </a:cubicBezTo>
                  <a:cubicBezTo>
                    <a:pt x="1" y="24"/>
                    <a:pt x="1" y="24"/>
                    <a:pt x="1" y="24"/>
                  </a:cubicBezTo>
                  <a:cubicBezTo>
                    <a:pt x="0" y="26"/>
                    <a:pt x="0" y="26"/>
                    <a:pt x="0" y="26"/>
                  </a:cubicBezTo>
                  <a:cubicBezTo>
                    <a:pt x="1" y="27"/>
                    <a:pt x="2" y="28"/>
                    <a:pt x="3" y="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0" name="îŝļíḍe">
              <a:extLst>
                <a:ext uri="{FF2B5EF4-FFF2-40B4-BE49-F238E27FC236}">
                  <a16:creationId xmlns:a16="http://schemas.microsoft.com/office/drawing/2014/main" id="{8D6B919D-F903-43BC-A8BC-56E08A28B49F}"/>
                </a:ext>
              </a:extLst>
            </p:cNvPr>
            <p:cNvSpPr/>
            <p:nvPr/>
          </p:nvSpPr>
          <p:spPr bwMode="auto">
            <a:xfrm>
              <a:off x="8480879" y="1243477"/>
              <a:ext cx="409300" cy="502322"/>
            </a:xfrm>
            <a:custGeom>
              <a:avLst/>
              <a:gdLst>
                <a:gd name="T0" fmla="*/ 1 w 21"/>
                <a:gd name="T1" fmla="*/ 22 h 26"/>
                <a:gd name="T2" fmla="*/ 1 w 21"/>
                <a:gd name="T3" fmla="*/ 23 h 26"/>
                <a:gd name="T4" fmla="*/ 5 w 21"/>
                <a:gd name="T5" fmla="*/ 26 h 26"/>
                <a:gd name="T6" fmla="*/ 9 w 21"/>
                <a:gd name="T7" fmla="*/ 24 h 26"/>
                <a:gd name="T8" fmla="*/ 10 w 21"/>
                <a:gd name="T9" fmla="*/ 25 h 26"/>
                <a:gd name="T10" fmla="*/ 18 w 21"/>
                <a:gd name="T11" fmla="*/ 5 h 26"/>
                <a:gd name="T12" fmla="*/ 21 w 21"/>
                <a:gd name="T13" fmla="*/ 0 h 26"/>
                <a:gd name="T14" fmla="*/ 16 w 21"/>
                <a:gd name="T15" fmla="*/ 1 h 26"/>
                <a:gd name="T16" fmla="*/ 16 w 21"/>
                <a:gd name="T17" fmla="*/ 1 h 26"/>
                <a:gd name="T18" fmla="*/ 16 w 21"/>
                <a:gd name="T19" fmla="*/ 1 h 26"/>
                <a:gd name="T20" fmla="*/ 0 w 21"/>
                <a:gd name="T21" fmla="*/ 20 h 26"/>
                <a:gd name="T22" fmla="*/ 1 w 21"/>
                <a:gd name="T23" fmla="*/ 2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26">
                  <a:moveTo>
                    <a:pt x="1" y="22"/>
                  </a:moveTo>
                  <a:cubicBezTo>
                    <a:pt x="1" y="23"/>
                    <a:pt x="1" y="23"/>
                    <a:pt x="1" y="23"/>
                  </a:cubicBezTo>
                  <a:cubicBezTo>
                    <a:pt x="5" y="26"/>
                    <a:pt x="5" y="26"/>
                    <a:pt x="5" y="26"/>
                  </a:cubicBezTo>
                  <a:cubicBezTo>
                    <a:pt x="6" y="25"/>
                    <a:pt x="8" y="24"/>
                    <a:pt x="9" y="24"/>
                  </a:cubicBezTo>
                  <a:cubicBezTo>
                    <a:pt x="10" y="24"/>
                    <a:pt x="10" y="25"/>
                    <a:pt x="10" y="25"/>
                  </a:cubicBezTo>
                  <a:cubicBezTo>
                    <a:pt x="18" y="5"/>
                    <a:pt x="18" y="5"/>
                    <a:pt x="18" y="5"/>
                  </a:cubicBezTo>
                  <a:cubicBezTo>
                    <a:pt x="21" y="0"/>
                    <a:pt x="21" y="0"/>
                    <a:pt x="21" y="0"/>
                  </a:cubicBezTo>
                  <a:cubicBezTo>
                    <a:pt x="19" y="0"/>
                    <a:pt x="18" y="1"/>
                    <a:pt x="16" y="1"/>
                  </a:cubicBezTo>
                  <a:cubicBezTo>
                    <a:pt x="16" y="1"/>
                    <a:pt x="16" y="1"/>
                    <a:pt x="16" y="1"/>
                  </a:cubicBezTo>
                  <a:cubicBezTo>
                    <a:pt x="16" y="1"/>
                    <a:pt x="16" y="1"/>
                    <a:pt x="16" y="1"/>
                  </a:cubicBezTo>
                  <a:cubicBezTo>
                    <a:pt x="0" y="20"/>
                    <a:pt x="0" y="20"/>
                    <a:pt x="0" y="20"/>
                  </a:cubicBezTo>
                  <a:cubicBezTo>
                    <a:pt x="1" y="20"/>
                    <a:pt x="2" y="21"/>
                    <a:pt x="1" y="2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1" name="isliḋe">
              <a:extLst>
                <a:ext uri="{FF2B5EF4-FFF2-40B4-BE49-F238E27FC236}">
                  <a16:creationId xmlns:a16="http://schemas.microsoft.com/office/drawing/2014/main" id="{90B6A23D-BE75-410D-851E-428619C1DBF3}"/>
                </a:ext>
              </a:extLst>
            </p:cNvPr>
            <p:cNvSpPr/>
            <p:nvPr/>
          </p:nvSpPr>
          <p:spPr bwMode="auto">
            <a:xfrm>
              <a:off x="11122726" y="3029514"/>
              <a:ext cx="18604" cy="37210"/>
            </a:xfrm>
            <a:custGeom>
              <a:avLst/>
              <a:gdLst>
                <a:gd name="T0" fmla="*/ 1 w 1"/>
                <a:gd name="T1" fmla="*/ 1 h 2"/>
                <a:gd name="T2" fmla="*/ 0 w 1"/>
                <a:gd name="T3" fmla="*/ 0 h 2"/>
                <a:gd name="T4" fmla="*/ 0 w 1"/>
                <a:gd name="T5" fmla="*/ 0 h 2"/>
                <a:gd name="T6" fmla="*/ 0 w 1"/>
                <a:gd name="T7" fmla="*/ 2 h 2"/>
                <a:gd name="T8" fmla="*/ 1 w 1"/>
                <a:gd name="T9" fmla="*/ 1 h 2"/>
              </a:gdLst>
              <a:ahLst/>
              <a:cxnLst>
                <a:cxn ang="0">
                  <a:pos x="T0" y="T1"/>
                </a:cxn>
                <a:cxn ang="0">
                  <a:pos x="T2" y="T3"/>
                </a:cxn>
                <a:cxn ang="0">
                  <a:pos x="T4" y="T5"/>
                </a:cxn>
                <a:cxn ang="0">
                  <a:pos x="T6" y="T7"/>
                </a:cxn>
                <a:cxn ang="0">
                  <a:pos x="T8" y="T9"/>
                </a:cxn>
              </a:cxnLst>
              <a:rect l="0" t="0" r="r" b="b"/>
              <a:pathLst>
                <a:path w="1" h="2">
                  <a:moveTo>
                    <a:pt x="1" y="1"/>
                  </a:moveTo>
                  <a:cubicBezTo>
                    <a:pt x="1" y="1"/>
                    <a:pt x="0" y="0"/>
                    <a:pt x="0" y="0"/>
                  </a:cubicBezTo>
                  <a:cubicBezTo>
                    <a:pt x="0" y="0"/>
                    <a:pt x="0" y="0"/>
                    <a:pt x="0" y="0"/>
                  </a:cubicBezTo>
                  <a:cubicBezTo>
                    <a:pt x="0" y="2"/>
                    <a:pt x="0" y="2"/>
                    <a:pt x="0" y="2"/>
                  </a:cubicBezTo>
                  <a:lnTo>
                    <a:pt x="1" y="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2" name="îšlîḓè">
              <a:extLst>
                <a:ext uri="{FF2B5EF4-FFF2-40B4-BE49-F238E27FC236}">
                  <a16:creationId xmlns:a16="http://schemas.microsoft.com/office/drawing/2014/main" id="{1DC90130-B553-4D33-90B7-7A641A899CC0}"/>
                </a:ext>
              </a:extLst>
            </p:cNvPr>
            <p:cNvSpPr/>
            <p:nvPr/>
          </p:nvSpPr>
          <p:spPr bwMode="auto">
            <a:xfrm>
              <a:off x="10387850" y="2741146"/>
              <a:ext cx="679068" cy="269768"/>
            </a:xfrm>
            <a:custGeom>
              <a:avLst/>
              <a:gdLst>
                <a:gd name="T0" fmla="*/ 0 w 35"/>
                <a:gd name="T1" fmla="*/ 1 h 14"/>
                <a:gd name="T2" fmla="*/ 0 w 35"/>
                <a:gd name="T3" fmla="*/ 1 h 14"/>
                <a:gd name="T4" fmla="*/ 1 w 35"/>
                <a:gd name="T5" fmla="*/ 1 h 14"/>
                <a:gd name="T6" fmla="*/ 34 w 35"/>
                <a:gd name="T7" fmla="*/ 14 h 14"/>
                <a:gd name="T8" fmla="*/ 34 w 35"/>
                <a:gd name="T9" fmla="*/ 14 h 14"/>
                <a:gd name="T10" fmla="*/ 34 w 35"/>
                <a:gd name="T11" fmla="*/ 11 h 14"/>
                <a:gd name="T12" fmla="*/ 34 w 35"/>
                <a:gd name="T13" fmla="*/ 11 h 14"/>
                <a:gd name="T14" fmla="*/ 35 w 35"/>
                <a:gd name="T15" fmla="*/ 7 h 14"/>
                <a:gd name="T16" fmla="*/ 32 w 35"/>
                <a:gd name="T17" fmla="*/ 0 h 14"/>
                <a:gd name="T18" fmla="*/ 1 w 35"/>
                <a:gd name="T19" fmla="*/ 0 h 14"/>
                <a:gd name="T20" fmla="*/ 0 w 35"/>
                <a:gd name="T21" fmla="*/ 0 h 14"/>
                <a:gd name="T22" fmla="*/ 0 w 35"/>
                <a:gd name="T23" fmla="*/ 1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14">
                  <a:moveTo>
                    <a:pt x="0" y="1"/>
                  </a:moveTo>
                  <a:cubicBezTo>
                    <a:pt x="0" y="1"/>
                    <a:pt x="0" y="1"/>
                    <a:pt x="0" y="1"/>
                  </a:cubicBezTo>
                  <a:cubicBezTo>
                    <a:pt x="1" y="1"/>
                    <a:pt x="1" y="1"/>
                    <a:pt x="1" y="1"/>
                  </a:cubicBezTo>
                  <a:cubicBezTo>
                    <a:pt x="34" y="14"/>
                    <a:pt x="34" y="14"/>
                    <a:pt x="34" y="14"/>
                  </a:cubicBezTo>
                  <a:cubicBezTo>
                    <a:pt x="34" y="14"/>
                    <a:pt x="34" y="14"/>
                    <a:pt x="34" y="14"/>
                  </a:cubicBezTo>
                  <a:cubicBezTo>
                    <a:pt x="34" y="11"/>
                    <a:pt x="34" y="11"/>
                    <a:pt x="34" y="11"/>
                  </a:cubicBezTo>
                  <a:cubicBezTo>
                    <a:pt x="34" y="11"/>
                    <a:pt x="34" y="11"/>
                    <a:pt x="34" y="11"/>
                  </a:cubicBezTo>
                  <a:cubicBezTo>
                    <a:pt x="35" y="10"/>
                    <a:pt x="35" y="8"/>
                    <a:pt x="35" y="7"/>
                  </a:cubicBezTo>
                  <a:cubicBezTo>
                    <a:pt x="34" y="4"/>
                    <a:pt x="33" y="2"/>
                    <a:pt x="32" y="0"/>
                  </a:cubicBezTo>
                  <a:cubicBezTo>
                    <a:pt x="1" y="0"/>
                    <a:pt x="1" y="0"/>
                    <a:pt x="1" y="0"/>
                  </a:cubicBezTo>
                  <a:cubicBezTo>
                    <a:pt x="0" y="0"/>
                    <a:pt x="0" y="0"/>
                    <a:pt x="0" y="0"/>
                  </a:cubicBezTo>
                  <a:cubicBezTo>
                    <a:pt x="0" y="1"/>
                    <a:pt x="0" y="1"/>
                    <a:pt x="0"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3" name="îśḷîḍè">
              <a:extLst>
                <a:ext uri="{FF2B5EF4-FFF2-40B4-BE49-F238E27FC236}">
                  <a16:creationId xmlns:a16="http://schemas.microsoft.com/office/drawing/2014/main" id="{96F3D661-BFEC-4C8E-A6C5-812E3FE419A3}"/>
                </a:ext>
              </a:extLst>
            </p:cNvPr>
            <p:cNvSpPr/>
            <p:nvPr/>
          </p:nvSpPr>
          <p:spPr bwMode="auto">
            <a:xfrm>
              <a:off x="8229721" y="1224873"/>
              <a:ext cx="483718" cy="409300"/>
            </a:xfrm>
            <a:custGeom>
              <a:avLst/>
              <a:gdLst>
                <a:gd name="T0" fmla="*/ 1 w 25"/>
                <a:gd name="T1" fmla="*/ 11 h 21"/>
                <a:gd name="T2" fmla="*/ 0 w 25"/>
                <a:gd name="T3" fmla="*/ 14 h 21"/>
                <a:gd name="T4" fmla="*/ 9 w 25"/>
                <a:gd name="T5" fmla="*/ 21 h 21"/>
                <a:gd name="T6" fmla="*/ 11 w 25"/>
                <a:gd name="T7" fmla="*/ 20 h 21"/>
                <a:gd name="T8" fmla="*/ 12 w 25"/>
                <a:gd name="T9" fmla="*/ 20 h 21"/>
                <a:gd name="T10" fmla="*/ 25 w 25"/>
                <a:gd name="T11" fmla="*/ 1 h 21"/>
                <a:gd name="T12" fmla="*/ 16 w 25"/>
                <a:gd name="T13" fmla="*/ 0 h 21"/>
                <a:gd name="T14" fmla="*/ 16 w 25"/>
                <a:gd name="T15" fmla="*/ 0 h 21"/>
                <a:gd name="T16" fmla="*/ 16 w 25"/>
                <a:gd name="T17" fmla="*/ 0 h 21"/>
                <a:gd name="T18" fmla="*/ 1 w 25"/>
                <a:gd name="T19" fmla="*/ 9 h 21"/>
                <a:gd name="T20" fmla="*/ 1 w 25"/>
                <a:gd name="T21" fmla="*/ 1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5" h="21">
                  <a:moveTo>
                    <a:pt x="1" y="11"/>
                  </a:moveTo>
                  <a:cubicBezTo>
                    <a:pt x="1" y="12"/>
                    <a:pt x="1" y="13"/>
                    <a:pt x="0" y="14"/>
                  </a:cubicBezTo>
                  <a:cubicBezTo>
                    <a:pt x="9" y="21"/>
                    <a:pt x="9" y="21"/>
                    <a:pt x="9" y="21"/>
                  </a:cubicBezTo>
                  <a:cubicBezTo>
                    <a:pt x="10" y="20"/>
                    <a:pt x="10" y="20"/>
                    <a:pt x="11" y="20"/>
                  </a:cubicBezTo>
                  <a:cubicBezTo>
                    <a:pt x="12" y="20"/>
                    <a:pt x="12" y="20"/>
                    <a:pt x="12" y="20"/>
                  </a:cubicBezTo>
                  <a:cubicBezTo>
                    <a:pt x="25" y="1"/>
                    <a:pt x="25" y="1"/>
                    <a:pt x="25" y="1"/>
                  </a:cubicBezTo>
                  <a:cubicBezTo>
                    <a:pt x="22" y="0"/>
                    <a:pt x="19" y="0"/>
                    <a:pt x="16" y="0"/>
                  </a:cubicBezTo>
                  <a:cubicBezTo>
                    <a:pt x="16" y="0"/>
                    <a:pt x="16" y="0"/>
                    <a:pt x="16" y="0"/>
                  </a:cubicBezTo>
                  <a:cubicBezTo>
                    <a:pt x="16" y="0"/>
                    <a:pt x="16" y="0"/>
                    <a:pt x="16" y="0"/>
                  </a:cubicBezTo>
                  <a:cubicBezTo>
                    <a:pt x="1" y="9"/>
                    <a:pt x="1" y="9"/>
                    <a:pt x="1" y="9"/>
                  </a:cubicBezTo>
                  <a:cubicBezTo>
                    <a:pt x="1" y="10"/>
                    <a:pt x="1" y="11"/>
                    <a:pt x="1" y="1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4" name="í$1ïďe">
              <a:extLst>
                <a:ext uri="{FF2B5EF4-FFF2-40B4-BE49-F238E27FC236}">
                  <a16:creationId xmlns:a16="http://schemas.microsoft.com/office/drawing/2014/main" id="{DB945791-D623-43D7-BEC4-44A45661F3C3}"/>
                </a:ext>
              </a:extLst>
            </p:cNvPr>
            <p:cNvSpPr/>
            <p:nvPr/>
          </p:nvSpPr>
          <p:spPr bwMode="auto">
            <a:xfrm>
              <a:off x="11066912" y="2973700"/>
              <a:ext cx="37210" cy="93022"/>
            </a:xfrm>
            <a:custGeom>
              <a:avLst/>
              <a:gdLst>
                <a:gd name="T0" fmla="*/ 2 w 2"/>
                <a:gd name="T1" fmla="*/ 3 h 5"/>
                <a:gd name="T2" fmla="*/ 2 w 2"/>
                <a:gd name="T3" fmla="*/ 2 h 5"/>
                <a:gd name="T4" fmla="*/ 0 w 2"/>
                <a:gd name="T5" fmla="*/ 0 h 5"/>
                <a:gd name="T6" fmla="*/ 0 w 2"/>
                <a:gd name="T7" fmla="*/ 3 h 5"/>
                <a:gd name="T8" fmla="*/ 2 w 2"/>
                <a:gd name="T9" fmla="*/ 5 h 5"/>
                <a:gd name="T10" fmla="*/ 2 w 2"/>
                <a:gd name="T11" fmla="*/ 3 h 5"/>
              </a:gdLst>
              <a:ahLst/>
              <a:cxnLst>
                <a:cxn ang="0">
                  <a:pos x="T0" y="T1"/>
                </a:cxn>
                <a:cxn ang="0">
                  <a:pos x="T2" y="T3"/>
                </a:cxn>
                <a:cxn ang="0">
                  <a:pos x="T4" y="T5"/>
                </a:cxn>
                <a:cxn ang="0">
                  <a:pos x="T6" y="T7"/>
                </a:cxn>
                <a:cxn ang="0">
                  <a:pos x="T8" y="T9"/>
                </a:cxn>
                <a:cxn ang="0">
                  <a:pos x="T10" y="T11"/>
                </a:cxn>
              </a:cxnLst>
              <a:rect l="0" t="0" r="r" b="b"/>
              <a:pathLst>
                <a:path w="2" h="5">
                  <a:moveTo>
                    <a:pt x="2" y="3"/>
                  </a:moveTo>
                  <a:cubicBezTo>
                    <a:pt x="2" y="2"/>
                    <a:pt x="2" y="2"/>
                    <a:pt x="2" y="2"/>
                  </a:cubicBezTo>
                  <a:cubicBezTo>
                    <a:pt x="1" y="1"/>
                    <a:pt x="1" y="1"/>
                    <a:pt x="0" y="0"/>
                  </a:cubicBezTo>
                  <a:cubicBezTo>
                    <a:pt x="0" y="3"/>
                    <a:pt x="0" y="3"/>
                    <a:pt x="0" y="3"/>
                  </a:cubicBezTo>
                  <a:cubicBezTo>
                    <a:pt x="2" y="5"/>
                    <a:pt x="2" y="5"/>
                    <a:pt x="2" y="5"/>
                  </a:cubicBezTo>
                  <a:lnTo>
                    <a:pt x="2" y="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5" name="íSḻïḍe">
              <a:extLst>
                <a:ext uri="{FF2B5EF4-FFF2-40B4-BE49-F238E27FC236}">
                  <a16:creationId xmlns:a16="http://schemas.microsoft.com/office/drawing/2014/main" id="{B240804F-64FF-4C76-A416-40BC8C81214B}"/>
                </a:ext>
              </a:extLst>
            </p:cNvPr>
            <p:cNvSpPr/>
            <p:nvPr/>
          </p:nvSpPr>
          <p:spPr bwMode="auto">
            <a:xfrm>
              <a:off x="10369244" y="1866733"/>
              <a:ext cx="539532" cy="641860"/>
            </a:xfrm>
            <a:custGeom>
              <a:avLst/>
              <a:gdLst>
                <a:gd name="T0" fmla="*/ 0 w 28"/>
                <a:gd name="T1" fmla="*/ 1 h 33"/>
                <a:gd name="T2" fmla="*/ 11 w 28"/>
                <a:gd name="T3" fmla="*/ 13 h 33"/>
                <a:gd name="T4" fmla="*/ 28 w 28"/>
                <a:gd name="T5" fmla="*/ 33 h 33"/>
                <a:gd name="T6" fmla="*/ 20 w 28"/>
                <a:gd name="T7" fmla="*/ 23 h 33"/>
                <a:gd name="T8" fmla="*/ 19 w 28"/>
                <a:gd name="T9" fmla="*/ 22 h 33"/>
                <a:gd name="T10" fmla="*/ 19 w 28"/>
                <a:gd name="T11" fmla="*/ 21 h 33"/>
                <a:gd name="T12" fmla="*/ 8 w 28"/>
                <a:gd name="T13" fmla="*/ 5 h 33"/>
                <a:gd name="T14" fmla="*/ 8 w 28"/>
                <a:gd name="T15" fmla="*/ 5 h 33"/>
                <a:gd name="T16" fmla="*/ 7 w 28"/>
                <a:gd name="T17" fmla="*/ 2 h 33"/>
                <a:gd name="T18" fmla="*/ 7 w 28"/>
                <a:gd name="T19" fmla="*/ 2 h 33"/>
                <a:gd name="T20" fmla="*/ 0 w 28"/>
                <a:gd name="T21" fmla="*/ 0 h 33"/>
                <a:gd name="T22" fmla="*/ 0 w 28"/>
                <a:gd name="T23" fmla="*/ 1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 h="33">
                  <a:moveTo>
                    <a:pt x="0" y="1"/>
                  </a:moveTo>
                  <a:cubicBezTo>
                    <a:pt x="11" y="13"/>
                    <a:pt x="11" y="13"/>
                    <a:pt x="11" y="13"/>
                  </a:cubicBezTo>
                  <a:cubicBezTo>
                    <a:pt x="28" y="33"/>
                    <a:pt x="28" y="33"/>
                    <a:pt x="28" y="33"/>
                  </a:cubicBezTo>
                  <a:cubicBezTo>
                    <a:pt x="27" y="29"/>
                    <a:pt x="24" y="25"/>
                    <a:pt x="20" y="23"/>
                  </a:cubicBezTo>
                  <a:cubicBezTo>
                    <a:pt x="19" y="23"/>
                    <a:pt x="19" y="22"/>
                    <a:pt x="19" y="22"/>
                  </a:cubicBezTo>
                  <a:cubicBezTo>
                    <a:pt x="19" y="22"/>
                    <a:pt x="19" y="21"/>
                    <a:pt x="19" y="21"/>
                  </a:cubicBezTo>
                  <a:cubicBezTo>
                    <a:pt x="18" y="14"/>
                    <a:pt x="14" y="8"/>
                    <a:pt x="8" y="5"/>
                  </a:cubicBezTo>
                  <a:cubicBezTo>
                    <a:pt x="8" y="5"/>
                    <a:pt x="8" y="5"/>
                    <a:pt x="8" y="5"/>
                  </a:cubicBezTo>
                  <a:cubicBezTo>
                    <a:pt x="8" y="4"/>
                    <a:pt x="7" y="3"/>
                    <a:pt x="7" y="2"/>
                  </a:cubicBezTo>
                  <a:cubicBezTo>
                    <a:pt x="7" y="2"/>
                    <a:pt x="7" y="2"/>
                    <a:pt x="7" y="2"/>
                  </a:cubicBezTo>
                  <a:cubicBezTo>
                    <a:pt x="0" y="0"/>
                    <a:pt x="0" y="0"/>
                    <a:pt x="0" y="0"/>
                  </a:cubicBezTo>
                  <a:cubicBezTo>
                    <a:pt x="0" y="0"/>
                    <a:pt x="0" y="0"/>
                    <a:pt x="0"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6" name="îS1idé">
              <a:extLst>
                <a:ext uri="{FF2B5EF4-FFF2-40B4-BE49-F238E27FC236}">
                  <a16:creationId xmlns:a16="http://schemas.microsoft.com/office/drawing/2014/main" id="{23119E47-2E2A-4E59-BAF1-809682759FD2}"/>
                </a:ext>
              </a:extLst>
            </p:cNvPr>
            <p:cNvSpPr/>
            <p:nvPr/>
          </p:nvSpPr>
          <p:spPr bwMode="auto">
            <a:xfrm>
              <a:off x="10304126" y="1885337"/>
              <a:ext cx="679068" cy="827906"/>
            </a:xfrm>
            <a:custGeom>
              <a:avLst/>
              <a:gdLst>
                <a:gd name="T0" fmla="*/ 0 w 35"/>
                <a:gd name="T1" fmla="*/ 1 h 43"/>
                <a:gd name="T2" fmla="*/ 0 w 35"/>
                <a:gd name="T3" fmla="*/ 31 h 43"/>
                <a:gd name="T4" fmla="*/ 0 w 35"/>
                <a:gd name="T5" fmla="*/ 40 h 43"/>
                <a:gd name="T6" fmla="*/ 4 w 35"/>
                <a:gd name="T7" fmla="*/ 43 h 43"/>
                <a:gd name="T8" fmla="*/ 35 w 35"/>
                <a:gd name="T9" fmla="*/ 43 h 43"/>
                <a:gd name="T10" fmla="*/ 33 w 35"/>
                <a:gd name="T11" fmla="*/ 41 h 43"/>
                <a:gd name="T12" fmla="*/ 33 w 35"/>
                <a:gd name="T13" fmla="*/ 41 h 43"/>
                <a:gd name="T14" fmla="*/ 33 w 35"/>
                <a:gd name="T15" fmla="*/ 37 h 43"/>
                <a:gd name="T16" fmla="*/ 32 w 35"/>
                <a:gd name="T17" fmla="*/ 35 h 43"/>
                <a:gd name="T18" fmla="*/ 30 w 35"/>
                <a:gd name="T19" fmla="*/ 32 h 43"/>
                <a:gd name="T20" fmla="*/ 2 w 35"/>
                <a:gd name="T21" fmla="*/ 0 h 43"/>
                <a:gd name="T22" fmla="*/ 0 w 35"/>
                <a:gd name="T23" fmla="*/ 1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5" h="43">
                  <a:moveTo>
                    <a:pt x="0" y="1"/>
                  </a:moveTo>
                  <a:cubicBezTo>
                    <a:pt x="0" y="31"/>
                    <a:pt x="0" y="31"/>
                    <a:pt x="0" y="31"/>
                  </a:cubicBezTo>
                  <a:cubicBezTo>
                    <a:pt x="0" y="40"/>
                    <a:pt x="0" y="40"/>
                    <a:pt x="0" y="40"/>
                  </a:cubicBezTo>
                  <a:cubicBezTo>
                    <a:pt x="2" y="40"/>
                    <a:pt x="3" y="42"/>
                    <a:pt x="4" y="43"/>
                  </a:cubicBezTo>
                  <a:cubicBezTo>
                    <a:pt x="35" y="43"/>
                    <a:pt x="35" y="43"/>
                    <a:pt x="35" y="43"/>
                  </a:cubicBezTo>
                  <a:cubicBezTo>
                    <a:pt x="34" y="43"/>
                    <a:pt x="34" y="42"/>
                    <a:pt x="33" y="41"/>
                  </a:cubicBezTo>
                  <a:cubicBezTo>
                    <a:pt x="33" y="41"/>
                    <a:pt x="33" y="41"/>
                    <a:pt x="33" y="41"/>
                  </a:cubicBezTo>
                  <a:cubicBezTo>
                    <a:pt x="33" y="39"/>
                    <a:pt x="33" y="38"/>
                    <a:pt x="33" y="37"/>
                  </a:cubicBezTo>
                  <a:cubicBezTo>
                    <a:pt x="32" y="36"/>
                    <a:pt x="32" y="35"/>
                    <a:pt x="32" y="35"/>
                  </a:cubicBezTo>
                  <a:cubicBezTo>
                    <a:pt x="30" y="32"/>
                    <a:pt x="30" y="32"/>
                    <a:pt x="30" y="32"/>
                  </a:cubicBezTo>
                  <a:cubicBezTo>
                    <a:pt x="2" y="0"/>
                    <a:pt x="2" y="0"/>
                    <a:pt x="2" y="0"/>
                  </a:cubicBezTo>
                  <a:cubicBezTo>
                    <a:pt x="2" y="1"/>
                    <a:pt x="1" y="1"/>
                    <a:pt x="0"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7" name="íšlíḑe">
              <a:extLst>
                <a:ext uri="{FF2B5EF4-FFF2-40B4-BE49-F238E27FC236}">
                  <a16:creationId xmlns:a16="http://schemas.microsoft.com/office/drawing/2014/main" id="{92A82B54-F667-4E81-BB09-A5145C040696}"/>
                </a:ext>
              </a:extLst>
            </p:cNvPr>
            <p:cNvSpPr/>
            <p:nvPr/>
          </p:nvSpPr>
          <p:spPr bwMode="auto">
            <a:xfrm>
              <a:off x="6239035" y="3438814"/>
              <a:ext cx="279068" cy="325582"/>
            </a:xfrm>
            <a:custGeom>
              <a:avLst/>
              <a:gdLst>
                <a:gd name="T0" fmla="*/ 1 w 14"/>
                <a:gd name="T1" fmla="*/ 0 h 17"/>
                <a:gd name="T2" fmla="*/ 0 w 14"/>
                <a:gd name="T3" fmla="*/ 0 h 17"/>
                <a:gd name="T4" fmla="*/ 4 w 14"/>
                <a:gd name="T5" fmla="*/ 10 h 17"/>
                <a:gd name="T6" fmla="*/ 6 w 14"/>
                <a:gd name="T7" fmla="*/ 11 h 17"/>
                <a:gd name="T8" fmla="*/ 14 w 14"/>
                <a:gd name="T9" fmla="*/ 17 h 17"/>
                <a:gd name="T10" fmla="*/ 1 w 14"/>
                <a:gd name="T11" fmla="*/ 0 h 17"/>
              </a:gdLst>
              <a:ahLst/>
              <a:cxnLst>
                <a:cxn ang="0">
                  <a:pos x="T0" y="T1"/>
                </a:cxn>
                <a:cxn ang="0">
                  <a:pos x="T2" y="T3"/>
                </a:cxn>
                <a:cxn ang="0">
                  <a:pos x="T4" y="T5"/>
                </a:cxn>
                <a:cxn ang="0">
                  <a:pos x="T6" y="T7"/>
                </a:cxn>
                <a:cxn ang="0">
                  <a:pos x="T8" y="T9"/>
                </a:cxn>
                <a:cxn ang="0">
                  <a:pos x="T10" y="T11"/>
                </a:cxn>
              </a:cxnLst>
              <a:rect l="0" t="0" r="r" b="b"/>
              <a:pathLst>
                <a:path w="14" h="17">
                  <a:moveTo>
                    <a:pt x="1" y="0"/>
                  </a:moveTo>
                  <a:cubicBezTo>
                    <a:pt x="0" y="0"/>
                    <a:pt x="0" y="0"/>
                    <a:pt x="0" y="0"/>
                  </a:cubicBezTo>
                  <a:cubicBezTo>
                    <a:pt x="1" y="3"/>
                    <a:pt x="2" y="7"/>
                    <a:pt x="4" y="10"/>
                  </a:cubicBezTo>
                  <a:cubicBezTo>
                    <a:pt x="6" y="11"/>
                    <a:pt x="6" y="11"/>
                    <a:pt x="6" y="11"/>
                  </a:cubicBezTo>
                  <a:cubicBezTo>
                    <a:pt x="14" y="17"/>
                    <a:pt x="14" y="17"/>
                    <a:pt x="14" y="17"/>
                  </a:cubicBezTo>
                  <a:lnTo>
                    <a:pt x="1"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8" name="iŝľiḋé">
              <a:extLst>
                <a:ext uri="{FF2B5EF4-FFF2-40B4-BE49-F238E27FC236}">
                  <a16:creationId xmlns:a16="http://schemas.microsoft.com/office/drawing/2014/main" id="{C005D066-B4A0-40EC-95E4-F322A5D77FF0}"/>
                </a:ext>
              </a:extLst>
            </p:cNvPr>
            <p:cNvSpPr/>
            <p:nvPr/>
          </p:nvSpPr>
          <p:spPr bwMode="auto">
            <a:xfrm>
              <a:off x="7466935" y="1727195"/>
              <a:ext cx="641860" cy="1218600"/>
            </a:xfrm>
            <a:custGeom>
              <a:avLst/>
              <a:gdLst>
                <a:gd name="T0" fmla="*/ 31 w 33"/>
                <a:gd name="T1" fmla="*/ 33 h 63"/>
                <a:gd name="T2" fmla="*/ 32 w 33"/>
                <a:gd name="T3" fmla="*/ 30 h 63"/>
                <a:gd name="T4" fmla="*/ 2 w 33"/>
                <a:gd name="T5" fmla="*/ 0 h 63"/>
                <a:gd name="T6" fmla="*/ 0 w 33"/>
                <a:gd name="T7" fmla="*/ 1 h 63"/>
                <a:gd name="T8" fmla="*/ 2 w 33"/>
                <a:gd name="T9" fmla="*/ 35 h 63"/>
                <a:gd name="T10" fmla="*/ 4 w 33"/>
                <a:gd name="T11" fmla="*/ 62 h 63"/>
                <a:gd name="T12" fmla="*/ 7 w 33"/>
                <a:gd name="T13" fmla="*/ 63 h 63"/>
                <a:gd name="T14" fmla="*/ 33 w 33"/>
                <a:gd name="T15" fmla="*/ 37 h 63"/>
                <a:gd name="T16" fmla="*/ 31 w 33"/>
                <a:gd name="T17" fmla="*/ 3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63">
                  <a:moveTo>
                    <a:pt x="31" y="33"/>
                  </a:moveTo>
                  <a:cubicBezTo>
                    <a:pt x="31" y="32"/>
                    <a:pt x="31" y="31"/>
                    <a:pt x="32" y="30"/>
                  </a:cubicBezTo>
                  <a:cubicBezTo>
                    <a:pt x="2" y="0"/>
                    <a:pt x="2" y="0"/>
                    <a:pt x="2" y="0"/>
                  </a:cubicBezTo>
                  <a:cubicBezTo>
                    <a:pt x="1" y="1"/>
                    <a:pt x="0" y="1"/>
                    <a:pt x="0" y="1"/>
                  </a:cubicBezTo>
                  <a:cubicBezTo>
                    <a:pt x="2" y="35"/>
                    <a:pt x="2" y="35"/>
                    <a:pt x="2" y="35"/>
                  </a:cubicBezTo>
                  <a:cubicBezTo>
                    <a:pt x="4" y="62"/>
                    <a:pt x="4" y="62"/>
                    <a:pt x="4" y="62"/>
                  </a:cubicBezTo>
                  <a:cubicBezTo>
                    <a:pt x="5" y="62"/>
                    <a:pt x="6" y="62"/>
                    <a:pt x="7" y="63"/>
                  </a:cubicBezTo>
                  <a:cubicBezTo>
                    <a:pt x="33" y="37"/>
                    <a:pt x="33" y="37"/>
                    <a:pt x="33" y="37"/>
                  </a:cubicBezTo>
                  <a:cubicBezTo>
                    <a:pt x="32" y="36"/>
                    <a:pt x="31" y="34"/>
                    <a:pt x="31" y="3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9" name="íšľiďè">
              <a:extLst>
                <a:ext uri="{FF2B5EF4-FFF2-40B4-BE49-F238E27FC236}">
                  <a16:creationId xmlns:a16="http://schemas.microsoft.com/office/drawing/2014/main" id="{5ABAA56D-609B-4AAB-891C-AB5860B73E79}"/>
                </a:ext>
              </a:extLst>
            </p:cNvPr>
            <p:cNvSpPr/>
            <p:nvPr/>
          </p:nvSpPr>
          <p:spPr bwMode="auto">
            <a:xfrm>
              <a:off x="10443664" y="3513232"/>
              <a:ext cx="539532" cy="446510"/>
            </a:xfrm>
            <a:custGeom>
              <a:avLst/>
              <a:gdLst>
                <a:gd name="T0" fmla="*/ 0 w 28"/>
                <a:gd name="T1" fmla="*/ 1 h 23"/>
                <a:gd name="T2" fmla="*/ 0 w 28"/>
                <a:gd name="T3" fmla="*/ 17 h 23"/>
                <a:gd name="T4" fmla="*/ 0 w 28"/>
                <a:gd name="T5" fmla="*/ 17 h 23"/>
                <a:gd name="T6" fmla="*/ 4 w 28"/>
                <a:gd name="T7" fmla="*/ 21 h 23"/>
                <a:gd name="T8" fmla="*/ 28 w 28"/>
                <a:gd name="T9" fmla="*/ 23 h 23"/>
                <a:gd name="T10" fmla="*/ 10 w 28"/>
                <a:gd name="T11" fmla="*/ 7 h 23"/>
                <a:gd name="T12" fmla="*/ 2 w 28"/>
                <a:gd name="T13" fmla="*/ 0 h 23"/>
                <a:gd name="T14" fmla="*/ 0 w 28"/>
                <a:gd name="T15" fmla="*/ 1 h 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23">
                  <a:moveTo>
                    <a:pt x="0" y="1"/>
                  </a:moveTo>
                  <a:cubicBezTo>
                    <a:pt x="0" y="17"/>
                    <a:pt x="0" y="17"/>
                    <a:pt x="0" y="17"/>
                  </a:cubicBezTo>
                  <a:cubicBezTo>
                    <a:pt x="0" y="17"/>
                    <a:pt x="0" y="17"/>
                    <a:pt x="0" y="17"/>
                  </a:cubicBezTo>
                  <a:cubicBezTo>
                    <a:pt x="2" y="17"/>
                    <a:pt x="4" y="19"/>
                    <a:pt x="4" y="21"/>
                  </a:cubicBezTo>
                  <a:cubicBezTo>
                    <a:pt x="28" y="23"/>
                    <a:pt x="28" y="23"/>
                    <a:pt x="28" y="23"/>
                  </a:cubicBezTo>
                  <a:cubicBezTo>
                    <a:pt x="10" y="7"/>
                    <a:pt x="10" y="7"/>
                    <a:pt x="10" y="7"/>
                  </a:cubicBezTo>
                  <a:cubicBezTo>
                    <a:pt x="2" y="0"/>
                    <a:pt x="2" y="0"/>
                    <a:pt x="2" y="0"/>
                  </a:cubicBezTo>
                  <a:cubicBezTo>
                    <a:pt x="1" y="1"/>
                    <a:pt x="1" y="1"/>
                    <a:pt x="0" y="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0" name="iSliďe">
              <a:extLst>
                <a:ext uri="{FF2B5EF4-FFF2-40B4-BE49-F238E27FC236}">
                  <a16:creationId xmlns:a16="http://schemas.microsoft.com/office/drawing/2014/main" id="{E2BB4A19-6447-41F9-81B2-59F5D2257B52}"/>
                </a:ext>
              </a:extLst>
            </p:cNvPr>
            <p:cNvSpPr/>
            <p:nvPr/>
          </p:nvSpPr>
          <p:spPr bwMode="auto">
            <a:xfrm>
              <a:off x="6239035" y="3085328"/>
              <a:ext cx="390696" cy="697674"/>
            </a:xfrm>
            <a:custGeom>
              <a:avLst/>
              <a:gdLst>
                <a:gd name="T0" fmla="*/ 16 w 20"/>
                <a:gd name="T1" fmla="*/ 0 h 36"/>
                <a:gd name="T2" fmla="*/ 0 w 20"/>
                <a:gd name="T3" fmla="*/ 3 h 36"/>
                <a:gd name="T4" fmla="*/ 0 w 20"/>
                <a:gd name="T5" fmla="*/ 15 h 36"/>
                <a:gd name="T6" fmla="*/ 0 w 20"/>
                <a:gd name="T7" fmla="*/ 15 h 36"/>
                <a:gd name="T8" fmla="*/ 0 w 20"/>
                <a:gd name="T9" fmla="*/ 15 h 36"/>
                <a:gd name="T10" fmla="*/ 16 w 20"/>
                <a:gd name="T11" fmla="*/ 36 h 36"/>
                <a:gd name="T12" fmla="*/ 18 w 20"/>
                <a:gd name="T13" fmla="*/ 20 h 36"/>
                <a:gd name="T14" fmla="*/ 20 w 20"/>
                <a:gd name="T15" fmla="*/ 4 h 36"/>
                <a:gd name="T16" fmla="*/ 16 w 20"/>
                <a:gd name="T1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36">
                  <a:moveTo>
                    <a:pt x="16" y="0"/>
                  </a:moveTo>
                  <a:cubicBezTo>
                    <a:pt x="0" y="3"/>
                    <a:pt x="0" y="3"/>
                    <a:pt x="0" y="3"/>
                  </a:cubicBezTo>
                  <a:cubicBezTo>
                    <a:pt x="0" y="7"/>
                    <a:pt x="0" y="11"/>
                    <a:pt x="0" y="15"/>
                  </a:cubicBezTo>
                  <a:cubicBezTo>
                    <a:pt x="0" y="15"/>
                    <a:pt x="0" y="15"/>
                    <a:pt x="0" y="15"/>
                  </a:cubicBezTo>
                  <a:cubicBezTo>
                    <a:pt x="0" y="15"/>
                    <a:pt x="0" y="15"/>
                    <a:pt x="0" y="15"/>
                  </a:cubicBezTo>
                  <a:cubicBezTo>
                    <a:pt x="16" y="36"/>
                    <a:pt x="16" y="36"/>
                    <a:pt x="16" y="36"/>
                  </a:cubicBezTo>
                  <a:cubicBezTo>
                    <a:pt x="18" y="20"/>
                    <a:pt x="18" y="20"/>
                    <a:pt x="18" y="20"/>
                  </a:cubicBezTo>
                  <a:cubicBezTo>
                    <a:pt x="20" y="4"/>
                    <a:pt x="20" y="4"/>
                    <a:pt x="20" y="4"/>
                  </a:cubicBezTo>
                  <a:cubicBezTo>
                    <a:pt x="18" y="3"/>
                    <a:pt x="16" y="2"/>
                    <a:pt x="16"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1" name="iṧľiďê">
              <a:extLst>
                <a:ext uri="{FF2B5EF4-FFF2-40B4-BE49-F238E27FC236}">
                  <a16:creationId xmlns:a16="http://schemas.microsoft.com/office/drawing/2014/main" id="{97A13291-19FA-4AB0-A1D9-56517836F369}"/>
                </a:ext>
              </a:extLst>
            </p:cNvPr>
            <p:cNvSpPr/>
            <p:nvPr/>
          </p:nvSpPr>
          <p:spPr bwMode="auto">
            <a:xfrm>
              <a:off x="9336690" y="4071368"/>
              <a:ext cx="679068" cy="1125578"/>
            </a:xfrm>
            <a:custGeom>
              <a:avLst/>
              <a:gdLst>
                <a:gd name="T0" fmla="*/ 9 w 35"/>
                <a:gd name="T1" fmla="*/ 41 h 58"/>
                <a:gd name="T2" fmla="*/ 9 w 35"/>
                <a:gd name="T3" fmla="*/ 41 h 58"/>
                <a:gd name="T4" fmla="*/ 16 w 35"/>
                <a:gd name="T5" fmla="*/ 58 h 58"/>
                <a:gd name="T6" fmla="*/ 35 w 35"/>
                <a:gd name="T7" fmla="*/ 52 h 58"/>
                <a:gd name="T8" fmla="*/ 35 w 35"/>
                <a:gd name="T9" fmla="*/ 52 h 58"/>
                <a:gd name="T10" fmla="*/ 8 w 35"/>
                <a:gd name="T11" fmla="*/ 0 h 58"/>
                <a:gd name="T12" fmla="*/ 0 w 35"/>
                <a:gd name="T13" fmla="*/ 31 h 58"/>
                <a:gd name="T14" fmla="*/ 9 w 35"/>
                <a:gd name="T15" fmla="*/ 41 h 5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58">
                  <a:moveTo>
                    <a:pt x="9" y="41"/>
                  </a:moveTo>
                  <a:cubicBezTo>
                    <a:pt x="9" y="41"/>
                    <a:pt x="9" y="41"/>
                    <a:pt x="9" y="41"/>
                  </a:cubicBezTo>
                  <a:cubicBezTo>
                    <a:pt x="11" y="46"/>
                    <a:pt x="14" y="51"/>
                    <a:pt x="16" y="58"/>
                  </a:cubicBezTo>
                  <a:cubicBezTo>
                    <a:pt x="35" y="52"/>
                    <a:pt x="35" y="52"/>
                    <a:pt x="35" y="52"/>
                  </a:cubicBezTo>
                  <a:cubicBezTo>
                    <a:pt x="35" y="52"/>
                    <a:pt x="35" y="52"/>
                    <a:pt x="35" y="52"/>
                  </a:cubicBezTo>
                  <a:cubicBezTo>
                    <a:pt x="8" y="0"/>
                    <a:pt x="8" y="0"/>
                    <a:pt x="8" y="0"/>
                  </a:cubicBezTo>
                  <a:cubicBezTo>
                    <a:pt x="0" y="31"/>
                    <a:pt x="0" y="31"/>
                    <a:pt x="0" y="31"/>
                  </a:cubicBezTo>
                  <a:cubicBezTo>
                    <a:pt x="2" y="35"/>
                    <a:pt x="5" y="38"/>
                    <a:pt x="9" y="4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2" name="íṩ1iḋé">
              <a:extLst>
                <a:ext uri="{FF2B5EF4-FFF2-40B4-BE49-F238E27FC236}">
                  <a16:creationId xmlns:a16="http://schemas.microsoft.com/office/drawing/2014/main" id="{0FB70037-DFFB-4595-A3A9-05AFCBEF17DF}"/>
                </a:ext>
              </a:extLst>
            </p:cNvPr>
            <p:cNvSpPr/>
            <p:nvPr/>
          </p:nvSpPr>
          <p:spPr bwMode="auto">
            <a:xfrm>
              <a:off x="6341357" y="1708591"/>
              <a:ext cx="1051160" cy="1320923"/>
            </a:xfrm>
            <a:custGeom>
              <a:avLst/>
              <a:gdLst>
                <a:gd name="T0" fmla="*/ 16 w 54"/>
                <a:gd name="T1" fmla="*/ 65 h 68"/>
                <a:gd name="T2" fmla="*/ 17 w 54"/>
                <a:gd name="T3" fmla="*/ 66 h 68"/>
                <a:gd name="T4" fmla="*/ 54 w 54"/>
                <a:gd name="T5" fmla="*/ 2 h 68"/>
                <a:gd name="T6" fmla="*/ 53 w 54"/>
                <a:gd name="T7" fmla="*/ 0 h 68"/>
                <a:gd name="T8" fmla="*/ 41 w 54"/>
                <a:gd name="T9" fmla="*/ 6 h 68"/>
                <a:gd name="T10" fmla="*/ 28 w 54"/>
                <a:gd name="T11" fmla="*/ 12 h 68"/>
                <a:gd name="T12" fmla="*/ 18 w 54"/>
                <a:gd name="T13" fmla="*/ 28 h 68"/>
                <a:gd name="T14" fmla="*/ 18 w 54"/>
                <a:gd name="T15" fmla="*/ 28 h 68"/>
                <a:gd name="T16" fmla="*/ 2 w 54"/>
                <a:gd name="T17" fmla="*/ 59 h 68"/>
                <a:gd name="T18" fmla="*/ 2 w 54"/>
                <a:gd name="T19" fmla="*/ 59 h 68"/>
                <a:gd name="T20" fmla="*/ 0 w 54"/>
                <a:gd name="T21" fmla="*/ 62 h 68"/>
                <a:gd name="T22" fmla="*/ 11 w 54"/>
                <a:gd name="T23" fmla="*/ 67 h 68"/>
                <a:gd name="T24" fmla="*/ 11 w 54"/>
                <a:gd name="T25" fmla="*/ 68 h 68"/>
                <a:gd name="T26" fmla="*/ 16 w 54"/>
                <a:gd name="T27" fmla="*/ 65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54" h="68">
                  <a:moveTo>
                    <a:pt x="16" y="65"/>
                  </a:moveTo>
                  <a:cubicBezTo>
                    <a:pt x="16" y="66"/>
                    <a:pt x="17" y="66"/>
                    <a:pt x="17" y="66"/>
                  </a:cubicBezTo>
                  <a:cubicBezTo>
                    <a:pt x="54" y="2"/>
                    <a:pt x="54" y="2"/>
                    <a:pt x="54" y="2"/>
                  </a:cubicBezTo>
                  <a:cubicBezTo>
                    <a:pt x="53" y="1"/>
                    <a:pt x="53" y="1"/>
                    <a:pt x="53" y="0"/>
                  </a:cubicBezTo>
                  <a:cubicBezTo>
                    <a:pt x="41" y="6"/>
                    <a:pt x="41" y="6"/>
                    <a:pt x="41" y="6"/>
                  </a:cubicBezTo>
                  <a:cubicBezTo>
                    <a:pt x="28" y="12"/>
                    <a:pt x="28" y="12"/>
                    <a:pt x="28" y="12"/>
                  </a:cubicBezTo>
                  <a:cubicBezTo>
                    <a:pt x="23" y="16"/>
                    <a:pt x="20" y="22"/>
                    <a:pt x="18" y="28"/>
                  </a:cubicBezTo>
                  <a:cubicBezTo>
                    <a:pt x="18" y="28"/>
                    <a:pt x="18" y="28"/>
                    <a:pt x="18" y="28"/>
                  </a:cubicBezTo>
                  <a:cubicBezTo>
                    <a:pt x="8" y="35"/>
                    <a:pt x="2" y="47"/>
                    <a:pt x="2" y="59"/>
                  </a:cubicBezTo>
                  <a:cubicBezTo>
                    <a:pt x="2" y="59"/>
                    <a:pt x="2" y="59"/>
                    <a:pt x="2" y="59"/>
                  </a:cubicBezTo>
                  <a:cubicBezTo>
                    <a:pt x="1" y="60"/>
                    <a:pt x="0" y="61"/>
                    <a:pt x="0" y="62"/>
                  </a:cubicBezTo>
                  <a:cubicBezTo>
                    <a:pt x="11" y="67"/>
                    <a:pt x="11" y="67"/>
                    <a:pt x="11" y="67"/>
                  </a:cubicBezTo>
                  <a:cubicBezTo>
                    <a:pt x="11" y="68"/>
                    <a:pt x="11" y="68"/>
                    <a:pt x="11" y="68"/>
                  </a:cubicBezTo>
                  <a:cubicBezTo>
                    <a:pt x="12" y="66"/>
                    <a:pt x="14" y="65"/>
                    <a:pt x="16" y="6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3" name="isļïḓe">
              <a:extLst>
                <a:ext uri="{FF2B5EF4-FFF2-40B4-BE49-F238E27FC236}">
                  <a16:creationId xmlns:a16="http://schemas.microsoft.com/office/drawing/2014/main" id="{DEE707A1-EF6F-4887-9A78-1B6F81A7315D}"/>
                </a:ext>
              </a:extLst>
            </p:cNvPr>
            <p:cNvSpPr/>
            <p:nvPr/>
          </p:nvSpPr>
          <p:spPr bwMode="auto">
            <a:xfrm>
              <a:off x="6536707" y="3820210"/>
              <a:ext cx="483718" cy="213956"/>
            </a:xfrm>
            <a:custGeom>
              <a:avLst/>
              <a:gdLst>
                <a:gd name="T0" fmla="*/ 2 w 25"/>
                <a:gd name="T1" fmla="*/ 0 h 11"/>
                <a:gd name="T2" fmla="*/ 2 w 25"/>
                <a:gd name="T3" fmla="*/ 0 h 11"/>
                <a:gd name="T4" fmla="*/ 0 w 25"/>
                <a:gd name="T5" fmla="*/ 3 h 11"/>
                <a:gd name="T6" fmla="*/ 19 w 25"/>
                <a:gd name="T7" fmla="*/ 11 h 11"/>
                <a:gd name="T8" fmla="*/ 20 w 25"/>
                <a:gd name="T9" fmla="*/ 11 h 11"/>
                <a:gd name="T10" fmla="*/ 25 w 25"/>
                <a:gd name="T11" fmla="*/ 10 h 11"/>
                <a:gd name="T12" fmla="*/ 17 w 25"/>
                <a:gd name="T13" fmla="*/ 6 h 11"/>
                <a:gd name="T14" fmla="*/ 2 w 25"/>
                <a:gd name="T15" fmla="*/ 0 h 1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 h="11">
                  <a:moveTo>
                    <a:pt x="2" y="0"/>
                  </a:moveTo>
                  <a:cubicBezTo>
                    <a:pt x="2" y="0"/>
                    <a:pt x="2" y="0"/>
                    <a:pt x="2" y="0"/>
                  </a:cubicBezTo>
                  <a:cubicBezTo>
                    <a:pt x="0" y="3"/>
                    <a:pt x="0" y="3"/>
                    <a:pt x="0" y="3"/>
                  </a:cubicBezTo>
                  <a:cubicBezTo>
                    <a:pt x="6" y="7"/>
                    <a:pt x="12" y="10"/>
                    <a:pt x="19" y="11"/>
                  </a:cubicBezTo>
                  <a:cubicBezTo>
                    <a:pt x="20" y="11"/>
                    <a:pt x="20" y="11"/>
                    <a:pt x="20" y="11"/>
                  </a:cubicBezTo>
                  <a:cubicBezTo>
                    <a:pt x="25" y="10"/>
                    <a:pt x="25" y="10"/>
                    <a:pt x="25" y="10"/>
                  </a:cubicBezTo>
                  <a:cubicBezTo>
                    <a:pt x="17" y="6"/>
                    <a:pt x="17" y="6"/>
                    <a:pt x="17" y="6"/>
                  </a:cubicBezTo>
                  <a:lnTo>
                    <a:pt x="2"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4" name="îśḷiḑé">
              <a:extLst>
                <a:ext uri="{FF2B5EF4-FFF2-40B4-BE49-F238E27FC236}">
                  <a16:creationId xmlns:a16="http://schemas.microsoft.com/office/drawing/2014/main" id="{6302EAF4-5170-4CFE-81F2-6A38A52D23C1}"/>
                </a:ext>
              </a:extLst>
            </p:cNvPr>
            <p:cNvSpPr/>
            <p:nvPr/>
          </p:nvSpPr>
          <p:spPr bwMode="auto">
            <a:xfrm>
              <a:off x="7504143" y="1708591"/>
              <a:ext cx="799996" cy="586046"/>
            </a:xfrm>
            <a:custGeom>
              <a:avLst/>
              <a:gdLst>
                <a:gd name="T0" fmla="*/ 34 w 41"/>
                <a:gd name="T1" fmla="*/ 29 h 30"/>
                <a:gd name="T2" fmla="*/ 37 w 41"/>
                <a:gd name="T3" fmla="*/ 30 h 30"/>
                <a:gd name="T4" fmla="*/ 41 w 41"/>
                <a:gd name="T5" fmla="*/ 25 h 30"/>
                <a:gd name="T6" fmla="*/ 39 w 41"/>
                <a:gd name="T7" fmla="*/ 21 h 30"/>
                <a:gd name="T8" fmla="*/ 39 w 41"/>
                <a:gd name="T9" fmla="*/ 20 h 30"/>
                <a:gd name="T10" fmla="*/ 0 w 41"/>
                <a:gd name="T11" fmla="*/ 0 h 30"/>
                <a:gd name="T12" fmla="*/ 0 w 41"/>
                <a:gd name="T13" fmla="*/ 1 h 30"/>
                <a:gd name="T14" fmla="*/ 31 w 41"/>
                <a:gd name="T15" fmla="*/ 30 h 30"/>
                <a:gd name="T16" fmla="*/ 34 w 41"/>
                <a:gd name="T17" fmla="*/ 29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1" h="30">
                  <a:moveTo>
                    <a:pt x="34" y="29"/>
                  </a:moveTo>
                  <a:cubicBezTo>
                    <a:pt x="35" y="29"/>
                    <a:pt x="36" y="30"/>
                    <a:pt x="37" y="30"/>
                  </a:cubicBezTo>
                  <a:cubicBezTo>
                    <a:pt x="41" y="25"/>
                    <a:pt x="41" y="25"/>
                    <a:pt x="41" y="25"/>
                  </a:cubicBezTo>
                  <a:cubicBezTo>
                    <a:pt x="40" y="24"/>
                    <a:pt x="39" y="23"/>
                    <a:pt x="39" y="21"/>
                  </a:cubicBezTo>
                  <a:cubicBezTo>
                    <a:pt x="39" y="21"/>
                    <a:pt x="39" y="20"/>
                    <a:pt x="39" y="20"/>
                  </a:cubicBezTo>
                  <a:cubicBezTo>
                    <a:pt x="0" y="0"/>
                    <a:pt x="0" y="0"/>
                    <a:pt x="0" y="0"/>
                  </a:cubicBezTo>
                  <a:cubicBezTo>
                    <a:pt x="0" y="0"/>
                    <a:pt x="0" y="0"/>
                    <a:pt x="0" y="1"/>
                  </a:cubicBezTo>
                  <a:cubicBezTo>
                    <a:pt x="31" y="30"/>
                    <a:pt x="31" y="30"/>
                    <a:pt x="31" y="30"/>
                  </a:cubicBezTo>
                  <a:cubicBezTo>
                    <a:pt x="32" y="30"/>
                    <a:pt x="33" y="29"/>
                    <a:pt x="34" y="29"/>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5" name="ïṥ1îďe">
              <a:extLst>
                <a:ext uri="{FF2B5EF4-FFF2-40B4-BE49-F238E27FC236}">
                  <a16:creationId xmlns:a16="http://schemas.microsoft.com/office/drawing/2014/main" id="{19F20413-ABAF-407E-9D04-A175CA90C32A}"/>
                </a:ext>
              </a:extLst>
            </p:cNvPr>
            <p:cNvSpPr/>
            <p:nvPr/>
          </p:nvSpPr>
          <p:spPr bwMode="auto">
            <a:xfrm>
              <a:off x="7755303" y="4266718"/>
              <a:ext cx="297672" cy="251164"/>
            </a:xfrm>
            <a:custGeom>
              <a:avLst/>
              <a:gdLst>
                <a:gd name="T0" fmla="*/ 0 w 15"/>
                <a:gd name="T1" fmla="*/ 4 h 13"/>
                <a:gd name="T2" fmla="*/ 15 w 15"/>
                <a:gd name="T3" fmla="*/ 13 h 13"/>
                <a:gd name="T4" fmla="*/ 10 w 15"/>
                <a:gd name="T5" fmla="*/ 4 h 13"/>
                <a:gd name="T6" fmla="*/ 8 w 15"/>
                <a:gd name="T7" fmla="*/ 0 h 13"/>
                <a:gd name="T8" fmla="*/ 0 w 15"/>
                <a:gd name="T9" fmla="*/ 4 h 13"/>
              </a:gdLst>
              <a:ahLst/>
              <a:cxnLst>
                <a:cxn ang="0">
                  <a:pos x="T0" y="T1"/>
                </a:cxn>
                <a:cxn ang="0">
                  <a:pos x="T2" y="T3"/>
                </a:cxn>
                <a:cxn ang="0">
                  <a:pos x="T4" y="T5"/>
                </a:cxn>
                <a:cxn ang="0">
                  <a:pos x="T6" y="T7"/>
                </a:cxn>
                <a:cxn ang="0">
                  <a:pos x="T8" y="T9"/>
                </a:cxn>
              </a:cxnLst>
              <a:rect l="0" t="0" r="r" b="b"/>
              <a:pathLst>
                <a:path w="15" h="13">
                  <a:moveTo>
                    <a:pt x="0" y="4"/>
                  </a:moveTo>
                  <a:cubicBezTo>
                    <a:pt x="5" y="8"/>
                    <a:pt x="10" y="11"/>
                    <a:pt x="15" y="13"/>
                  </a:cubicBezTo>
                  <a:cubicBezTo>
                    <a:pt x="10" y="4"/>
                    <a:pt x="10" y="4"/>
                    <a:pt x="10" y="4"/>
                  </a:cubicBezTo>
                  <a:cubicBezTo>
                    <a:pt x="8" y="0"/>
                    <a:pt x="8" y="0"/>
                    <a:pt x="8" y="0"/>
                  </a:cubicBezTo>
                  <a:lnTo>
                    <a:pt x="0" y="4"/>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6" name="í$ḻidê">
              <a:extLst>
                <a:ext uri="{FF2B5EF4-FFF2-40B4-BE49-F238E27FC236}">
                  <a16:creationId xmlns:a16="http://schemas.microsoft.com/office/drawing/2014/main" id="{A582F0C9-2FEA-4189-B5DE-36F5ED23ACFA}"/>
                </a:ext>
              </a:extLst>
            </p:cNvPr>
            <p:cNvSpPr/>
            <p:nvPr/>
          </p:nvSpPr>
          <p:spPr bwMode="auto">
            <a:xfrm>
              <a:off x="6341357" y="3671374"/>
              <a:ext cx="213956" cy="186046"/>
            </a:xfrm>
            <a:custGeom>
              <a:avLst/>
              <a:gdLst>
                <a:gd name="T0" fmla="*/ 0 w 11"/>
                <a:gd name="T1" fmla="*/ 0 h 10"/>
                <a:gd name="T2" fmla="*/ 9 w 11"/>
                <a:gd name="T3" fmla="*/ 10 h 10"/>
                <a:gd name="T4" fmla="*/ 10 w 11"/>
                <a:gd name="T5" fmla="*/ 9 h 10"/>
                <a:gd name="T6" fmla="*/ 11 w 11"/>
                <a:gd name="T7" fmla="*/ 7 h 10"/>
                <a:gd name="T8" fmla="*/ 0 w 11"/>
                <a:gd name="T9" fmla="*/ 0 h 10"/>
              </a:gdLst>
              <a:ahLst/>
              <a:cxnLst>
                <a:cxn ang="0">
                  <a:pos x="T0" y="T1"/>
                </a:cxn>
                <a:cxn ang="0">
                  <a:pos x="T2" y="T3"/>
                </a:cxn>
                <a:cxn ang="0">
                  <a:pos x="T4" y="T5"/>
                </a:cxn>
                <a:cxn ang="0">
                  <a:pos x="T6" y="T7"/>
                </a:cxn>
                <a:cxn ang="0">
                  <a:pos x="T8" y="T9"/>
                </a:cxn>
              </a:cxnLst>
              <a:rect l="0" t="0" r="r" b="b"/>
              <a:pathLst>
                <a:path w="11" h="10">
                  <a:moveTo>
                    <a:pt x="0" y="0"/>
                  </a:moveTo>
                  <a:cubicBezTo>
                    <a:pt x="3" y="4"/>
                    <a:pt x="6" y="8"/>
                    <a:pt x="9" y="10"/>
                  </a:cubicBezTo>
                  <a:cubicBezTo>
                    <a:pt x="10" y="9"/>
                    <a:pt x="10" y="9"/>
                    <a:pt x="10" y="9"/>
                  </a:cubicBezTo>
                  <a:cubicBezTo>
                    <a:pt x="11" y="7"/>
                    <a:pt x="11" y="7"/>
                    <a:pt x="11" y="7"/>
                  </a:cubicBezTo>
                  <a:lnTo>
                    <a:pt x="0"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7" name="ïSḻîḓê">
              <a:extLst>
                <a:ext uri="{FF2B5EF4-FFF2-40B4-BE49-F238E27FC236}">
                  <a16:creationId xmlns:a16="http://schemas.microsoft.com/office/drawing/2014/main" id="{586E6836-5285-44F3-87D4-D9677D2045C4}"/>
                </a:ext>
              </a:extLst>
            </p:cNvPr>
            <p:cNvSpPr/>
            <p:nvPr/>
          </p:nvSpPr>
          <p:spPr bwMode="auto">
            <a:xfrm>
              <a:off x="8229721" y="2173705"/>
              <a:ext cx="641860" cy="251164"/>
            </a:xfrm>
            <a:custGeom>
              <a:avLst/>
              <a:gdLst>
                <a:gd name="T0" fmla="*/ 6 w 33"/>
                <a:gd name="T1" fmla="*/ 2 h 13"/>
                <a:gd name="T2" fmla="*/ 5 w 33"/>
                <a:gd name="T3" fmla="*/ 2 h 13"/>
                <a:gd name="T4" fmla="*/ 0 w 33"/>
                <a:gd name="T5" fmla="*/ 7 h 13"/>
                <a:gd name="T6" fmla="*/ 1 w 33"/>
                <a:gd name="T7" fmla="*/ 10 h 13"/>
                <a:gd name="T8" fmla="*/ 33 w 33"/>
                <a:gd name="T9" fmla="*/ 13 h 13"/>
                <a:gd name="T10" fmla="*/ 30 w 33"/>
                <a:gd name="T11" fmla="*/ 11 h 13"/>
                <a:gd name="T12" fmla="*/ 10 w 33"/>
                <a:gd name="T13" fmla="*/ 0 h 13"/>
                <a:gd name="T14" fmla="*/ 6 w 33"/>
                <a:gd name="T15" fmla="*/ 2 h 1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 h="13">
                  <a:moveTo>
                    <a:pt x="6" y="2"/>
                  </a:moveTo>
                  <a:cubicBezTo>
                    <a:pt x="6" y="2"/>
                    <a:pt x="5" y="2"/>
                    <a:pt x="5" y="2"/>
                  </a:cubicBezTo>
                  <a:cubicBezTo>
                    <a:pt x="0" y="7"/>
                    <a:pt x="0" y="7"/>
                    <a:pt x="0" y="7"/>
                  </a:cubicBezTo>
                  <a:cubicBezTo>
                    <a:pt x="1" y="8"/>
                    <a:pt x="2" y="9"/>
                    <a:pt x="1" y="10"/>
                  </a:cubicBezTo>
                  <a:cubicBezTo>
                    <a:pt x="33" y="13"/>
                    <a:pt x="33" y="13"/>
                    <a:pt x="33" y="13"/>
                  </a:cubicBezTo>
                  <a:cubicBezTo>
                    <a:pt x="30" y="11"/>
                    <a:pt x="30" y="11"/>
                    <a:pt x="30" y="11"/>
                  </a:cubicBezTo>
                  <a:cubicBezTo>
                    <a:pt x="10" y="0"/>
                    <a:pt x="10" y="0"/>
                    <a:pt x="10" y="0"/>
                  </a:cubicBezTo>
                  <a:cubicBezTo>
                    <a:pt x="10" y="1"/>
                    <a:pt x="8" y="2"/>
                    <a:pt x="6" y="2"/>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8" name="îsḷïdê">
              <a:extLst>
                <a:ext uri="{FF2B5EF4-FFF2-40B4-BE49-F238E27FC236}">
                  <a16:creationId xmlns:a16="http://schemas.microsoft.com/office/drawing/2014/main" id="{A5519D44-3599-4960-A396-AE26A6CD6D75}"/>
                </a:ext>
              </a:extLst>
            </p:cNvPr>
            <p:cNvSpPr/>
            <p:nvPr/>
          </p:nvSpPr>
          <p:spPr bwMode="auto">
            <a:xfrm>
              <a:off x="7913443" y="3857418"/>
              <a:ext cx="409300" cy="390696"/>
            </a:xfrm>
            <a:custGeom>
              <a:avLst/>
              <a:gdLst>
                <a:gd name="T0" fmla="*/ 20 w 21"/>
                <a:gd name="T1" fmla="*/ 16 h 20"/>
                <a:gd name="T2" fmla="*/ 20 w 21"/>
                <a:gd name="T3" fmla="*/ 15 h 20"/>
                <a:gd name="T4" fmla="*/ 21 w 21"/>
                <a:gd name="T5" fmla="*/ 13 h 20"/>
                <a:gd name="T6" fmla="*/ 6 w 21"/>
                <a:gd name="T7" fmla="*/ 0 h 20"/>
                <a:gd name="T8" fmla="*/ 2 w 21"/>
                <a:gd name="T9" fmla="*/ 2 h 20"/>
                <a:gd name="T10" fmla="*/ 0 w 21"/>
                <a:gd name="T11" fmla="*/ 20 h 20"/>
                <a:gd name="T12" fmla="*/ 8 w 21"/>
                <a:gd name="T13" fmla="*/ 18 h 20"/>
                <a:gd name="T14" fmla="*/ 20 w 21"/>
                <a:gd name="T15" fmla="*/ 16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 h="20">
                  <a:moveTo>
                    <a:pt x="20" y="16"/>
                  </a:moveTo>
                  <a:cubicBezTo>
                    <a:pt x="20" y="15"/>
                    <a:pt x="20" y="15"/>
                    <a:pt x="20" y="15"/>
                  </a:cubicBezTo>
                  <a:cubicBezTo>
                    <a:pt x="20" y="14"/>
                    <a:pt x="20" y="13"/>
                    <a:pt x="21" y="13"/>
                  </a:cubicBezTo>
                  <a:cubicBezTo>
                    <a:pt x="6" y="0"/>
                    <a:pt x="6" y="0"/>
                    <a:pt x="6" y="0"/>
                  </a:cubicBezTo>
                  <a:cubicBezTo>
                    <a:pt x="5" y="1"/>
                    <a:pt x="4" y="2"/>
                    <a:pt x="2" y="2"/>
                  </a:cubicBezTo>
                  <a:cubicBezTo>
                    <a:pt x="0" y="20"/>
                    <a:pt x="0" y="20"/>
                    <a:pt x="0" y="20"/>
                  </a:cubicBezTo>
                  <a:cubicBezTo>
                    <a:pt x="8" y="18"/>
                    <a:pt x="8" y="18"/>
                    <a:pt x="8" y="18"/>
                  </a:cubicBezTo>
                  <a:lnTo>
                    <a:pt x="20" y="16"/>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9" name="îślïḑé">
              <a:extLst>
                <a:ext uri="{FF2B5EF4-FFF2-40B4-BE49-F238E27FC236}">
                  <a16:creationId xmlns:a16="http://schemas.microsoft.com/office/drawing/2014/main" id="{8722BD8E-9721-4E1D-B895-9F3CF7B9B0F9}"/>
                </a:ext>
              </a:extLst>
            </p:cNvPr>
            <p:cNvSpPr/>
            <p:nvPr/>
          </p:nvSpPr>
          <p:spPr bwMode="auto">
            <a:xfrm>
              <a:off x="7411121" y="1476037"/>
              <a:ext cx="195350" cy="120932"/>
            </a:xfrm>
            <a:custGeom>
              <a:avLst/>
              <a:gdLst>
                <a:gd name="T0" fmla="*/ 2 w 10"/>
                <a:gd name="T1" fmla="*/ 5 h 6"/>
                <a:gd name="T2" fmla="*/ 4 w 10"/>
                <a:gd name="T3" fmla="*/ 6 h 6"/>
                <a:gd name="T4" fmla="*/ 10 w 10"/>
                <a:gd name="T5" fmla="*/ 0 h 6"/>
                <a:gd name="T6" fmla="*/ 0 w 10"/>
                <a:gd name="T7" fmla="*/ 4 h 6"/>
                <a:gd name="T8" fmla="*/ 0 w 10"/>
                <a:gd name="T9" fmla="*/ 5 h 6"/>
                <a:gd name="T10" fmla="*/ 2 w 10"/>
                <a:gd name="T11" fmla="*/ 5 h 6"/>
              </a:gdLst>
              <a:ahLst/>
              <a:cxnLst>
                <a:cxn ang="0">
                  <a:pos x="T0" y="T1"/>
                </a:cxn>
                <a:cxn ang="0">
                  <a:pos x="T2" y="T3"/>
                </a:cxn>
                <a:cxn ang="0">
                  <a:pos x="T4" y="T5"/>
                </a:cxn>
                <a:cxn ang="0">
                  <a:pos x="T6" y="T7"/>
                </a:cxn>
                <a:cxn ang="0">
                  <a:pos x="T8" y="T9"/>
                </a:cxn>
                <a:cxn ang="0">
                  <a:pos x="T10" y="T11"/>
                </a:cxn>
              </a:cxnLst>
              <a:rect l="0" t="0" r="r" b="b"/>
              <a:pathLst>
                <a:path w="10" h="6">
                  <a:moveTo>
                    <a:pt x="2" y="5"/>
                  </a:moveTo>
                  <a:cubicBezTo>
                    <a:pt x="3" y="5"/>
                    <a:pt x="4" y="5"/>
                    <a:pt x="4" y="6"/>
                  </a:cubicBezTo>
                  <a:cubicBezTo>
                    <a:pt x="10" y="0"/>
                    <a:pt x="10" y="0"/>
                    <a:pt x="10" y="0"/>
                  </a:cubicBezTo>
                  <a:cubicBezTo>
                    <a:pt x="6" y="1"/>
                    <a:pt x="3" y="2"/>
                    <a:pt x="0" y="4"/>
                  </a:cubicBezTo>
                  <a:cubicBezTo>
                    <a:pt x="0" y="5"/>
                    <a:pt x="0" y="5"/>
                    <a:pt x="0" y="5"/>
                  </a:cubicBezTo>
                  <a:cubicBezTo>
                    <a:pt x="1" y="5"/>
                    <a:pt x="1" y="5"/>
                    <a:pt x="2" y="5"/>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0" name="íşlïḋè">
              <a:extLst>
                <a:ext uri="{FF2B5EF4-FFF2-40B4-BE49-F238E27FC236}">
                  <a16:creationId xmlns:a16="http://schemas.microsoft.com/office/drawing/2014/main" id="{88941AFB-F05B-4B34-ADB5-D065D8B71BD5}"/>
                </a:ext>
              </a:extLst>
            </p:cNvPr>
            <p:cNvSpPr/>
            <p:nvPr/>
          </p:nvSpPr>
          <p:spPr bwMode="auto">
            <a:xfrm>
              <a:off x="7504143" y="1299291"/>
              <a:ext cx="641860" cy="334882"/>
            </a:xfrm>
            <a:custGeom>
              <a:avLst/>
              <a:gdLst>
                <a:gd name="T0" fmla="*/ 15 w 33"/>
                <a:gd name="T1" fmla="*/ 13 h 17"/>
                <a:gd name="T2" fmla="*/ 29 w 33"/>
                <a:gd name="T3" fmla="*/ 8 h 17"/>
                <a:gd name="T4" fmla="*/ 29 w 33"/>
                <a:gd name="T5" fmla="*/ 6 h 17"/>
                <a:gd name="T6" fmla="*/ 33 w 33"/>
                <a:gd name="T7" fmla="*/ 2 h 17"/>
                <a:gd name="T8" fmla="*/ 33 w 33"/>
                <a:gd name="T9" fmla="*/ 0 h 17"/>
                <a:gd name="T10" fmla="*/ 31 w 33"/>
                <a:gd name="T11" fmla="*/ 0 h 17"/>
                <a:gd name="T12" fmla="*/ 13 w 33"/>
                <a:gd name="T13" fmla="*/ 8 h 17"/>
                <a:gd name="T14" fmla="*/ 13 w 33"/>
                <a:gd name="T15" fmla="*/ 8 h 17"/>
                <a:gd name="T16" fmla="*/ 10 w 33"/>
                <a:gd name="T17" fmla="*/ 8 h 17"/>
                <a:gd name="T18" fmla="*/ 6 w 33"/>
                <a:gd name="T19" fmla="*/ 9 h 17"/>
                <a:gd name="T20" fmla="*/ 0 w 33"/>
                <a:gd name="T21" fmla="*/ 16 h 17"/>
                <a:gd name="T22" fmla="*/ 1 w 33"/>
                <a:gd name="T23" fmla="*/ 17 h 17"/>
                <a:gd name="T24" fmla="*/ 15 w 33"/>
                <a:gd name="T25" fmla="*/ 13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3" h="17">
                  <a:moveTo>
                    <a:pt x="15" y="13"/>
                  </a:moveTo>
                  <a:cubicBezTo>
                    <a:pt x="29" y="8"/>
                    <a:pt x="29" y="8"/>
                    <a:pt x="29" y="8"/>
                  </a:cubicBezTo>
                  <a:cubicBezTo>
                    <a:pt x="29" y="8"/>
                    <a:pt x="29" y="7"/>
                    <a:pt x="29" y="6"/>
                  </a:cubicBezTo>
                  <a:cubicBezTo>
                    <a:pt x="29" y="4"/>
                    <a:pt x="31" y="2"/>
                    <a:pt x="33" y="2"/>
                  </a:cubicBezTo>
                  <a:cubicBezTo>
                    <a:pt x="33" y="0"/>
                    <a:pt x="33" y="0"/>
                    <a:pt x="33" y="0"/>
                  </a:cubicBezTo>
                  <a:cubicBezTo>
                    <a:pt x="33" y="0"/>
                    <a:pt x="32" y="0"/>
                    <a:pt x="31" y="0"/>
                  </a:cubicBezTo>
                  <a:cubicBezTo>
                    <a:pt x="25" y="1"/>
                    <a:pt x="18" y="4"/>
                    <a:pt x="13" y="8"/>
                  </a:cubicBezTo>
                  <a:cubicBezTo>
                    <a:pt x="13" y="8"/>
                    <a:pt x="13" y="8"/>
                    <a:pt x="13" y="8"/>
                  </a:cubicBezTo>
                  <a:cubicBezTo>
                    <a:pt x="12" y="8"/>
                    <a:pt x="11" y="8"/>
                    <a:pt x="10" y="8"/>
                  </a:cubicBezTo>
                  <a:cubicBezTo>
                    <a:pt x="9" y="8"/>
                    <a:pt x="8" y="8"/>
                    <a:pt x="6" y="9"/>
                  </a:cubicBezTo>
                  <a:cubicBezTo>
                    <a:pt x="0" y="16"/>
                    <a:pt x="0" y="16"/>
                    <a:pt x="0" y="16"/>
                  </a:cubicBezTo>
                  <a:cubicBezTo>
                    <a:pt x="0" y="16"/>
                    <a:pt x="1" y="17"/>
                    <a:pt x="1" y="17"/>
                  </a:cubicBezTo>
                  <a:lnTo>
                    <a:pt x="15" y="13"/>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1" name="îṣľiḓê">
              <a:extLst>
                <a:ext uri="{FF2B5EF4-FFF2-40B4-BE49-F238E27FC236}">
                  <a16:creationId xmlns:a16="http://schemas.microsoft.com/office/drawing/2014/main" id="{BCBC2059-8A6A-4F85-9459-C566D60111A7}"/>
                </a:ext>
              </a:extLst>
            </p:cNvPr>
            <p:cNvSpPr/>
            <p:nvPr/>
          </p:nvSpPr>
          <p:spPr bwMode="auto">
            <a:xfrm>
              <a:off x="7662279" y="4229510"/>
              <a:ext cx="213956" cy="120932"/>
            </a:xfrm>
            <a:custGeom>
              <a:avLst/>
              <a:gdLst>
                <a:gd name="T0" fmla="*/ 0 w 11"/>
                <a:gd name="T1" fmla="*/ 0 h 6"/>
                <a:gd name="T2" fmla="*/ 5 w 11"/>
                <a:gd name="T3" fmla="*/ 6 h 6"/>
                <a:gd name="T4" fmla="*/ 11 w 11"/>
                <a:gd name="T5" fmla="*/ 2 h 6"/>
                <a:gd name="T6" fmla="*/ 7 w 11"/>
                <a:gd name="T7" fmla="*/ 1 h 6"/>
                <a:gd name="T8" fmla="*/ 0 w 11"/>
                <a:gd name="T9" fmla="*/ 0 h 6"/>
              </a:gdLst>
              <a:ahLst/>
              <a:cxnLst>
                <a:cxn ang="0">
                  <a:pos x="T0" y="T1"/>
                </a:cxn>
                <a:cxn ang="0">
                  <a:pos x="T2" y="T3"/>
                </a:cxn>
                <a:cxn ang="0">
                  <a:pos x="T4" y="T5"/>
                </a:cxn>
                <a:cxn ang="0">
                  <a:pos x="T6" y="T7"/>
                </a:cxn>
                <a:cxn ang="0">
                  <a:pos x="T8" y="T9"/>
                </a:cxn>
              </a:cxnLst>
              <a:rect l="0" t="0" r="r" b="b"/>
              <a:pathLst>
                <a:path w="11" h="6">
                  <a:moveTo>
                    <a:pt x="0" y="0"/>
                  </a:moveTo>
                  <a:cubicBezTo>
                    <a:pt x="1" y="2"/>
                    <a:pt x="3" y="4"/>
                    <a:pt x="5" y="6"/>
                  </a:cubicBezTo>
                  <a:cubicBezTo>
                    <a:pt x="11" y="2"/>
                    <a:pt x="11" y="2"/>
                    <a:pt x="11" y="2"/>
                  </a:cubicBezTo>
                  <a:cubicBezTo>
                    <a:pt x="7" y="1"/>
                    <a:pt x="7" y="1"/>
                    <a:pt x="7" y="1"/>
                  </a:cubicBezTo>
                  <a:lnTo>
                    <a:pt x="0"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2" name="îSḻîdé">
              <a:extLst>
                <a:ext uri="{FF2B5EF4-FFF2-40B4-BE49-F238E27FC236}">
                  <a16:creationId xmlns:a16="http://schemas.microsoft.com/office/drawing/2014/main" id="{023F7F9B-61E8-425A-A194-0E4F4641578B}"/>
                </a:ext>
              </a:extLst>
            </p:cNvPr>
            <p:cNvSpPr/>
            <p:nvPr/>
          </p:nvSpPr>
          <p:spPr bwMode="auto">
            <a:xfrm>
              <a:off x="6573917" y="3159746"/>
              <a:ext cx="465114" cy="837204"/>
            </a:xfrm>
            <a:custGeom>
              <a:avLst/>
              <a:gdLst>
                <a:gd name="T0" fmla="*/ 9 w 24"/>
                <a:gd name="T1" fmla="*/ 9 h 43"/>
                <a:gd name="T2" fmla="*/ 5 w 24"/>
                <a:gd name="T3" fmla="*/ 0 h 43"/>
                <a:gd name="T4" fmla="*/ 4 w 24"/>
                <a:gd name="T5" fmla="*/ 0 h 43"/>
                <a:gd name="T6" fmla="*/ 3 w 24"/>
                <a:gd name="T7" fmla="*/ 6 h 43"/>
                <a:gd name="T8" fmla="*/ 0 w 24"/>
                <a:gd name="T9" fmla="*/ 33 h 43"/>
                <a:gd name="T10" fmla="*/ 8 w 24"/>
                <a:gd name="T11" fmla="*/ 36 h 43"/>
                <a:gd name="T12" fmla="*/ 24 w 24"/>
                <a:gd name="T13" fmla="*/ 43 h 43"/>
                <a:gd name="T14" fmla="*/ 9 w 24"/>
                <a:gd name="T15" fmla="*/ 9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 h="43">
                  <a:moveTo>
                    <a:pt x="9" y="9"/>
                  </a:moveTo>
                  <a:cubicBezTo>
                    <a:pt x="5" y="0"/>
                    <a:pt x="5" y="0"/>
                    <a:pt x="5" y="0"/>
                  </a:cubicBezTo>
                  <a:cubicBezTo>
                    <a:pt x="5" y="0"/>
                    <a:pt x="4" y="0"/>
                    <a:pt x="4" y="0"/>
                  </a:cubicBezTo>
                  <a:cubicBezTo>
                    <a:pt x="3" y="6"/>
                    <a:pt x="3" y="6"/>
                    <a:pt x="3" y="6"/>
                  </a:cubicBezTo>
                  <a:cubicBezTo>
                    <a:pt x="0" y="33"/>
                    <a:pt x="0" y="33"/>
                    <a:pt x="0" y="33"/>
                  </a:cubicBezTo>
                  <a:cubicBezTo>
                    <a:pt x="8" y="36"/>
                    <a:pt x="8" y="36"/>
                    <a:pt x="8" y="36"/>
                  </a:cubicBezTo>
                  <a:cubicBezTo>
                    <a:pt x="24" y="43"/>
                    <a:pt x="24" y="43"/>
                    <a:pt x="24" y="43"/>
                  </a:cubicBezTo>
                  <a:lnTo>
                    <a:pt x="9" y="9"/>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3" name="ísļïḓè">
              <a:extLst>
                <a:ext uri="{FF2B5EF4-FFF2-40B4-BE49-F238E27FC236}">
                  <a16:creationId xmlns:a16="http://schemas.microsoft.com/office/drawing/2014/main" id="{1D0ABA83-0C45-43F1-AE45-DA19E5804FC1}"/>
                </a:ext>
              </a:extLst>
            </p:cNvPr>
            <p:cNvSpPr/>
            <p:nvPr/>
          </p:nvSpPr>
          <p:spPr bwMode="auto">
            <a:xfrm>
              <a:off x="9336690" y="3159746"/>
              <a:ext cx="130232" cy="874414"/>
            </a:xfrm>
            <a:custGeom>
              <a:avLst/>
              <a:gdLst>
                <a:gd name="T0" fmla="*/ 7 w 7"/>
                <a:gd name="T1" fmla="*/ 42 h 45"/>
                <a:gd name="T2" fmla="*/ 6 w 7"/>
                <a:gd name="T3" fmla="*/ 0 h 45"/>
                <a:gd name="T4" fmla="*/ 0 w 7"/>
                <a:gd name="T5" fmla="*/ 41 h 45"/>
                <a:gd name="T6" fmla="*/ 3 w 7"/>
                <a:gd name="T7" fmla="*/ 45 h 45"/>
                <a:gd name="T8" fmla="*/ 5 w 7"/>
                <a:gd name="T9" fmla="*/ 45 h 45"/>
                <a:gd name="T10" fmla="*/ 7 w 7"/>
                <a:gd name="T11" fmla="*/ 45 h 45"/>
                <a:gd name="T12" fmla="*/ 7 w 7"/>
                <a:gd name="T13" fmla="*/ 42 h 45"/>
              </a:gdLst>
              <a:ahLst/>
              <a:cxnLst>
                <a:cxn ang="0">
                  <a:pos x="T0" y="T1"/>
                </a:cxn>
                <a:cxn ang="0">
                  <a:pos x="T2" y="T3"/>
                </a:cxn>
                <a:cxn ang="0">
                  <a:pos x="T4" y="T5"/>
                </a:cxn>
                <a:cxn ang="0">
                  <a:pos x="T6" y="T7"/>
                </a:cxn>
                <a:cxn ang="0">
                  <a:pos x="T8" y="T9"/>
                </a:cxn>
                <a:cxn ang="0">
                  <a:pos x="T10" y="T11"/>
                </a:cxn>
                <a:cxn ang="0">
                  <a:pos x="T12" y="T13"/>
                </a:cxn>
              </a:cxnLst>
              <a:rect l="0" t="0" r="r" b="b"/>
              <a:pathLst>
                <a:path w="7" h="45">
                  <a:moveTo>
                    <a:pt x="7" y="42"/>
                  </a:moveTo>
                  <a:cubicBezTo>
                    <a:pt x="6" y="0"/>
                    <a:pt x="6" y="0"/>
                    <a:pt x="6" y="0"/>
                  </a:cubicBezTo>
                  <a:cubicBezTo>
                    <a:pt x="0" y="41"/>
                    <a:pt x="0" y="41"/>
                    <a:pt x="0" y="41"/>
                  </a:cubicBezTo>
                  <a:cubicBezTo>
                    <a:pt x="2" y="42"/>
                    <a:pt x="3" y="43"/>
                    <a:pt x="3" y="45"/>
                  </a:cubicBezTo>
                  <a:cubicBezTo>
                    <a:pt x="5" y="45"/>
                    <a:pt x="5" y="45"/>
                    <a:pt x="5" y="45"/>
                  </a:cubicBezTo>
                  <a:cubicBezTo>
                    <a:pt x="7" y="45"/>
                    <a:pt x="7" y="45"/>
                    <a:pt x="7" y="45"/>
                  </a:cubicBezTo>
                  <a:lnTo>
                    <a:pt x="7" y="42"/>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4" name="ïşľídé">
              <a:extLst>
                <a:ext uri="{FF2B5EF4-FFF2-40B4-BE49-F238E27FC236}">
                  <a16:creationId xmlns:a16="http://schemas.microsoft.com/office/drawing/2014/main" id="{92C70121-76D3-4CFE-8696-FE5EE26C8B17}"/>
                </a:ext>
              </a:extLst>
            </p:cNvPr>
            <p:cNvSpPr/>
            <p:nvPr/>
          </p:nvSpPr>
          <p:spPr bwMode="auto">
            <a:xfrm>
              <a:off x="9336690" y="2136495"/>
              <a:ext cx="409300" cy="790696"/>
            </a:xfrm>
            <a:custGeom>
              <a:avLst/>
              <a:gdLst>
                <a:gd name="T0" fmla="*/ 0 w 21"/>
                <a:gd name="T1" fmla="*/ 3 h 41"/>
                <a:gd name="T2" fmla="*/ 1 w 21"/>
                <a:gd name="T3" fmla="*/ 11 h 41"/>
                <a:gd name="T4" fmla="*/ 6 w 21"/>
                <a:gd name="T5" fmla="*/ 41 h 41"/>
                <a:gd name="T6" fmla="*/ 7 w 21"/>
                <a:gd name="T7" fmla="*/ 41 h 41"/>
                <a:gd name="T8" fmla="*/ 8 w 21"/>
                <a:gd name="T9" fmla="*/ 41 h 41"/>
                <a:gd name="T10" fmla="*/ 19 w 21"/>
                <a:gd name="T11" fmla="*/ 8 h 41"/>
                <a:gd name="T12" fmla="*/ 21 w 21"/>
                <a:gd name="T13" fmla="*/ 5 h 41"/>
                <a:gd name="T14" fmla="*/ 18 w 21"/>
                <a:gd name="T15" fmla="*/ 1 h 41"/>
                <a:gd name="T16" fmla="*/ 3 w 21"/>
                <a:gd name="T17" fmla="*/ 0 h 41"/>
                <a:gd name="T18" fmla="*/ 0 w 21"/>
                <a:gd name="T19" fmla="*/ 3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41">
                  <a:moveTo>
                    <a:pt x="0" y="3"/>
                  </a:moveTo>
                  <a:cubicBezTo>
                    <a:pt x="1" y="11"/>
                    <a:pt x="1" y="11"/>
                    <a:pt x="1" y="11"/>
                  </a:cubicBezTo>
                  <a:cubicBezTo>
                    <a:pt x="6" y="41"/>
                    <a:pt x="6" y="41"/>
                    <a:pt x="6" y="41"/>
                  </a:cubicBezTo>
                  <a:cubicBezTo>
                    <a:pt x="7" y="41"/>
                    <a:pt x="7" y="41"/>
                    <a:pt x="7" y="41"/>
                  </a:cubicBezTo>
                  <a:cubicBezTo>
                    <a:pt x="8" y="41"/>
                    <a:pt x="8" y="41"/>
                    <a:pt x="8" y="41"/>
                  </a:cubicBezTo>
                  <a:cubicBezTo>
                    <a:pt x="19" y="8"/>
                    <a:pt x="19" y="8"/>
                    <a:pt x="19" y="8"/>
                  </a:cubicBezTo>
                  <a:cubicBezTo>
                    <a:pt x="21" y="5"/>
                    <a:pt x="21" y="5"/>
                    <a:pt x="21" y="5"/>
                  </a:cubicBezTo>
                  <a:cubicBezTo>
                    <a:pt x="19" y="4"/>
                    <a:pt x="18" y="2"/>
                    <a:pt x="18" y="1"/>
                  </a:cubicBezTo>
                  <a:cubicBezTo>
                    <a:pt x="3" y="0"/>
                    <a:pt x="3" y="0"/>
                    <a:pt x="3" y="0"/>
                  </a:cubicBezTo>
                  <a:cubicBezTo>
                    <a:pt x="3" y="2"/>
                    <a:pt x="2" y="3"/>
                    <a:pt x="0" y="3"/>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5" name="ïṡḷíḓe">
              <a:extLst>
                <a:ext uri="{FF2B5EF4-FFF2-40B4-BE49-F238E27FC236}">
                  <a16:creationId xmlns:a16="http://schemas.microsoft.com/office/drawing/2014/main" id="{9558886A-277E-4BE3-8EBE-E04C8B4B550B}"/>
                </a:ext>
              </a:extLst>
            </p:cNvPr>
            <p:cNvSpPr/>
            <p:nvPr/>
          </p:nvSpPr>
          <p:spPr bwMode="auto">
            <a:xfrm>
              <a:off x="8732044" y="1727195"/>
              <a:ext cx="818600" cy="353486"/>
            </a:xfrm>
            <a:custGeom>
              <a:avLst/>
              <a:gdLst>
                <a:gd name="T0" fmla="*/ 0 w 42"/>
                <a:gd name="T1" fmla="*/ 6 h 18"/>
                <a:gd name="T2" fmla="*/ 26 w 42"/>
                <a:gd name="T3" fmla="*/ 18 h 18"/>
                <a:gd name="T4" fmla="*/ 30 w 42"/>
                <a:gd name="T5" fmla="*/ 15 h 18"/>
                <a:gd name="T6" fmla="*/ 32 w 42"/>
                <a:gd name="T7" fmla="*/ 16 h 18"/>
                <a:gd name="T8" fmla="*/ 42 w 42"/>
                <a:gd name="T9" fmla="*/ 2 h 18"/>
                <a:gd name="T10" fmla="*/ 41 w 42"/>
                <a:gd name="T11" fmla="*/ 0 h 18"/>
                <a:gd name="T12" fmla="*/ 1 w 42"/>
                <a:gd name="T13" fmla="*/ 4 h 18"/>
                <a:gd name="T14" fmla="*/ 1 w 42"/>
                <a:gd name="T15" fmla="*/ 4 h 18"/>
                <a:gd name="T16" fmla="*/ 0 w 42"/>
                <a:gd name="T17" fmla="*/ 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 h="18">
                  <a:moveTo>
                    <a:pt x="0" y="6"/>
                  </a:moveTo>
                  <a:cubicBezTo>
                    <a:pt x="26" y="18"/>
                    <a:pt x="26" y="18"/>
                    <a:pt x="26" y="18"/>
                  </a:cubicBezTo>
                  <a:cubicBezTo>
                    <a:pt x="27" y="16"/>
                    <a:pt x="28" y="15"/>
                    <a:pt x="30" y="15"/>
                  </a:cubicBezTo>
                  <a:cubicBezTo>
                    <a:pt x="31" y="15"/>
                    <a:pt x="31" y="16"/>
                    <a:pt x="32" y="16"/>
                  </a:cubicBezTo>
                  <a:cubicBezTo>
                    <a:pt x="42" y="2"/>
                    <a:pt x="42" y="2"/>
                    <a:pt x="42" y="2"/>
                  </a:cubicBezTo>
                  <a:cubicBezTo>
                    <a:pt x="42" y="2"/>
                    <a:pt x="41" y="1"/>
                    <a:pt x="41" y="0"/>
                  </a:cubicBezTo>
                  <a:cubicBezTo>
                    <a:pt x="1" y="4"/>
                    <a:pt x="1" y="4"/>
                    <a:pt x="1" y="4"/>
                  </a:cubicBezTo>
                  <a:cubicBezTo>
                    <a:pt x="1" y="4"/>
                    <a:pt x="1" y="4"/>
                    <a:pt x="1" y="4"/>
                  </a:cubicBezTo>
                  <a:cubicBezTo>
                    <a:pt x="1" y="5"/>
                    <a:pt x="1" y="5"/>
                    <a:pt x="0" y="6"/>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6" name="îṧḷîďe">
              <a:extLst>
                <a:ext uri="{FF2B5EF4-FFF2-40B4-BE49-F238E27FC236}">
                  <a16:creationId xmlns:a16="http://schemas.microsoft.com/office/drawing/2014/main" id="{EBE28393-38BD-4FE4-88BD-6B02DD9C4475}"/>
                </a:ext>
              </a:extLst>
            </p:cNvPr>
            <p:cNvSpPr/>
            <p:nvPr/>
          </p:nvSpPr>
          <p:spPr bwMode="auto">
            <a:xfrm>
              <a:off x="6685543" y="1745801"/>
              <a:ext cx="837204" cy="1302317"/>
            </a:xfrm>
            <a:custGeom>
              <a:avLst/>
              <a:gdLst>
                <a:gd name="T0" fmla="*/ 2 w 43"/>
                <a:gd name="T1" fmla="*/ 67 h 67"/>
                <a:gd name="T2" fmla="*/ 30 w 43"/>
                <a:gd name="T3" fmla="*/ 66 h 67"/>
                <a:gd name="T4" fmla="*/ 39 w 43"/>
                <a:gd name="T5" fmla="*/ 65 h 67"/>
                <a:gd name="T6" fmla="*/ 39 w 43"/>
                <a:gd name="T7" fmla="*/ 65 h 67"/>
                <a:gd name="T8" fmla="*/ 43 w 43"/>
                <a:gd name="T9" fmla="*/ 61 h 67"/>
                <a:gd name="T10" fmla="*/ 39 w 43"/>
                <a:gd name="T11" fmla="*/ 0 h 67"/>
                <a:gd name="T12" fmla="*/ 38 w 43"/>
                <a:gd name="T13" fmla="*/ 0 h 67"/>
                <a:gd name="T14" fmla="*/ 37 w 43"/>
                <a:gd name="T15" fmla="*/ 0 h 67"/>
                <a:gd name="T16" fmla="*/ 0 w 43"/>
                <a:gd name="T17" fmla="*/ 64 h 67"/>
                <a:gd name="T18" fmla="*/ 2 w 43"/>
                <a:gd name="T19" fmla="*/ 6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67">
                  <a:moveTo>
                    <a:pt x="2" y="67"/>
                  </a:moveTo>
                  <a:cubicBezTo>
                    <a:pt x="30" y="66"/>
                    <a:pt x="30" y="66"/>
                    <a:pt x="30" y="66"/>
                  </a:cubicBezTo>
                  <a:cubicBezTo>
                    <a:pt x="39" y="65"/>
                    <a:pt x="39" y="65"/>
                    <a:pt x="39" y="65"/>
                  </a:cubicBezTo>
                  <a:cubicBezTo>
                    <a:pt x="39" y="65"/>
                    <a:pt x="39" y="65"/>
                    <a:pt x="39" y="65"/>
                  </a:cubicBezTo>
                  <a:cubicBezTo>
                    <a:pt x="39" y="63"/>
                    <a:pt x="41" y="61"/>
                    <a:pt x="43" y="61"/>
                  </a:cubicBezTo>
                  <a:cubicBezTo>
                    <a:pt x="39" y="0"/>
                    <a:pt x="39" y="0"/>
                    <a:pt x="39" y="0"/>
                  </a:cubicBezTo>
                  <a:cubicBezTo>
                    <a:pt x="38" y="0"/>
                    <a:pt x="38" y="0"/>
                    <a:pt x="38" y="0"/>
                  </a:cubicBezTo>
                  <a:cubicBezTo>
                    <a:pt x="38" y="0"/>
                    <a:pt x="37" y="0"/>
                    <a:pt x="37" y="0"/>
                  </a:cubicBezTo>
                  <a:cubicBezTo>
                    <a:pt x="0" y="64"/>
                    <a:pt x="0" y="64"/>
                    <a:pt x="0" y="64"/>
                  </a:cubicBezTo>
                  <a:cubicBezTo>
                    <a:pt x="1" y="65"/>
                    <a:pt x="2" y="66"/>
                    <a:pt x="2" y="67"/>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7" name="íṩlîḋe">
              <a:extLst>
                <a:ext uri="{FF2B5EF4-FFF2-40B4-BE49-F238E27FC236}">
                  <a16:creationId xmlns:a16="http://schemas.microsoft.com/office/drawing/2014/main" id="{90E0F819-CF3A-4D29-AA40-F08EE45FDFE6}"/>
                </a:ext>
              </a:extLst>
            </p:cNvPr>
            <p:cNvSpPr/>
            <p:nvPr/>
          </p:nvSpPr>
          <p:spPr bwMode="auto">
            <a:xfrm>
              <a:off x="8825068" y="2443473"/>
              <a:ext cx="567442" cy="567442"/>
            </a:xfrm>
            <a:custGeom>
              <a:avLst/>
              <a:gdLst>
                <a:gd name="T0" fmla="*/ 5 w 29"/>
                <a:gd name="T1" fmla="*/ 0 h 29"/>
                <a:gd name="T2" fmla="*/ 0 w 29"/>
                <a:gd name="T3" fmla="*/ 12 h 29"/>
                <a:gd name="T4" fmla="*/ 3 w 29"/>
                <a:gd name="T5" fmla="*/ 17 h 29"/>
                <a:gd name="T6" fmla="*/ 3 w 29"/>
                <a:gd name="T7" fmla="*/ 18 h 29"/>
                <a:gd name="T8" fmla="*/ 28 w 29"/>
                <a:gd name="T9" fmla="*/ 29 h 29"/>
                <a:gd name="T10" fmla="*/ 29 w 29"/>
                <a:gd name="T11" fmla="*/ 27 h 29"/>
                <a:gd name="T12" fmla="*/ 28 w 29"/>
                <a:gd name="T13" fmla="*/ 27 h 29"/>
                <a:gd name="T14" fmla="*/ 5 w 29"/>
                <a:gd name="T15" fmla="*/ 0 h 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9" h="29">
                  <a:moveTo>
                    <a:pt x="5" y="0"/>
                  </a:moveTo>
                  <a:cubicBezTo>
                    <a:pt x="0" y="12"/>
                    <a:pt x="0" y="12"/>
                    <a:pt x="0" y="12"/>
                  </a:cubicBezTo>
                  <a:cubicBezTo>
                    <a:pt x="2" y="13"/>
                    <a:pt x="3" y="15"/>
                    <a:pt x="3" y="17"/>
                  </a:cubicBezTo>
                  <a:cubicBezTo>
                    <a:pt x="3" y="17"/>
                    <a:pt x="3" y="17"/>
                    <a:pt x="3" y="18"/>
                  </a:cubicBezTo>
                  <a:cubicBezTo>
                    <a:pt x="28" y="29"/>
                    <a:pt x="28" y="29"/>
                    <a:pt x="28" y="29"/>
                  </a:cubicBezTo>
                  <a:cubicBezTo>
                    <a:pt x="28" y="28"/>
                    <a:pt x="29" y="28"/>
                    <a:pt x="29" y="27"/>
                  </a:cubicBezTo>
                  <a:cubicBezTo>
                    <a:pt x="28" y="27"/>
                    <a:pt x="28" y="27"/>
                    <a:pt x="28" y="27"/>
                  </a:cubicBezTo>
                  <a:lnTo>
                    <a:pt x="5"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8" name="ïslîḑè">
              <a:extLst>
                <a:ext uri="{FF2B5EF4-FFF2-40B4-BE49-F238E27FC236}">
                  <a16:creationId xmlns:a16="http://schemas.microsoft.com/office/drawing/2014/main" id="{0ECC8B53-C0D1-431F-BDF4-B22FEFA64DF1}"/>
                </a:ext>
              </a:extLst>
            </p:cNvPr>
            <p:cNvSpPr/>
            <p:nvPr/>
          </p:nvSpPr>
          <p:spPr bwMode="auto">
            <a:xfrm>
              <a:off x="8927389" y="2173705"/>
              <a:ext cx="502322" cy="799996"/>
            </a:xfrm>
            <a:custGeom>
              <a:avLst/>
              <a:gdLst>
                <a:gd name="T0" fmla="*/ 25 w 26"/>
                <a:gd name="T1" fmla="*/ 41 h 41"/>
                <a:gd name="T2" fmla="*/ 26 w 26"/>
                <a:gd name="T3" fmla="*/ 40 h 41"/>
                <a:gd name="T4" fmla="*/ 20 w 26"/>
                <a:gd name="T5" fmla="*/ 2 h 41"/>
                <a:gd name="T6" fmla="*/ 19 w 26"/>
                <a:gd name="T7" fmla="*/ 2 h 41"/>
                <a:gd name="T8" fmla="*/ 16 w 26"/>
                <a:gd name="T9" fmla="*/ 0 h 41"/>
                <a:gd name="T10" fmla="*/ 0 w 26"/>
                <a:gd name="T11" fmla="*/ 13 h 41"/>
                <a:gd name="T12" fmla="*/ 24 w 26"/>
                <a:gd name="T13" fmla="*/ 40 h 41"/>
                <a:gd name="T14" fmla="*/ 25 w 26"/>
                <a:gd name="T15" fmla="*/ 41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6" h="41">
                  <a:moveTo>
                    <a:pt x="25" y="41"/>
                  </a:moveTo>
                  <a:cubicBezTo>
                    <a:pt x="25" y="40"/>
                    <a:pt x="26" y="40"/>
                    <a:pt x="26" y="40"/>
                  </a:cubicBezTo>
                  <a:cubicBezTo>
                    <a:pt x="20" y="2"/>
                    <a:pt x="20" y="2"/>
                    <a:pt x="20" y="2"/>
                  </a:cubicBezTo>
                  <a:cubicBezTo>
                    <a:pt x="20" y="2"/>
                    <a:pt x="19" y="2"/>
                    <a:pt x="19" y="2"/>
                  </a:cubicBezTo>
                  <a:cubicBezTo>
                    <a:pt x="18" y="2"/>
                    <a:pt x="17" y="1"/>
                    <a:pt x="16" y="0"/>
                  </a:cubicBezTo>
                  <a:cubicBezTo>
                    <a:pt x="0" y="13"/>
                    <a:pt x="0" y="13"/>
                    <a:pt x="0" y="13"/>
                  </a:cubicBezTo>
                  <a:cubicBezTo>
                    <a:pt x="24" y="40"/>
                    <a:pt x="24" y="40"/>
                    <a:pt x="24" y="40"/>
                  </a:cubicBezTo>
                  <a:lnTo>
                    <a:pt x="25" y="41"/>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9" name="ïṥlîdè">
              <a:extLst>
                <a:ext uri="{FF2B5EF4-FFF2-40B4-BE49-F238E27FC236}">
                  <a16:creationId xmlns:a16="http://schemas.microsoft.com/office/drawing/2014/main" id="{424B8EC4-8D2A-4465-B0AC-29AE11554F2D}"/>
                </a:ext>
              </a:extLst>
            </p:cNvPr>
            <p:cNvSpPr/>
            <p:nvPr/>
          </p:nvSpPr>
          <p:spPr bwMode="auto">
            <a:xfrm>
              <a:off x="7522749" y="1476037"/>
              <a:ext cx="799996" cy="604650"/>
            </a:xfrm>
            <a:custGeom>
              <a:avLst/>
              <a:gdLst>
                <a:gd name="T0" fmla="*/ 0 w 41"/>
                <a:gd name="T1" fmla="*/ 11 h 31"/>
                <a:gd name="T2" fmla="*/ 39 w 41"/>
                <a:gd name="T3" fmla="*/ 31 h 31"/>
                <a:gd name="T4" fmla="*/ 41 w 41"/>
                <a:gd name="T5" fmla="*/ 29 h 31"/>
                <a:gd name="T6" fmla="*/ 38 w 41"/>
                <a:gd name="T7" fmla="*/ 19 h 31"/>
                <a:gd name="T8" fmla="*/ 33 w 41"/>
                <a:gd name="T9" fmla="*/ 3 h 31"/>
                <a:gd name="T10" fmla="*/ 32 w 41"/>
                <a:gd name="T11" fmla="*/ 3 h 31"/>
                <a:gd name="T12" fmla="*/ 28 w 41"/>
                <a:gd name="T13" fmla="*/ 0 h 31"/>
                <a:gd name="T14" fmla="*/ 0 w 41"/>
                <a:gd name="T15" fmla="*/ 9 h 31"/>
                <a:gd name="T16" fmla="*/ 0 w 41"/>
                <a:gd name="T17" fmla="*/ 10 h 31"/>
                <a:gd name="T18" fmla="*/ 0 w 41"/>
                <a:gd name="T19" fmla="*/ 11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31">
                  <a:moveTo>
                    <a:pt x="0" y="11"/>
                  </a:moveTo>
                  <a:cubicBezTo>
                    <a:pt x="39" y="31"/>
                    <a:pt x="39" y="31"/>
                    <a:pt x="39" y="31"/>
                  </a:cubicBezTo>
                  <a:cubicBezTo>
                    <a:pt x="39" y="30"/>
                    <a:pt x="40" y="29"/>
                    <a:pt x="41" y="29"/>
                  </a:cubicBezTo>
                  <a:cubicBezTo>
                    <a:pt x="38" y="19"/>
                    <a:pt x="38" y="19"/>
                    <a:pt x="38" y="19"/>
                  </a:cubicBezTo>
                  <a:cubicBezTo>
                    <a:pt x="33" y="3"/>
                    <a:pt x="33" y="3"/>
                    <a:pt x="33" y="3"/>
                  </a:cubicBezTo>
                  <a:cubicBezTo>
                    <a:pt x="33" y="3"/>
                    <a:pt x="32" y="3"/>
                    <a:pt x="32" y="3"/>
                  </a:cubicBezTo>
                  <a:cubicBezTo>
                    <a:pt x="30" y="2"/>
                    <a:pt x="29" y="1"/>
                    <a:pt x="28" y="0"/>
                  </a:cubicBezTo>
                  <a:cubicBezTo>
                    <a:pt x="0" y="9"/>
                    <a:pt x="0" y="9"/>
                    <a:pt x="0" y="9"/>
                  </a:cubicBezTo>
                  <a:cubicBezTo>
                    <a:pt x="0" y="9"/>
                    <a:pt x="0" y="10"/>
                    <a:pt x="0" y="10"/>
                  </a:cubicBezTo>
                  <a:cubicBezTo>
                    <a:pt x="0" y="11"/>
                    <a:pt x="0" y="11"/>
                    <a:pt x="0" y="11"/>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0" name="ïśļïḋè">
              <a:extLst>
                <a:ext uri="{FF2B5EF4-FFF2-40B4-BE49-F238E27FC236}">
                  <a16:creationId xmlns:a16="http://schemas.microsoft.com/office/drawing/2014/main" id="{96F31E75-BE41-4A42-8485-D5A282C9CBDD}"/>
                </a:ext>
              </a:extLst>
            </p:cNvPr>
            <p:cNvSpPr/>
            <p:nvPr/>
          </p:nvSpPr>
          <p:spPr bwMode="auto">
            <a:xfrm>
              <a:off x="9839012" y="1866733"/>
              <a:ext cx="446510" cy="809300"/>
            </a:xfrm>
            <a:custGeom>
              <a:avLst/>
              <a:gdLst>
                <a:gd name="T0" fmla="*/ 20 w 23"/>
                <a:gd name="T1" fmla="*/ 0 h 42"/>
                <a:gd name="T2" fmla="*/ 1 w 23"/>
                <a:gd name="T3" fmla="*/ 12 h 42"/>
                <a:gd name="T4" fmla="*/ 1 w 23"/>
                <a:gd name="T5" fmla="*/ 15 h 42"/>
                <a:gd name="T6" fmla="*/ 0 w 23"/>
                <a:gd name="T7" fmla="*/ 18 h 42"/>
                <a:gd name="T8" fmla="*/ 14 w 23"/>
                <a:gd name="T9" fmla="*/ 33 h 42"/>
                <a:gd name="T10" fmla="*/ 21 w 23"/>
                <a:gd name="T11" fmla="*/ 42 h 42"/>
                <a:gd name="T12" fmla="*/ 23 w 23"/>
                <a:gd name="T13" fmla="*/ 41 h 42"/>
                <a:gd name="T14" fmla="*/ 23 w 23"/>
                <a:gd name="T15" fmla="*/ 2 h 42"/>
                <a:gd name="T16" fmla="*/ 20 w 23"/>
                <a:gd name="T17"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 h="42">
                  <a:moveTo>
                    <a:pt x="20" y="0"/>
                  </a:moveTo>
                  <a:cubicBezTo>
                    <a:pt x="1" y="12"/>
                    <a:pt x="1" y="12"/>
                    <a:pt x="1" y="12"/>
                  </a:cubicBezTo>
                  <a:cubicBezTo>
                    <a:pt x="1" y="13"/>
                    <a:pt x="2" y="14"/>
                    <a:pt x="1" y="15"/>
                  </a:cubicBezTo>
                  <a:cubicBezTo>
                    <a:pt x="1" y="16"/>
                    <a:pt x="1" y="17"/>
                    <a:pt x="0" y="18"/>
                  </a:cubicBezTo>
                  <a:cubicBezTo>
                    <a:pt x="14" y="33"/>
                    <a:pt x="14" y="33"/>
                    <a:pt x="14" y="33"/>
                  </a:cubicBezTo>
                  <a:cubicBezTo>
                    <a:pt x="21" y="42"/>
                    <a:pt x="21" y="42"/>
                    <a:pt x="21" y="42"/>
                  </a:cubicBezTo>
                  <a:cubicBezTo>
                    <a:pt x="22" y="41"/>
                    <a:pt x="22" y="41"/>
                    <a:pt x="23" y="41"/>
                  </a:cubicBezTo>
                  <a:cubicBezTo>
                    <a:pt x="23" y="2"/>
                    <a:pt x="23" y="2"/>
                    <a:pt x="23" y="2"/>
                  </a:cubicBezTo>
                  <a:cubicBezTo>
                    <a:pt x="22" y="2"/>
                    <a:pt x="21" y="1"/>
                    <a:pt x="20"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1" name="ísľïďè">
              <a:extLst>
                <a:ext uri="{FF2B5EF4-FFF2-40B4-BE49-F238E27FC236}">
                  <a16:creationId xmlns:a16="http://schemas.microsoft.com/office/drawing/2014/main" id="{E72FA419-CAFF-4F70-A0B3-8D1426996C50}"/>
                </a:ext>
              </a:extLst>
            </p:cNvPr>
            <p:cNvSpPr/>
            <p:nvPr/>
          </p:nvSpPr>
          <p:spPr bwMode="auto">
            <a:xfrm>
              <a:off x="9643668" y="5103923"/>
              <a:ext cx="372090" cy="855810"/>
            </a:xfrm>
            <a:custGeom>
              <a:avLst/>
              <a:gdLst>
                <a:gd name="T0" fmla="*/ 19 w 19"/>
                <a:gd name="T1" fmla="*/ 0 h 44"/>
                <a:gd name="T2" fmla="*/ 19 w 19"/>
                <a:gd name="T3" fmla="*/ 0 h 44"/>
                <a:gd name="T4" fmla="*/ 10 w 19"/>
                <a:gd name="T5" fmla="*/ 3 h 44"/>
                <a:gd name="T6" fmla="*/ 0 w 19"/>
                <a:gd name="T7" fmla="*/ 6 h 44"/>
                <a:gd name="T8" fmla="*/ 6 w 19"/>
                <a:gd name="T9" fmla="*/ 44 h 44"/>
                <a:gd name="T10" fmla="*/ 19 w 19"/>
                <a:gd name="T11" fmla="*/ 0 h 44"/>
              </a:gdLst>
              <a:ahLst/>
              <a:cxnLst>
                <a:cxn ang="0">
                  <a:pos x="T0" y="T1"/>
                </a:cxn>
                <a:cxn ang="0">
                  <a:pos x="T2" y="T3"/>
                </a:cxn>
                <a:cxn ang="0">
                  <a:pos x="T4" y="T5"/>
                </a:cxn>
                <a:cxn ang="0">
                  <a:pos x="T6" y="T7"/>
                </a:cxn>
                <a:cxn ang="0">
                  <a:pos x="T8" y="T9"/>
                </a:cxn>
                <a:cxn ang="0">
                  <a:pos x="T10" y="T11"/>
                </a:cxn>
              </a:cxnLst>
              <a:rect l="0" t="0" r="r" b="b"/>
              <a:pathLst>
                <a:path w="19" h="44">
                  <a:moveTo>
                    <a:pt x="19" y="0"/>
                  </a:moveTo>
                  <a:cubicBezTo>
                    <a:pt x="19" y="0"/>
                    <a:pt x="19" y="0"/>
                    <a:pt x="19" y="0"/>
                  </a:cubicBezTo>
                  <a:cubicBezTo>
                    <a:pt x="10" y="3"/>
                    <a:pt x="10" y="3"/>
                    <a:pt x="10" y="3"/>
                  </a:cubicBezTo>
                  <a:cubicBezTo>
                    <a:pt x="0" y="6"/>
                    <a:pt x="0" y="6"/>
                    <a:pt x="0" y="6"/>
                  </a:cubicBezTo>
                  <a:cubicBezTo>
                    <a:pt x="4" y="17"/>
                    <a:pt x="5" y="30"/>
                    <a:pt x="6" y="44"/>
                  </a:cubicBezTo>
                  <a:lnTo>
                    <a:pt x="19" y="0"/>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2" name="ïṧ1íḍe">
              <a:extLst>
                <a:ext uri="{FF2B5EF4-FFF2-40B4-BE49-F238E27FC236}">
                  <a16:creationId xmlns:a16="http://schemas.microsoft.com/office/drawing/2014/main" id="{F69942C9-2FB2-4DFC-8AFB-48EC5990C77C}"/>
                </a:ext>
              </a:extLst>
            </p:cNvPr>
            <p:cNvSpPr/>
            <p:nvPr/>
          </p:nvSpPr>
          <p:spPr bwMode="auto">
            <a:xfrm>
              <a:off x="8248325" y="2387661"/>
              <a:ext cx="660464" cy="306978"/>
            </a:xfrm>
            <a:custGeom>
              <a:avLst/>
              <a:gdLst>
                <a:gd name="T0" fmla="*/ 24 w 34"/>
                <a:gd name="T1" fmla="*/ 16 h 16"/>
                <a:gd name="T2" fmla="*/ 28 w 34"/>
                <a:gd name="T3" fmla="*/ 15 h 16"/>
                <a:gd name="T4" fmla="*/ 29 w 34"/>
                <a:gd name="T5" fmla="*/ 15 h 16"/>
                <a:gd name="T6" fmla="*/ 34 w 34"/>
                <a:gd name="T7" fmla="*/ 3 h 16"/>
                <a:gd name="T8" fmla="*/ 0 w 34"/>
                <a:gd name="T9" fmla="*/ 0 h 16"/>
                <a:gd name="T10" fmla="*/ 0 w 34"/>
                <a:gd name="T11" fmla="*/ 1 h 16"/>
                <a:gd name="T12" fmla="*/ 24 w 34"/>
                <a:gd name="T13" fmla="*/ 16 h 16"/>
              </a:gdLst>
              <a:ahLst/>
              <a:cxnLst>
                <a:cxn ang="0">
                  <a:pos x="T0" y="T1"/>
                </a:cxn>
                <a:cxn ang="0">
                  <a:pos x="T2" y="T3"/>
                </a:cxn>
                <a:cxn ang="0">
                  <a:pos x="T4" y="T5"/>
                </a:cxn>
                <a:cxn ang="0">
                  <a:pos x="T6" y="T7"/>
                </a:cxn>
                <a:cxn ang="0">
                  <a:pos x="T8" y="T9"/>
                </a:cxn>
                <a:cxn ang="0">
                  <a:pos x="T10" y="T11"/>
                </a:cxn>
                <a:cxn ang="0">
                  <a:pos x="T12" y="T13"/>
                </a:cxn>
              </a:cxnLst>
              <a:rect l="0" t="0" r="r" b="b"/>
              <a:pathLst>
                <a:path w="34" h="16">
                  <a:moveTo>
                    <a:pt x="24" y="16"/>
                  </a:moveTo>
                  <a:cubicBezTo>
                    <a:pt x="25" y="15"/>
                    <a:pt x="27" y="14"/>
                    <a:pt x="28" y="15"/>
                  </a:cubicBezTo>
                  <a:cubicBezTo>
                    <a:pt x="29" y="15"/>
                    <a:pt x="29" y="15"/>
                    <a:pt x="29" y="15"/>
                  </a:cubicBezTo>
                  <a:cubicBezTo>
                    <a:pt x="34" y="3"/>
                    <a:pt x="34" y="3"/>
                    <a:pt x="34" y="3"/>
                  </a:cubicBezTo>
                  <a:cubicBezTo>
                    <a:pt x="0" y="0"/>
                    <a:pt x="0" y="0"/>
                    <a:pt x="0" y="0"/>
                  </a:cubicBezTo>
                  <a:cubicBezTo>
                    <a:pt x="0" y="1"/>
                    <a:pt x="0" y="1"/>
                    <a:pt x="0" y="1"/>
                  </a:cubicBezTo>
                  <a:lnTo>
                    <a:pt x="24" y="16"/>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3" name="isḷíḑê">
              <a:extLst>
                <a:ext uri="{FF2B5EF4-FFF2-40B4-BE49-F238E27FC236}">
                  <a16:creationId xmlns:a16="http://schemas.microsoft.com/office/drawing/2014/main" id="{71AF19B6-97E6-410D-9C2E-07A86F5472AD}"/>
                </a:ext>
              </a:extLst>
            </p:cNvPr>
            <p:cNvSpPr/>
            <p:nvPr/>
          </p:nvSpPr>
          <p:spPr bwMode="auto">
            <a:xfrm>
              <a:off x="9513436" y="2229519"/>
              <a:ext cx="641860" cy="781392"/>
            </a:xfrm>
            <a:custGeom>
              <a:avLst/>
              <a:gdLst>
                <a:gd name="T0" fmla="*/ 12 w 33"/>
                <a:gd name="T1" fmla="*/ 0 h 40"/>
                <a:gd name="T2" fmla="*/ 8 w 33"/>
                <a:gd name="T3" fmla="*/ 14 h 40"/>
                <a:gd name="T4" fmla="*/ 0 w 33"/>
                <a:gd name="T5" fmla="*/ 37 h 40"/>
                <a:gd name="T6" fmla="*/ 2 w 33"/>
                <a:gd name="T7" fmla="*/ 40 h 40"/>
                <a:gd name="T8" fmla="*/ 33 w 33"/>
                <a:gd name="T9" fmla="*/ 34 h 40"/>
                <a:gd name="T10" fmla="*/ 25 w 33"/>
                <a:gd name="T11" fmla="*/ 19 h 40"/>
                <a:gd name="T12" fmla="*/ 15 w 33"/>
                <a:gd name="T13" fmla="*/ 0 h 40"/>
                <a:gd name="T14" fmla="*/ 13 w 33"/>
                <a:gd name="T15" fmla="*/ 0 h 40"/>
                <a:gd name="T16" fmla="*/ 12 w 33"/>
                <a:gd name="T17"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40">
                  <a:moveTo>
                    <a:pt x="12" y="0"/>
                  </a:moveTo>
                  <a:cubicBezTo>
                    <a:pt x="8" y="14"/>
                    <a:pt x="8" y="14"/>
                    <a:pt x="8" y="14"/>
                  </a:cubicBezTo>
                  <a:cubicBezTo>
                    <a:pt x="0" y="37"/>
                    <a:pt x="0" y="37"/>
                    <a:pt x="0" y="37"/>
                  </a:cubicBezTo>
                  <a:cubicBezTo>
                    <a:pt x="1" y="38"/>
                    <a:pt x="2" y="39"/>
                    <a:pt x="2" y="40"/>
                  </a:cubicBezTo>
                  <a:cubicBezTo>
                    <a:pt x="33" y="34"/>
                    <a:pt x="33" y="34"/>
                    <a:pt x="33" y="34"/>
                  </a:cubicBezTo>
                  <a:cubicBezTo>
                    <a:pt x="25" y="19"/>
                    <a:pt x="25" y="19"/>
                    <a:pt x="25" y="19"/>
                  </a:cubicBezTo>
                  <a:cubicBezTo>
                    <a:pt x="15" y="0"/>
                    <a:pt x="15" y="0"/>
                    <a:pt x="15" y="0"/>
                  </a:cubicBezTo>
                  <a:cubicBezTo>
                    <a:pt x="15" y="0"/>
                    <a:pt x="14" y="0"/>
                    <a:pt x="13" y="0"/>
                  </a:cubicBezTo>
                  <a:cubicBezTo>
                    <a:pt x="13" y="0"/>
                    <a:pt x="13" y="0"/>
                    <a:pt x="12" y="0"/>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4" name="í$ḷíḍe">
              <a:extLst>
                <a:ext uri="{FF2B5EF4-FFF2-40B4-BE49-F238E27FC236}">
                  <a16:creationId xmlns:a16="http://schemas.microsoft.com/office/drawing/2014/main" id="{79149465-21EC-4232-B5B6-9B767CE15740}"/>
                </a:ext>
              </a:extLst>
            </p:cNvPr>
            <p:cNvSpPr/>
            <p:nvPr/>
          </p:nvSpPr>
          <p:spPr bwMode="auto">
            <a:xfrm>
              <a:off x="8304139" y="3085328"/>
              <a:ext cx="1144182" cy="911622"/>
            </a:xfrm>
            <a:custGeom>
              <a:avLst/>
              <a:gdLst>
                <a:gd name="T0" fmla="*/ 14 w 59"/>
                <a:gd name="T1" fmla="*/ 18 h 47"/>
                <a:gd name="T2" fmla="*/ 0 w 59"/>
                <a:gd name="T3" fmla="*/ 24 h 47"/>
                <a:gd name="T4" fmla="*/ 0 w 59"/>
                <a:gd name="T5" fmla="*/ 25 h 47"/>
                <a:gd name="T6" fmla="*/ 0 w 59"/>
                <a:gd name="T7" fmla="*/ 26 h 47"/>
                <a:gd name="T8" fmla="*/ 47 w 59"/>
                <a:gd name="T9" fmla="*/ 47 h 47"/>
                <a:gd name="T10" fmla="*/ 47 w 59"/>
                <a:gd name="T11" fmla="*/ 47 h 47"/>
                <a:gd name="T12" fmla="*/ 52 w 59"/>
                <a:gd name="T13" fmla="*/ 45 h 47"/>
                <a:gd name="T14" fmla="*/ 52 w 59"/>
                <a:gd name="T15" fmla="*/ 45 h 47"/>
                <a:gd name="T16" fmla="*/ 59 w 59"/>
                <a:gd name="T17" fmla="*/ 2 h 47"/>
                <a:gd name="T18" fmla="*/ 56 w 59"/>
                <a:gd name="T19" fmla="*/ 0 h 47"/>
                <a:gd name="T20" fmla="*/ 14 w 59"/>
                <a:gd name="T21" fmla="*/ 18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9" h="47">
                  <a:moveTo>
                    <a:pt x="14" y="18"/>
                  </a:moveTo>
                  <a:cubicBezTo>
                    <a:pt x="0" y="24"/>
                    <a:pt x="0" y="24"/>
                    <a:pt x="0" y="24"/>
                  </a:cubicBezTo>
                  <a:cubicBezTo>
                    <a:pt x="0" y="24"/>
                    <a:pt x="0" y="24"/>
                    <a:pt x="0" y="25"/>
                  </a:cubicBezTo>
                  <a:cubicBezTo>
                    <a:pt x="0" y="25"/>
                    <a:pt x="0" y="26"/>
                    <a:pt x="0" y="26"/>
                  </a:cubicBezTo>
                  <a:cubicBezTo>
                    <a:pt x="47" y="47"/>
                    <a:pt x="47" y="47"/>
                    <a:pt x="47" y="47"/>
                  </a:cubicBezTo>
                  <a:cubicBezTo>
                    <a:pt x="47" y="47"/>
                    <a:pt x="47" y="47"/>
                    <a:pt x="47" y="47"/>
                  </a:cubicBezTo>
                  <a:cubicBezTo>
                    <a:pt x="48" y="45"/>
                    <a:pt x="50" y="44"/>
                    <a:pt x="52" y="45"/>
                  </a:cubicBezTo>
                  <a:cubicBezTo>
                    <a:pt x="52" y="45"/>
                    <a:pt x="52" y="45"/>
                    <a:pt x="52" y="45"/>
                  </a:cubicBezTo>
                  <a:cubicBezTo>
                    <a:pt x="59" y="2"/>
                    <a:pt x="59" y="2"/>
                    <a:pt x="59" y="2"/>
                  </a:cubicBezTo>
                  <a:cubicBezTo>
                    <a:pt x="58" y="1"/>
                    <a:pt x="57" y="1"/>
                    <a:pt x="56" y="0"/>
                  </a:cubicBezTo>
                  <a:lnTo>
                    <a:pt x="14" y="18"/>
                  </a:ln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5" name="ïSḷíḑé">
              <a:extLst>
                <a:ext uri="{FF2B5EF4-FFF2-40B4-BE49-F238E27FC236}">
                  <a16:creationId xmlns:a16="http://schemas.microsoft.com/office/drawing/2014/main" id="{C4473C6E-31A6-48EE-A64C-BBF01D24E470}"/>
                </a:ext>
              </a:extLst>
            </p:cNvPr>
            <p:cNvSpPr/>
            <p:nvPr/>
          </p:nvSpPr>
          <p:spPr bwMode="auto">
            <a:xfrm>
              <a:off x="9494832" y="3085328"/>
              <a:ext cx="846510" cy="855810"/>
            </a:xfrm>
            <a:custGeom>
              <a:avLst/>
              <a:gdLst>
                <a:gd name="T0" fmla="*/ 43 w 44"/>
                <a:gd name="T1" fmla="*/ 18 h 44"/>
                <a:gd name="T2" fmla="*/ 43 w 44"/>
                <a:gd name="T3" fmla="*/ 18 h 44"/>
                <a:gd name="T4" fmla="*/ 2 w 44"/>
                <a:gd name="T5" fmla="*/ 0 h 44"/>
                <a:gd name="T6" fmla="*/ 0 w 44"/>
                <a:gd name="T7" fmla="*/ 1 h 44"/>
                <a:gd name="T8" fmla="*/ 10 w 44"/>
                <a:gd name="T9" fmla="*/ 30 h 44"/>
                <a:gd name="T10" fmla="*/ 14 w 44"/>
                <a:gd name="T11" fmla="*/ 42 h 44"/>
                <a:gd name="T12" fmla="*/ 15 w 44"/>
                <a:gd name="T13" fmla="*/ 42 h 44"/>
                <a:gd name="T14" fmla="*/ 18 w 44"/>
                <a:gd name="T15" fmla="*/ 44 h 44"/>
                <a:gd name="T16" fmla="*/ 34 w 44"/>
                <a:gd name="T17" fmla="*/ 30 h 44"/>
                <a:gd name="T18" fmla="*/ 44 w 44"/>
                <a:gd name="T19" fmla="*/ 22 h 44"/>
                <a:gd name="T20" fmla="*/ 43 w 44"/>
                <a:gd name="T21" fmla="*/ 1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44">
                  <a:moveTo>
                    <a:pt x="43" y="18"/>
                  </a:moveTo>
                  <a:cubicBezTo>
                    <a:pt x="43" y="18"/>
                    <a:pt x="43" y="18"/>
                    <a:pt x="43" y="18"/>
                  </a:cubicBezTo>
                  <a:cubicBezTo>
                    <a:pt x="2" y="0"/>
                    <a:pt x="2" y="0"/>
                    <a:pt x="2" y="0"/>
                  </a:cubicBezTo>
                  <a:cubicBezTo>
                    <a:pt x="2" y="1"/>
                    <a:pt x="1" y="1"/>
                    <a:pt x="0" y="1"/>
                  </a:cubicBezTo>
                  <a:cubicBezTo>
                    <a:pt x="10" y="30"/>
                    <a:pt x="10" y="30"/>
                    <a:pt x="10" y="30"/>
                  </a:cubicBezTo>
                  <a:cubicBezTo>
                    <a:pt x="14" y="42"/>
                    <a:pt x="14" y="42"/>
                    <a:pt x="14" y="42"/>
                  </a:cubicBezTo>
                  <a:cubicBezTo>
                    <a:pt x="14" y="42"/>
                    <a:pt x="15" y="42"/>
                    <a:pt x="15" y="42"/>
                  </a:cubicBezTo>
                  <a:cubicBezTo>
                    <a:pt x="16" y="42"/>
                    <a:pt x="17" y="43"/>
                    <a:pt x="18" y="44"/>
                  </a:cubicBezTo>
                  <a:cubicBezTo>
                    <a:pt x="34" y="30"/>
                    <a:pt x="34" y="30"/>
                    <a:pt x="34" y="30"/>
                  </a:cubicBezTo>
                  <a:cubicBezTo>
                    <a:pt x="44" y="22"/>
                    <a:pt x="44" y="22"/>
                    <a:pt x="44" y="22"/>
                  </a:cubicBezTo>
                  <a:cubicBezTo>
                    <a:pt x="44" y="21"/>
                    <a:pt x="43" y="20"/>
                    <a:pt x="43" y="18"/>
                  </a:cubicBezTo>
                  <a:close/>
                </a:path>
              </a:pathLst>
            </a:cu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76" name="62a0234c-3beb-46f2-bd39-7e0bbc0a0fb7"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06788D5A-957B-45AB-8A06-BF06C0E26B0E}"/>
              </a:ext>
            </a:extLst>
          </p:cNvPr>
          <p:cNvGrpSpPr>
            <a:grpSpLocks noChangeAspect="1"/>
          </p:cNvGrpSpPr>
          <p:nvPr>
            <p:custDataLst>
              <p:tags r:id="rId3"/>
            </p:custDataLst>
          </p:nvPr>
        </p:nvGrpSpPr>
        <p:grpSpPr>
          <a:xfrm>
            <a:off x="4657351" y="4910023"/>
            <a:ext cx="502546" cy="764850"/>
            <a:chOff x="3381264" y="1151007"/>
            <a:chExt cx="5429472" cy="4992618"/>
          </a:xfrm>
        </p:grpSpPr>
        <p:sp>
          <p:nvSpPr>
            <p:cNvPr id="377" name="îŝlïḍe">
              <a:extLst>
                <a:ext uri="{FF2B5EF4-FFF2-40B4-BE49-F238E27FC236}">
                  <a16:creationId xmlns:a16="http://schemas.microsoft.com/office/drawing/2014/main" id="{5FA7CFC1-501F-427E-9054-1FF79E6374AC}"/>
                </a:ext>
              </a:extLst>
            </p:cNvPr>
            <p:cNvSpPr/>
            <p:nvPr/>
          </p:nvSpPr>
          <p:spPr bwMode="auto">
            <a:xfrm>
              <a:off x="5468456" y="2803656"/>
              <a:ext cx="3342280" cy="3339969"/>
            </a:xfrm>
            <a:custGeom>
              <a:avLst/>
              <a:gdLst>
                <a:gd name="T0" fmla="*/ 835 w 1669"/>
                <a:gd name="T1" fmla="*/ 114 h 1668"/>
                <a:gd name="T2" fmla="*/ 915 w 1669"/>
                <a:gd name="T3" fmla="*/ 119 h 1668"/>
                <a:gd name="T4" fmla="*/ 951 w 1669"/>
                <a:gd name="T5" fmla="*/ 0 h 1668"/>
                <a:gd name="T6" fmla="*/ 1202 w 1669"/>
                <a:gd name="T7" fmla="*/ 76 h 1668"/>
                <a:gd name="T8" fmla="*/ 1166 w 1669"/>
                <a:gd name="T9" fmla="*/ 195 h 1668"/>
                <a:gd name="T10" fmla="*/ 1397 w 1669"/>
                <a:gd name="T11" fmla="*/ 385 h 1668"/>
                <a:gd name="T12" fmla="*/ 1507 w 1669"/>
                <a:gd name="T13" fmla="*/ 326 h 1668"/>
                <a:gd name="T14" fmla="*/ 1630 w 1669"/>
                <a:gd name="T15" fmla="*/ 558 h 1668"/>
                <a:gd name="T16" fmla="*/ 1520 w 1669"/>
                <a:gd name="T17" fmla="*/ 617 h 1668"/>
                <a:gd name="T18" fmla="*/ 1549 w 1669"/>
                <a:gd name="T19" fmla="*/ 914 h 1668"/>
                <a:gd name="T20" fmla="*/ 1669 w 1669"/>
                <a:gd name="T21" fmla="*/ 950 h 1668"/>
                <a:gd name="T22" fmla="*/ 1592 w 1669"/>
                <a:gd name="T23" fmla="*/ 1201 h 1668"/>
                <a:gd name="T24" fmla="*/ 1473 w 1669"/>
                <a:gd name="T25" fmla="*/ 1165 h 1668"/>
                <a:gd name="T26" fmla="*/ 1283 w 1669"/>
                <a:gd name="T27" fmla="*/ 1396 h 1668"/>
                <a:gd name="T28" fmla="*/ 1342 w 1669"/>
                <a:gd name="T29" fmla="*/ 1506 h 1668"/>
                <a:gd name="T30" fmla="*/ 1110 w 1669"/>
                <a:gd name="T31" fmla="*/ 1630 h 1668"/>
                <a:gd name="T32" fmla="*/ 1052 w 1669"/>
                <a:gd name="T33" fmla="*/ 1520 h 1668"/>
                <a:gd name="T34" fmla="*/ 835 w 1669"/>
                <a:gd name="T35" fmla="*/ 1553 h 1668"/>
                <a:gd name="T36" fmla="*/ 835 w 1669"/>
                <a:gd name="T37" fmla="*/ 1365 h 1668"/>
                <a:gd name="T38" fmla="*/ 1343 w 1669"/>
                <a:gd name="T39" fmla="*/ 988 h 1668"/>
                <a:gd name="T40" fmla="*/ 989 w 1669"/>
                <a:gd name="T41" fmla="*/ 326 h 1668"/>
                <a:gd name="T42" fmla="*/ 835 w 1669"/>
                <a:gd name="T43" fmla="*/ 303 h 1668"/>
                <a:gd name="T44" fmla="*/ 835 w 1669"/>
                <a:gd name="T45" fmla="*/ 114 h 1668"/>
                <a:gd name="T46" fmla="*/ 386 w 1669"/>
                <a:gd name="T47" fmla="*/ 272 h 1668"/>
                <a:gd name="T48" fmla="*/ 327 w 1669"/>
                <a:gd name="T49" fmla="*/ 162 h 1668"/>
                <a:gd name="T50" fmla="*/ 559 w 1669"/>
                <a:gd name="T51" fmla="*/ 38 h 1668"/>
                <a:gd name="T52" fmla="*/ 617 w 1669"/>
                <a:gd name="T53" fmla="*/ 148 h 1668"/>
                <a:gd name="T54" fmla="*/ 835 w 1669"/>
                <a:gd name="T55" fmla="*/ 114 h 1668"/>
                <a:gd name="T56" fmla="*/ 835 w 1669"/>
                <a:gd name="T57" fmla="*/ 303 h 1668"/>
                <a:gd name="T58" fmla="*/ 326 w 1669"/>
                <a:gd name="T59" fmla="*/ 679 h 1668"/>
                <a:gd name="T60" fmla="*/ 680 w 1669"/>
                <a:gd name="T61" fmla="*/ 1342 h 1668"/>
                <a:gd name="T62" fmla="*/ 680 w 1669"/>
                <a:gd name="T63" fmla="*/ 1342 h 1668"/>
                <a:gd name="T64" fmla="*/ 835 w 1669"/>
                <a:gd name="T65" fmla="*/ 1365 h 1668"/>
                <a:gd name="T66" fmla="*/ 835 w 1669"/>
                <a:gd name="T67" fmla="*/ 1553 h 1668"/>
                <a:gd name="T68" fmla="*/ 754 w 1669"/>
                <a:gd name="T69" fmla="*/ 1549 h 1668"/>
                <a:gd name="T70" fmla="*/ 718 w 1669"/>
                <a:gd name="T71" fmla="*/ 1668 h 1668"/>
                <a:gd name="T72" fmla="*/ 467 w 1669"/>
                <a:gd name="T73" fmla="*/ 1592 h 1668"/>
                <a:gd name="T74" fmla="*/ 503 w 1669"/>
                <a:gd name="T75" fmla="*/ 1472 h 1668"/>
                <a:gd name="T76" fmla="*/ 272 w 1669"/>
                <a:gd name="T77" fmla="*/ 1283 h 1668"/>
                <a:gd name="T78" fmla="*/ 162 w 1669"/>
                <a:gd name="T79" fmla="*/ 1341 h 1668"/>
                <a:gd name="T80" fmla="*/ 39 w 1669"/>
                <a:gd name="T81" fmla="*/ 1110 h 1668"/>
                <a:gd name="T82" fmla="*/ 149 w 1669"/>
                <a:gd name="T83" fmla="*/ 1051 h 1668"/>
                <a:gd name="T84" fmla="*/ 120 w 1669"/>
                <a:gd name="T85" fmla="*/ 754 h 1668"/>
                <a:gd name="T86" fmla="*/ 0 w 1669"/>
                <a:gd name="T87" fmla="*/ 718 h 1668"/>
                <a:gd name="T88" fmla="*/ 77 w 1669"/>
                <a:gd name="T89" fmla="*/ 466 h 1668"/>
                <a:gd name="T90" fmla="*/ 196 w 1669"/>
                <a:gd name="T91" fmla="*/ 502 h 1668"/>
                <a:gd name="T92" fmla="*/ 386 w 1669"/>
                <a:gd name="T93" fmla="*/ 272 h 1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669" h="1668">
                  <a:moveTo>
                    <a:pt x="835" y="114"/>
                  </a:moveTo>
                  <a:cubicBezTo>
                    <a:pt x="861" y="114"/>
                    <a:pt x="888" y="116"/>
                    <a:pt x="915" y="119"/>
                  </a:cubicBezTo>
                  <a:cubicBezTo>
                    <a:pt x="951" y="0"/>
                    <a:pt x="951" y="0"/>
                    <a:pt x="951" y="0"/>
                  </a:cubicBezTo>
                  <a:cubicBezTo>
                    <a:pt x="1202" y="76"/>
                    <a:pt x="1202" y="76"/>
                    <a:pt x="1202" y="76"/>
                  </a:cubicBezTo>
                  <a:cubicBezTo>
                    <a:pt x="1166" y="195"/>
                    <a:pt x="1166" y="195"/>
                    <a:pt x="1166" y="195"/>
                  </a:cubicBezTo>
                  <a:cubicBezTo>
                    <a:pt x="1257" y="242"/>
                    <a:pt x="1335" y="308"/>
                    <a:pt x="1397" y="385"/>
                  </a:cubicBezTo>
                  <a:cubicBezTo>
                    <a:pt x="1507" y="326"/>
                    <a:pt x="1507" y="326"/>
                    <a:pt x="1507" y="326"/>
                  </a:cubicBezTo>
                  <a:cubicBezTo>
                    <a:pt x="1630" y="558"/>
                    <a:pt x="1630" y="558"/>
                    <a:pt x="1630" y="558"/>
                  </a:cubicBezTo>
                  <a:cubicBezTo>
                    <a:pt x="1520" y="617"/>
                    <a:pt x="1520" y="617"/>
                    <a:pt x="1520" y="617"/>
                  </a:cubicBezTo>
                  <a:cubicBezTo>
                    <a:pt x="1550" y="711"/>
                    <a:pt x="1561" y="812"/>
                    <a:pt x="1549" y="914"/>
                  </a:cubicBezTo>
                  <a:cubicBezTo>
                    <a:pt x="1669" y="950"/>
                    <a:pt x="1669" y="950"/>
                    <a:pt x="1669" y="950"/>
                  </a:cubicBezTo>
                  <a:cubicBezTo>
                    <a:pt x="1592" y="1201"/>
                    <a:pt x="1592" y="1201"/>
                    <a:pt x="1592" y="1201"/>
                  </a:cubicBezTo>
                  <a:cubicBezTo>
                    <a:pt x="1473" y="1165"/>
                    <a:pt x="1473" y="1165"/>
                    <a:pt x="1473" y="1165"/>
                  </a:cubicBezTo>
                  <a:cubicBezTo>
                    <a:pt x="1426" y="1256"/>
                    <a:pt x="1361" y="1334"/>
                    <a:pt x="1283" y="1396"/>
                  </a:cubicBezTo>
                  <a:cubicBezTo>
                    <a:pt x="1342" y="1506"/>
                    <a:pt x="1342" y="1506"/>
                    <a:pt x="1342" y="1506"/>
                  </a:cubicBezTo>
                  <a:cubicBezTo>
                    <a:pt x="1110" y="1630"/>
                    <a:pt x="1110" y="1630"/>
                    <a:pt x="1110" y="1630"/>
                  </a:cubicBezTo>
                  <a:cubicBezTo>
                    <a:pt x="1052" y="1520"/>
                    <a:pt x="1052" y="1520"/>
                    <a:pt x="1052" y="1520"/>
                  </a:cubicBezTo>
                  <a:cubicBezTo>
                    <a:pt x="982" y="1542"/>
                    <a:pt x="909" y="1553"/>
                    <a:pt x="835" y="1553"/>
                  </a:cubicBezTo>
                  <a:cubicBezTo>
                    <a:pt x="835" y="1365"/>
                    <a:pt x="835" y="1365"/>
                    <a:pt x="835" y="1365"/>
                  </a:cubicBezTo>
                  <a:cubicBezTo>
                    <a:pt x="1062" y="1365"/>
                    <a:pt x="1273" y="1218"/>
                    <a:pt x="1343" y="988"/>
                  </a:cubicBezTo>
                  <a:cubicBezTo>
                    <a:pt x="1428" y="708"/>
                    <a:pt x="1270" y="411"/>
                    <a:pt x="989" y="326"/>
                  </a:cubicBezTo>
                  <a:cubicBezTo>
                    <a:pt x="938" y="310"/>
                    <a:pt x="886" y="303"/>
                    <a:pt x="835" y="303"/>
                  </a:cubicBezTo>
                  <a:lnTo>
                    <a:pt x="835" y="114"/>
                  </a:lnTo>
                  <a:close/>
                  <a:moveTo>
                    <a:pt x="386" y="272"/>
                  </a:moveTo>
                  <a:cubicBezTo>
                    <a:pt x="327" y="162"/>
                    <a:pt x="327" y="162"/>
                    <a:pt x="327" y="162"/>
                  </a:cubicBezTo>
                  <a:cubicBezTo>
                    <a:pt x="559" y="38"/>
                    <a:pt x="559" y="38"/>
                    <a:pt x="559" y="38"/>
                  </a:cubicBezTo>
                  <a:cubicBezTo>
                    <a:pt x="617" y="148"/>
                    <a:pt x="617" y="148"/>
                    <a:pt x="617" y="148"/>
                  </a:cubicBezTo>
                  <a:cubicBezTo>
                    <a:pt x="687" y="126"/>
                    <a:pt x="760" y="114"/>
                    <a:pt x="835" y="114"/>
                  </a:cubicBezTo>
                  <a:cubicBezTo>
                    <a:pt x="835" y="303"/>
                    <a:pt x="835" y="303"/>
                    <a:pt x="835" y="303"/>
                  </a:cubicBezTo>
                  <a:cubicBezTo>
                    <a:pt x="607" y="302"/>
                    <a:pt x="396" y="450"/>
                    <a:pt x="326" y="679"/>
                  </a:cubicBezTo>
                  <a:cubicBezTo>
                    <a:pt x="241" y="960"/>
                    <a:pt x="399" y="1257"/>
                    <a:pt x="680" y="1342"/>
                  </a:cubicBezTo>
                  <a:cubicBezTo>
                    <a:pt x="680" y="1342"/>
                    <a:pt x="680" y="1342"/>
                    <a:pt x="680" y="1342"/>
                  </a:cubicBezTo>
                  <a:cubicBezTo>
                    <a:pt x="731" y="1358"/>
                    <a:pt x="783" y="1365"/>
                    <a:pt x="835" y="1365"/>
                  </a:cubicBezTo>
                  <a:cubicBezTo>
                    <a:pt x="835" y="1553"/>
                    <a:pt x="835" y="1553"/>
                    <a:pt x="835" y="1553"/>
                  </a:cubicBezTo>
                  <a:cubicBezTo>
                    <a:pt x="808" y="1553"/>
                    <a:pt x="781" y="1552"/>
                    <a:pt x="754" y="1549"/>
                  </a:cubicBezTo>
                  <a:cubicBezTo>
                    <a:pt x="718" y="1668"/>
                    <a:pt x="718" y="1668"/>
                    <a:pt x="718" y="1668"/>
                  </a:cubicBezTo>
                  <a:cubicBezTo>
                    <a:pt x="467" y="1592"/>
                    <a:pt x="467" y="1592"/>
                    <a:pt x="467" y="1592"/>
                  </a:cubicBezTo>
                  <a:cubicBezTo>
                    <a:pt x="503" y="1472"/>
                    <a:pt x="503" y="1472"/>
                    <a:pt x="503" y="1472"/>
                  </a:cubicBezTo>
                  <a:cubicBezTo>
                    <a:pt x="412" y="1425"/>
                    <a:pt x="334" y="1360"/>
                    <a:pt x="272" y="1283"/>
                  </a:cubicBezTo>
                  <a:cubicBezTo>
                    <a:pt x="162" y="1341"/>
                    <a:pt x="162" y="1341"/>
                    <a:pt x="162" y="1341"/>
                  </a:cubicBezTo>
                  <a:cubicBezTo>
                    <a:pt x="39" y="1110"/>
                    <a:pt x="39" y="1110"/>
                    <a:pt x="39" y="1110"/>
                  </a:cubicBezTo>
                  <a:cubicBezTo>
                    <a:pt x="149" y="1051"/>
                    <a:pt x="149" y="1051"/>
                    <a:pt x="149" y="1051"/>
                  </a:cubicBezTo>
                  <a:cubicBezTo>
                    <a:pt x="119" y="957"/>
                    <a:pt x="108" y="856"/>
                    <a:pt x="120" y="754"/>
                  </a:cubicBezTo>
                  <a:cubicBezTo>
                    <a:pt x="0" y="718"/>
                    <a:pt x="0" y="718"/>
                    <a:pt x="0" y="718"/>
                  </a:cubicBezTo>
                  <a:cubicBezTo>
                    <a:pt x="77" y="466"/>
                    <a:pt x="77" y="466"/>
                    <a:pt x="77" y="466"/>
                  </a:cubicBezTo>
                  <a:cubicBezTo>
                    <a:pt x="196" y="502"/>
                    <a:pt x="196" y="502"/>
                    <a:pt x="196" y="502"/>
                  </a:cubicBezTo>
                  <a:cubicBezTo>
                    <a:pt x="243" y="411"/>
                    <a:pt x="308" y="333"/>
                    <a:pt x="386" y="272"/>
                  </a:cubicBezTo>
                  <a:close/>
                </a:path>
              </a:pathLst>
            </a:custGeom>
            <a:solidFill>
              <a:srgbClr val="FFA1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8" name="îş1ïḑê">
              <a:extLst>
                <a:ext uri="{FF2B5EF4-FFF2-40B4-BE49-F238E27FC236}">
                  <a16:creationId xmlns:a16="http://schemas.microsoft.com/office/drawing/2014/main" id="{B4527DC0-C28C-4815-A4E1-887DD9A62FC3}"/>
                </a:ext>
              </a:extLst>
            </p:cNvPr>
            <p:cNvSpPr/>
            <p:nvPr/>
          </p:nvSpPr>
          <p:spPr bwMode="auto">
            <a:xfrm>
              <a:off x="3381264" y="1427219"/>
              <a:ext cx="2022473" cy="2021317"/>
            </a:xfrm>
            <a:custGeom>
              <a:avLst/>
              <a:gdLst>
                <a:gd name="T0" fmla="*/ 505 w 1010"/>
                <a:gd name="T1" fmla="*/ 69 h 1009"/>
                <a:gd name="T2" fmla="*/ 553 w 1010"/>
                <a:gd name="T3" fmla="*/ 72 h 1009"/>
                <a:gd name="T4" fmla="*/ 575 w 1010"/>
                <a:gd name="T5" fmla="*/ 0 h 1009"/>
                <a:gd name="T6" fmla="*/ 727 w 1010"/>
                <a:gd name="T7" fmla="*/ 46 h 1009"/>
                <a:gd name="T8" fmla="*/ 705 w 1010"/>
                <a:gd name="T9" fmla="*/ 118 h 1009"/>
                <a:gd name="T10" fmla="*/ 845 w 1010"/>
                <a:gd name="T11" fmla="*/ 233 h 1009"/>
                <a:gd name="T12" fmla="*/ 912 w 1010"/>
                <a:gd name="T13" fmla="*/ 197 h 1009"/>
                <a:gd name="T14" fmla="*/ 986 w 1010"/>
                <a:gd name="T15" fmla="*/ 337 h 1009"/>
                <a:gd name="T16" fmla="*/ 920 w 1010"/>
                <a:gd name="T17" fmla="*/ 373 h 1009"/>
                <a:gd name="T18" fmla="*/ 938 w 1010"/>
                <a:gd name="T19" fmla="*/ 553 h 1009"/>
                <a:gd name="T20" fmla="*/ 1010 w 1010"/>
                <a:gd name="T21" fmla="*/ 575 h 1009"/>
                <a:gd name="T22" fmla="*/ 963 w 1010"/>
                <a:gd name="T23" fmla="*/ 727 h 1009"/>
                <a:gd name="T24" fmla="*/ 891 w 1010"/>
                <a:gd name="T25" fmla="*/ 705 h 1009"/>
                <a:gd name="T26" fmla="*/ 777 w 1010"/>
                <a:gd name="T27" fmla="*/ 845 h 1009"/>
                <a:gd name="T28" fmla="*/ 812 w 1010"/>
                <a:gd name="T29" fmla="*/ 911 h 1009"/>
                <a:gd name="T30" fmla="*/ 672 w 1010"/>
                <a:gd name="T31" fmla="*/ 986 h 1009"/>
                <a:gd name="T32" fmla="*/ 636 w 1010"/>
                <a:gd name="T33" fmla="*/ 919 h 1009"/>
                <a:gd name="T34" fmla="*/ 505 w 1010"/>
                <a:gd name="T35" fmla="*/ 940 h 1009"/>
                <a:gd name="T36" fmla="*/ 505 w 1010"/>
                <a:gd name="T37" fmla="*/ 826 h 1009"/>
                <a:gd name="T38" fmla="*/ 812 w 1010"/>
                <a:gd name="T39" fmla="*/ 598 h 1009"/>
                <a:gd name="T40" fmla="*/ 598 w 1010"/>
                <a:gd name="T41" fmla="*/ 197 h 1009"/>
                <a:gd name="T42" fmla="*/ 505 w 1010"/>
                <a:gd name="T43" fmla="*/ 183 h 1009"/>
                <a:gd name="T44" fmla="*/ 505 w 1010"/>
                <a:gd name="T45" fmla="*/ 69 h 1009"/>
                <a:gd name="T46" fmla="*/ 233 w 1010"/>
                <a:gd name="T47" fmla="*/ 164 h 1009"/>
                <a:gd name="T48" fmla="*/ 198 w 1010"/>
                <a:gd name="T49" fmla="*/ 98 h 1009"/>
                <a:gd name="T50" fmla="*/ 338 w 1010"/>
                <a:gd name="T51" fmla="*/ 23 h 1009"/>
                <a:gd name="T52" fmla="*/ 373 w 1010"/>
                <a:gd name="T53" fmla="*/ 89 h 1009"/>
                <a:gd name="T54" fmla="*/ 505 w 1010"/>
                <a:gd name="T55" fmla="*/ 69 h 1009"/>
                <a:gd name="T56" fmla="*/ 505 w 1010"/>
                <a:gd name="T57" fmla="*/ 183 h 1009"/>
                <a:gd name="T58" fmla="*/ 197 w 1010"/>
                <a:gd name="T59" fmla="*/ 411 h 1009"/>
                <a:gd name="T60" fmla="*/ 411 w 1010"/>
                <a:gd name="T61" fmla="*/ 812 h 1009"/>
                <a:gd name="T62" fmla="*/ 411 w 1010"/>
                <a:gd name="T63" fmla="*/ 812 h 1009"/>
                <a:gd name="T64" fmla="*/ 505 w 1010"/>
                <a:gd name="T65" fmla="*/ 826 h 1009"/>
                <a:gd name="T66" fmla="*/ 505 w 1010"/>
                <a:gd name="T67" fmla="*/ 940 h 1009"/>
                <a:gd name="T68" fmla="*/ 456 w 1010"/>
                <a:gd name="T69" fmla="*/ 937 h 1009"/>
                <a:gd name="T70" fmla="*/ 434 w 1010"/>
                <a:gd name="T71" fmla="*/ 1009 h 1009"/>
                <a:gd name="T72" fmla="*/ 282 w 1010"/>
                <a:gd name="T73" fmla="*/ 963 h 1009"/>
                <a:gd name="T74" fmla="*/ 304 w 1010"/>
                <a:gd name="T75" fmla="*/ 891 h 1009"/>
                <a:gd name="T76" fmla="*/ 165 w 1010"/>
                <a:gd name="T77" fmla="*/ 776 h 1009"/>
                <a:gd name="T78" fmla="*/ 98 w 1010"/>
                <a:gd name="T79" fmla="*/ 812 h 1009"/>
                <a:gd name="T80" fmla="*/ 23 w 1010"/>
                <a:gd name="T81" fmla="*/ 671 h 1009"/>
                <a:gd name="T82" fmla="*/ 90 w 1010"/>
                <a:gd name="T83" fmla="*/ 636 h 1009"/>
                <a:gd name="T84" fmla="*/ 72 w 1010"/>
                <a:gd name="T85" fmla="*/ 456 h 1009"/>
                <a:gd name="T86" fmla="*/ 0 w 1010"/>
                <a:gd name="T87" fmla="*/ 434 h 1009"/>
                <a:gd name="T88" fmla="*/ 46 w 1010"/>
                <a:gd name="T89" fmla="*/ 282 h 1009"/>
                <a:gd name="T90" fmla="*/ 118 w 1010"/>
                <a:gd name="T91" fmla="*/ 304 h 1009"/>
                <a:gd name="T92" fmla="*/ 233 w 1010"/>
                <a:gd name="T93" fmla="*/ 164 h 10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10" h="1009">
                  <a:moveTo>
                    <a:pt x="505" y="69"/>
                  </a:moveTo>
                  <a:cubicBezTo>
                    <a:pt x="521" y="69"/>
                    <a:pt x="537" y="70"/>
                    <a:pt x="553" y="72"/>
                  </a:cubicBezTo>
                  <a:cubicBezTo>
                    <a:pt x="575" y="0"/>
                    <a:pt x="575" y="0"/>
                    <a:pt x="575" y="0"/>
                  </a:cubicBezTo>
                  <a:cubicBezTo>
                    <a:pt x="727" y="46"/>
                    <a:pt x="727" y="46"/>
                    <a:pt x="727" y="46"/>
                  </a:cubicBezTo>
                  <a:cubicBezTo>
                    <a:pt x="705" y="118"/>
                    <a:pt x="705" y="118"/>
                    <a:pt x="705" y="118"/>
                  </a:cubicBezTo>
                  <a:cubicBezTo>
                    <a:pt x="761" y="146"/>
                    <a:pt x="808" y="186"/>
                    <a:pt x="845" y="233"/>
                  </a:cubicBezTo>
                  <a:cubicBezTo>
                    <a:pt x="912" y="197"/>
                    <a:pt x="912" y="197"/>
                    <a:pt x="912" y="197"/>
                  </a:cubicBezTo>
                  <a:cubicBezTo>
                    <a:pt x="986" y="337"/>
                    <a:pt x="986" y="337"/>
                    <a:pt x="986" y="337"/>
                  </a:cubicBezTo>
                  <a:cubicBezTo>
                    <a:pt x="920" y="373"/>
                    <a:pt x="920" y="373"/>
                    <a:pt x="920" y="373"/>
                  </a:cubicBezTo>
                  <a:cubicBezTo>
                    <a:pt x="938" y="430"/>
                    <a:pt x="945" y="491"/>
                    <a:pt x="938" y="553"/>
                  </a:cubicBezTo>
                  <a:cubicBezTo>
                    <a:pt x="1010" y="575"/>
                    <a:pt x="1010" y="575"/>
                    <a:pt x="1010" y="575"/>
                  </a:cubicBezTo>
                  <a:cubicBezTo>
                    <a:pt x="963" y="727"/>
                    <a:pt x="963" y="727"/>
                    <a:pt x="963" y="727"/>
                  </a:cubicBezTo>
                  <a:cubicBezTo>
                    <a:pt x="891" y="705"/>
                    <a:pt x="891" y="705"/>
                    <a:pt x="891" y="705"/>
                  </a:cubicBezTo>
                  <a:cubicBezTo>
                    <a:pt x="863" y="760"/>
                    <a:pt x="823" y="807"/>
                    <a:pt x="777" y="845"/>
                  </a:cubicBezTo>
                  <a:cubicBezTo>
                    <a:pt x="812" y="911"/>
                    <a:pt x="812" y="911"/>
                    <a:pt x="812" y="911"/>
                  </a:cubicBezTo>
                  <a:cubicBezTo>
                    <a:pt x="672" y="986"/>
                    <a:pt x="672" y="986"/>
                    <a:pt x="672" y="986"/>
                  </a:cubicBezTo>
                  <a:cubicBezTo>
                    <a:pt x="636" y="919"/>
                    <a:pt x="636" y="919"/>
                    <a:pt x="636" y="919"/>
                  </a:cubicBezTo>
                  <a:cubicBezTo>
                    <a:pt x="594" y="933"/>
                    <a:pt x="550" y="940"/>
                    <a:pt x="505" y="940"/>
                  </a:cubicBezTo>
                  <a:cubicBezTo>
                    <a:pt x="505" y="826"/>
                    <a:pt x="505" y="826"/>
                    <a:pt x="505" y="826"/>
                  </a:cubicBezTo>
                  <a:cubicBezTo>
                    <a:pt x="643" y="826"/>
                    <a:pt x="770" y="737"/>
                    <a:pt x="812" y="598"/>
                  </a:cubicBezTo>
                  <a:cubicBezTo>
                    <a:pt x="864" y="428"/>
                    <a:pt x="768" y="248"/>
                    <a:pt x="598" y="197"/>
                  </a:cubicBezTo>
                  <a:cubicBezTo>
                    <a:pt x="567" y="187"/>
                    <a:pt x="536" y="183"/>
                    <a:pt x="505" y="183"/>
                  </a:cubicBezTo>
                  <a:lnTo>
                    <a:pt x="505" y="69"/>
                  </a:lnTo>
                  <a:close/>
                  <a:moveTo>
                    <a:pt x="233" y="164"/>
                  </a:moveTo>
                  <a:cubicBezTo>
                    <a:pt x="198" y="98"/>
                    <a:pt x="198" y="98"/>
                    <a:pt x="198" y="98"/>
                  </a:cubicBezTo>
                  <a:cubicBezTo>
                    <a:pt x="338" y="23"/>
                    <a:pt x="338" y="23"/>
                    <a:pt x="338" y="23"/>
                  </a:cubicBezTo>
                  <a:cubicBezTo>
                    <a:pt x="373" y="89"/>
                    <a:pt x="373" y="89"/>
                    <a:pt x="373" y="89"/>
                  </a:cubicBezTo>
                  <a:cubicBezTo>
                    <a:pt x="415" y="76"/>
                    <a:pt x="460" y="69"/>
                    <a:pt x="505" y="69"/>
                  </a:cubicBezTo>
                  <a:cubicBezTo>
                    <a:pt x="505" y="183"/>
                    <a:pt x="505" y="183"/>
                    <a:pt x="505" y="183"/>
                  </a:cubicBezTo>
                  <a:cubicBezTo>
                    <a:pt x="367" y="183"/>
                    <a:pt x="239" y="272"/>
                    <a:pt x="197" y="411"/>
                  </a:cubicBezTo>
                  <a:cubicBezTo>
                    <a:pt x="146" y="581"/>
                    <a:pt x="241" y="760"/>
                    <a:pt x="411" y="812"/>
                  </a:cubicBezTo>
                  <a:cubicBezTo>
                    <a:pt x="411" y="812"/>
                    <a:pt x="411" y="812"/>
                    <a:pt x="411" y="812"/>
                  </a:cubicBezTo>
                  <a:cubicBezTo>
                    <a:pt x="443" y="821"/>
                    <a:pt x="474" y="826"/>
                    <a:pt x="505" y="826"/>
                  </a:cubicBezTo>
                  <a:cubicBezTo>
                    <a:pt x="505" y="940"/>
                    <a:pt x="505" y="940"/>
                    <a:pt x="505" y="940"/>
                  </a:cubicBezTo>
                  <a:cubicBezTo>
                    <a:pt x="489" y="940"/>
                    <a:pt x="473" y="939"/>
                    <a:pt x="456" y="937"/>
                  </a:cubicBezTo>
                  <a:cubicBezTo>
                    <a:pt x="434" y="1009"/>
                    <a:pt x="434" y="1009"/>
                    <a:pt x="434" y="1009"/>
                  </a:cubicBezTo>
                  <a:cubicBezTo>
                    <a:pt x="282" y="963"/>
                    <a:pt x="282" y="963"/>
                    <a:pt x="282" y="963"/>
                  </a:cubicBezTo>
                  <a:cubicBezTo>
                    <a:pt x="304" y="891"/>
                    <a:pt x="304" y="891"/>
                    <a:pt x="304" y="891"/>
                  </a:cubicBezTo>
                  <a:cubicBezTo>
                    <a:pt x="249" y="862"/>
                    <a:pt x="202" y="823"/>
                    <a:pt x="165" y="776"/>
                  </a:cubicBezTo>
                  <a:cubicBezTo>
                    <a:pt x="98" y="812"/>
                    <a:pt x="98" y="812"/>
                    <a:pt x="98" y="812"/>
                  </a:cubicBezTo>
                  <a:cubicBezTo>
                    <a:pt x="23" y="671"/>
                    <a:pt x="23" y="671"/>
                    <a:pt x="23" y="671"/>
                  </a:cubicBezTo>
                  <a:cubicBezTo>
                    <a:pt x="90" y="636"/>
                    <a:pt x="90" y="636"/>
                    <a:pt x="90" y="636"/>
                  </a:cubicBezTo>
                  <a:cubicBezTo>
                    <a:pt x="72" y="579"/>
                    <a:pt x="65" y="518"/>
                    <a:pt x="72" y="456"/>
                  </a:cubicBezTo>
                  <a:cubicBezTo>
                    <a:pt x="0" y="434"/>
                    <a:pt x="0" y="434"/>
                    <a:pt x="0" y="434"/>
                  </a:cubicBezTo>
                  <a:cubicBezTo>
                    <a:pt x="46" y="282"/>
                    <a:pt x="46" y="282"/>
                    <a:pt x="46" y="282"/>
                  </a:cubicBezTo>
                  <a:cubicBezTo>
                    <a:pt x="118" y="304"/>
                    <a:pt x="118" y="304"/>
                    <a:pt x="118" y="304"/>
                  </a:cubicBezTo>
                  <a:cubicBezTo>
                    <a:pt x="147" y="249"/>
                    <a:pt x="186" y="201"/>
                    <a:pt x="233" y="164"/>
                  </a:cubicBezTo>
                  <a:close/>
                </a:path>
              </a:pathLst>
            </a:custGeom>
            <a:solidFill>
              <a:srgbClr val="FFA1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9" name="íṩ1iḑe">
              <a:extLst>
                <a:ext uri="{FF2B5EF4-FFF2-40B4-BE49-F238E27FC236}">
                  <a16:creationId xmlns:a16="http://schemas.microsoft.com/office/drawing/2014/main" id="{6C58D0C2-D4F9-4C22-AA18-A1EC3E3FB6CD}"/>
                </a:ext>
              </a:extLst>
            </p:cNvPr>
            <p:cNvSpPr/>
            <p:nvPr/>
          </p:nvSpPr>
          <p:spPr bwMode="auto">
            <a:xfrm>
              <a:off x="7188135" y="1954218"/>
              <a:ext cx="1292071" cy="1828315"/>
            </a:xfrm>
            <a:custGeom>
              <a:avLst/>
              <a:gdLst>
                <a:gd name="T0" fmla="*/ 0 w 1118"/>
                <a:gd name="T1" fmla="*/ 0 h 1582"/>
                <a:gd name="T2" fmla="*/ 958 w 1118"/>
                <a:gd name="T3" fmla="*/ 0 h 1582"/>
                <a:gd name="T4" fmla="*/ 1118 w 1118"/>
                <a:gd name="T5" fmla="*/ 161 h 1582"/>
                <a:gd name="T6" fmla="*/ 1118 w 1118"/>
                <a:gd name="T7" fmla="*/ 0 h 1582"/>
                <a:gd name="T8" fmla="*/ 1118 w 1118"/>
                <a:gd name="T9" fmla="*/ 1582 h 1582"/>
                <a:gd name="T10" fmla="*/ 0 w 1118"/>
                <a:gd name="T11" fmla="*/ 1582 h 1582"/>
                <a:gd name="T12" fmla="*/ 0 w 1118"/>
                <a:gd name="T13" fmla="*/ 0 h 1582"/>
              </a:gdLst>
              <a:ahLst/>
              <a:cxnLst>
                <a:cxn ang="0">
                  <a:pos x="T0" y="T1"/>
                </a:cxn>
                <a:cxn ang="0">
                  <a:pos x="T2" y="T3"/>
                </a:cxn>
                <a:cxn ang="0">
                  <a:pos x="T4" y="T5"/>
                </a:cxn>
                <a:cxn ang="0">
                  <a:pos x="T6" y="T7"/>
                </a:cxn>
                <a:cxn ang="0">
                  <a:pos x="T8" y="T9"/>
                </a:cxn>
                <a:cxn ang="0">
                  <a:pos x="T10" y="T11"/>
                </a:cxn>
                <a:cxn ang="0">
                  <a:pos x="T12" y="T13"/>
                </a:cxn>
              </a:cxnLst>
              <a:rect l="0" t="0" r="r" b="b"/>
              <a:pathLst>
                <a:path w="1118" h="1582">
                  <a:moveTo>
                    <a:pt x="0" y="0"/>
                  </a:moveTo>
                  <a:lnTo>
                    <a:pt x="958" y="0"/>
                  </a:lnTo>
                  <a:lnTo>
                    <a:pt x="1118" y="161"/>
                  </a:lnTo>
                  <a:lnTo>
                    <a:pt x="1118" y="0"/>
                  </a:lnTo>
                  <a:lnTo>
                    <a:pt x="1118" y="1582"/>
                  </a:lnTo>
                  <a:lnTo>
                    <a:pt x="0" y="158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0" name="îṣḷîḋe">
              <a:extLst>
                <a:ext uri="{FF2B5EF4-FFF2-40B4-BE49-F238E27FC236}">
                  <a16:creationId xmlns:a16="http://schemas.microsoft.com/office/drawing/2014/main" id="{B7CCE8F1-4A0C-4CB9-B550-7B80B8416C57}"/>
                </a:ext>
              </a:extLst>
            </p:cNvPr>
            <p:cNvSpPr/>
            <p:nvPr/>
          </p:nvSpPr>
          <p:spPr bwMode="auto">
            <a:xfrm>
              <a:off x="7972855" y="3252067"/>
              <a:ext cx="0" cy="114414"/>
            </a:xfrm>
            <a:prstGeom prst="line">
              <a:avLst/>
            </a:prstGeom>
            <a:noFill/>
            <a:ln w="11113" cap="flat">
              <a:solidFill>
                <a:srgbClr val="CCCCCC"/>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1" name="îSļidê">
              <a:extLst>
                <a:ext uri="{FF2B5EF4-FFF2-40B4-BE49-F238E27FC236}">
                  <a16:creationId xmlns:a16="http://schemas.microsoft.com/office/drawing/2014/main" id="{810197C7-7CFB-4F37-B5EA-2BDC049EBE1D}"/>
                </a:ext>
              </a:extLst>
            </p:cNvPr>
            <p:cNvSpPr/>
            <p:nvPr/>
          </p:nvSpPr>
          <p:spPr bwMode="auto">
            <a:xfrm>
              <a:off x="8251378" y="3252067"/>
              <a:ext cx="0" cy="228828"/>
            </a:xfrm>
            <a:prstGeom prst="line">
              <a:avLst/>
            </a:prstGeom>
            <a:noFill/>
            <a:ln w="11113" cap="flat">
              <a:solidFill>
                <a:srgbClr val="CCCCCC"/>
              </a:solidFill>
              <a:prstDash val="solid"/>
              <a:miter lim="800000"/>
              <a:headEnd/>
              <a:tailEnd/>
            </a:ln>
            <a:extLst>
              <a:ext uri="{909E8E84-426E-40DD-AFC4-6F175D3DCCD1}">
                <a14:hiddenFill xmlns:a14="http://schemas.microsoft.com/office/drawing/2010/main">
                  <a:noFill/>
                </a14:hiddenFill>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2" name="îṥlíďê">
              <a:extLst>
                <a:ext uri="{FF2B5EF4-FFF2-40B4-BE49-F238E27FC236}">
                  <a16:creationId xmlns:a16="http://schemas.microsoft.com/office/drawing/2014/main" id="{EC7B08F0-E90C-4BC0-AC3B-D13A011B9165}"/>
                </a:ext>
              </a:extLst>
            </p:cNvPr>
            <p:cNvSpPr/>
            <p:nvPr/>
          </p:nvSpPr>
          <p:spPr bwMode="auto">
            <a:xfrm>
              <a:off x="7520976" y="2150686"/>
              <a:ext cx="626389" cy="4391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3" name="iśļîḑé">
              <a:extLst>
                <a:ext uri="{FF2B5EF4-FFF2-40B4-BE49-F238E27FC236}">
                  <a16:creationId xmlns:a16="http://schemas.microsoft.com/office/drawing/2014/main" id="{628F839D-8744-4555-9760-BDFFAF250D4B}"/>
                </a:ext>
              </a:extLst>
            </p:cNvPr>
            <p:cNvSpPr/>
            <p:nvPr/>
          </p:nvSpPr>
          <p:spPr bwMode="auto">
            <a:xfrm>
              <a:off x="7306016" y="2262789"/>
              <a:ext cx="1056309" cy="4391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4" name="ïṥḷïďê">
              <a:extLst>
                <a:ext uri="{FF2B5EF4-FFF2-40B4-BE49-F238E27FC236}">
                  <a16:creationId xmlns:a16="http://schemas.microsoft.com/office/drawing/2014/main" id="{FFB32EAC-9693-401C-A957-5B425BEBECE7}"/>
                </a:ext>
              </a:extLst>
            </p:cNvPr>
            <p:cNvSpPr/>
            <p:nvPr/>
          </p:nvSpPr>
          <p:spPr bwMode="auto">
            <a:xfrm>
              <a:off x="7306016" y="2341377"/>
              <a:ext cx="1056309" cy="4391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5" name="iŝľîḓê">
              <a:extLst>
                <a:ext uri="{FF2B5EF4-FFF2-40B4-BE49-F238E27FC236}">
                  <a16:creationId xmlns:a16="http://schemas.microsoft.com/office/drawing/2014/main" id="{856A3907-0CA3-41D3-B514-E71E41BEDA79}"/>
                </a:ext>
              </a:extLst>
            </p:cNvPr>
            <p:cNvSpPr/>
            <p:nvPr/>
          </p:nvSpPr>
          <p:spPr bwMode="auto">
            <a:xfrm>
              <a:off x="7306016" y="2418808"/>
              <a:ext cx="1056309" cy="4391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6" name="ïšľiḋè">
              <a:extLst>
                <a:ext uri="{FF2B5EF4-FFF2-40B4-BE49-F238E27FC236}">
                  <a16:creationId xmlns:a16="http://schemas.microsoft.com/office/drawing/2014/main" id="{20A2ECAE-3CF9-47D8-A39A-0E434E289F7C}"/>
                </a:ext>
              </a:extLst>
            </p:cNvPr>
            <p:cNvSpPr/>
            <p:nvPr/>
          </p:nvSpPr>
          <p:spPr bwMode="auto">
            <a:xfrm>
              <a:off x="7306016" y="2497396"/>
              <a:ext cx="494639" cy="4391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îṩḻiḍe">
              <a:extLst>
                <a:ext uri="{FF2B5EF4-FFF2-40B4-BE49-F238E27FC236}">
                  <a16:creationId xmlns:a16="http://schemas.microsoft.com/office/drawing/2014/main" id="{1C679E67-5C24-4B7F-A120-4C3DCAB1D279}"/>
                </a:ext>
              </a:extLst>
            </p:cNvPr>
            <p:cNvSpPr/>
            <p:nvPr/>
          </p:nvSpPr>
          <p:spPr bwMode="auto">
            <a:xfrm>
              <a:off x="8087269" y="2743560"/>
              <a:ext cx="275056" cy="272745"/>
            </a:xfrm>
            <a:prstGeom prst="ellipse">
              <a:avLst/>
            </a:prstGeom>
            <a:solidFill>
              <a:srgbClr val="EF413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8" name="îšļíde">
              <a:extLst>
                <a:ext uri="{FF2B5EF4-FFF2-40B4-BE49-F238E27FC236}">
                  <a16:creationId xmlns:a16="http://schemas.microsoft.com/office/drawing/2014/main" id="{FE29D651-5020-4958-B69E-CDE4B4FB669F}"/>
                </a:ext>
              </a:extLst>
            </p:cNvPr>
            <p:cNvSpPr/>
            <p:nvPr/>
          </p:nvSpPr>
          <p:spPr bwMode="auto">
            <a:xfrm>
              <a:off x="8103448" y="2879932"/>
              <a:ext cx="122504" cy="114414"/>
            </a:xfrm>
            <a:custGeom>
              <a:avLst/>
              <a:gdLst>
                <a:gd name="T0" fmla="*/ 23 w 61"/>
                <a:gd name="T1" fmla="*/ 57 h 57"/>
                <a:gd name="T2" fmla="*/ 0 w 61"/>
                <a:gd name="T3" fmla="*/ 31 h 57"/>
                <a:gd name="T4" fmla="*/ 61 w 61"/>
                <a:gd name="T5" fmla="*/ 0 h 57"/>
                <a:gd name="T6" fmla="*/ 23 w 61"/>
                <a:gd name="T7" fmla="*/ 57 h 57"/>
              </a:gdLst>
              <a:ahLst/>
              <a:cxnLst>
                <a:cxn ang="0">
                  <a:pos x="T0" y="T1"/>
                </a:cxn>
                <a:cxn ang="0">
                  <a:pos x="T2" y="T3"/>
                </a:cxn>
                <a:cxn ang="0">
                  <a:pos x="T4" y="T5"/>
                </a:cxn>
                <a:cxn ang="0">
                  <a:pos x="T6" y="T7"/>
                </a:cxn>
              </a:cxnLst>
              <a:rect l="0" t="0" r="r" b="b"/>
              <a:pathLst>
                <a:path w="61" h="57">
                  <a:moveTo>
                    <a:pt x="23" y="57"/>
                  </a:moveTo>
                  <a:cubicBezTo>
                    <a:pt x="13" y="51"/>
                    <a:pt x="5" y="42"/>
                    <a:pt x="0" y="31"/>
                  </a:cubicBezTo>
                  <a:cubicBezTo>
                    <a:pt x="61" y="0"/>
                    <a:pt x="61" y="0"/>
                    <a:pt x="61" y="0"/>
                  </a:cubicBezTo>
                  <a:lnTo>
                    <a:pt x="23" y="57"/>
                  </a:lnTo>
                  <a:close/>
                </a:path>
              </a:pathLst>
            </a:custGeom>
            <a:solidFill>
              <a:srgbClr val="FCD8D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ís1íďé">
              <a:extLst>
                <a:ext uri="{FF2B5EF4-FFF2-40B4-BE49-F238E27FC236}">
                  <a16:creationId xmlns:a16="http://schemas.microsoft.com/office/drawing/2014/main" id="{929F3FE0-AEBB-4615-A357-AB1D03F13D24}"/>
                </a:ext>
              </a:extLst>
            </p:cNvPr>
            <p:cNvSpPr/>
            <p:nvPr/>
          </p:nvSpPr>
          <p:spPr bwMode="auto">
            <a:xfrm>
              <a:off x="8087269" y="2771296"/>
              <a:ext cx="138684" cy="169888"/>
            </a:xfrm>
            <a:custGeom>
              <a:avLst/>
              <a:gdLst>
                <a:gd name="T0" fmla="*/ 8 w 69"/>
                <a:gd name="T1" fmla="*/ 85 h 85"/>
                <a:gd name="T2" fmla="*/ 0 w 69"/>
                <a:gd name="T3" fmla="*/ 54 h 85"/>
                <a:gd name="T4" fmla="*/ 27 w 69"/>
                <a:gd name="T5" fmla="*/ 0 h 85"/>
                <a:gd name="T6" fmla="*/ 69 w 69"/>
                <a:gd name="T7" fmla="*/ 54 h 85"/>
                <a:gd name="T8" fmla="*/ 8 w 69"/>
                <a:gd name="T9" fmla="*/ 85 h 85"/>
              </a:gdLst>
              <a:ahLst/>
              <a:cxnLst>
                <a:cxn ang="0">
                  <a:pos x="T0" y="T1"/>
                </a:cxn>
                <a:cxn ang="0">
                  <a:pos x="T2" y="T3"/>
                </a:cxn>
                <a:cxn ang="0">
                  <a:pos x="T4" y="T5"/>
                </a:cxn>
                <a:cxn ang="0">
                  <a:pos x="T6" y="T7"/>
                </a:cxn>
                <a:cxn ang="0">
                  <a:pos x="T8" y="T9"/>
                </a:cxn>
              </a:cxnLst>
              <a:rect l="0" t="0" r="r" b="b"/>
              <a:pathLst>
                <a:path w="69" h="85">
                  <a:moveTo>
                    <a:pt x="8" y="85"/>
                  </a:moveTo>
                  <a:cubicBezTo>
                    <a:pt x="3" y="76"/>
                    <a:pt x="0" y="65"/>
                    <a:pt x="0" y="54"/>
                  </a:cubicBezTo>
                  <a:cubicBezTo>
                    <a:pt x="0" y="32"/>
                    <a:pt x="11" y="13"/>
                    <a:pt x="27" y="0"/>
                  </a:cubicBezTo>
                  <a:cubicBezTo>
                    <a:pt x="69" y="54"/>
                    <a:pt x="69" y="54"/>
                    <a:pt x="69" y="54"/>
                  </a:cubicBezTo>
                  <a:lnTo>
                    <a:pt x="8" y="85"/>
                  </a:lnTo>
                  <a:close/>
                </a:path>
              </a:pathLst>
            </a:custGeom>
            <a:solidFill>
              <a:srgbClr val="F9B3A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0" name="íṧ1îdè">
              <a:extLst>
                <a:ext uri="{FF2B5EF4-FFF2-40B4-BE49-F238E27FC236}">
                  <a16:creationId xmlns:a16="http://schemas.microsoft.com/office/drawing/2014/main" id="{0A0C721E-AB71-47BE-B2E5-3563DEA819A2}"/>
                </a:ext>
              </a:extLst>
            </p:cNvPr>
            <p:cNvSpPr/>
            <p:nvPr/>
          </p:nvSpPr>
          <p:spPr bwMode="auto">
            <a:xfrm>
              <a:off x="8141587" y="2743560"/>
              <a:ext cx="84366" cy="136372"/>
            </a:xfrm>
            <a:custGeom>
              <a:avLst/>
              <a:gdLst>
                <a:gd name="T0" fmla="*/ 0 w 42"/>
                <a:gd name="T1" fmla="*/ 14 h 68"/>
                <a:gd name="T2" fmla="*/ 42 w 42"/>
                <a:gd name="T3" fmla="*/ 0 h 68"/>
                <a:gd name="T4" fmla="*/ 42 w 42"/>
                <a:gd name="T5" fmla="*/ 68 h 68"/>
                <a:gd name="T6" fmla="*/ 0 w 42"/>
                <a:gd name="T7" fmla="*/ 14 h 68"/>
              </a:gdLst>
              <a:ahLst/>
              <a:cxnLst>
                <a:cxn ang="0">
                  <a:pos x="T0" y="T1"/>
                </a:cxn>
                <a:cxn ang="0">
                  <a:pos x="T2" y="T3"/>
                </a:cxn>
                <a:cxn ang="0">
                  <a:pos x="T4" y="T5"/>
                </a:cxn>
                <a:cxn ang="0">
                  <a:pos x="T6" y="T7"/>
                </a:cxn>
              </a:cxnLst>
              <a:rect l="0" t="0" r="r" b="b"/>
              <a:pathLst>
                <a:path w="42" h="68">
                  <a:moveTo>
                    <a:pt x="0" y="14"/>
                  </a:moveTo>
                  <a:cubicBezTo>
                    <a:pt x="11" y="5"/>
                    <a:pt x="26" y="0"/>
                    <a:pt x="42" y="0"/>
                  </a:cubicBezTo>
                  <a:cubicBezTo>
                    <a:pt x="42" y="68"/>
                    <a:pt x="42" y="68"/>
                    <a:pt x="42" y="68"/>
                  </a:cubicBezTo>
                  <a:lnTo>
                    <a:pt x="0" y="14"/>
                  </a:lnTo>
                  <a:close/>
                </a:path>
              </a:pathLst>
            </a:custGeom>
            <a:solidFill>
              <a:srgbClr val="F48C85"/>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1" name="íşḷíḑê">
              <a:extLst>
                <a:ext uri="{FF2B5EF4-FFF2-40B4-BE49-F238E27FC236}">
                  <a16:creationId xmlns:a16="http://schemas.microsoft.com/office/drawing/2014/main" id="{69DA99E9-F301-4CF3-8BBA-A133D55127D1}"/>
                </a:ext>
              </a:extLst>
            </p:cNvPr>
            <p:cNvSpPr/>
            <p:nvPr/>
          </p:nvSpPr>
          <p:spPr bwMode="auto">
            <a:xfrm>
              <a:off x="8225953" y="2743560"/>
              <a:ext cx="98234" cy="136372"/>
            </a:xfrm>
            <a:custGeom>
              <a:avLst/>
              <a:gdLst>
                <a:gd name="T0" fmla="*/ 0 w 49"/>
                <a:gd name="T1" fmla="*/ 0 h 68"/>
                <a:gd name="T2" fmla="*/ 0 w 49"/>
                <a:gd name="T3" fmla="*/ 68 h 68"/>
                <a:gd name="T4" fmla="*/ 49 w 49"/>
                <a:gd name="T5" fmla="*/ 20 h 68"/>
                <a:gd name="T6" fmla="*/ 0 w 49"/>
                <a:gd name="T7" fmla="*/ 0 h 68"/>
              </a:gdLst>
              <a:ahLst/>
              <a:cxnLst>
                <a:cxn ang="0">
                  <a:pos x="T0" y="T1"/>
                </a:cxn>
                <a:cxn ang="0">
                  <a:pos x="T2" y="T3"/>
                </a:cxn>
                <a:cxn ang="0">
                  <a:pos x="T4" y="T5"/>
                </a:cxn>
                <a:cxn ang="0">
                  <a:pos x="T6" y="T7"/>
                </a:cxn>
              </a:cxnLst>
              <a:rect l="0" t="0" r="r" b="b"/>
              <a:pathLst>
                <a:path w="49" h="68">
                  <a:moveTo>
                    <a:pt x="0" y="0"/>
                  </a:moveTo>
                  <a:cubicBezTo>
                    <a:pt x="0" y="68"/>
                    <a:pt x="0" y="68"/>
                    <a:pt x="0" y="68"/>
                  </a:cubicBezTo>
                  <a:cubicBezTo>
                    <a:pt x="49" y="20"/>
                    <a:pt x="49" y="20"/>
                    <a:pt x="49" y="20"/>
                  </a:cubicBezTo>
                  <a:cubicBezTo>
                    <a:pt x="36" y="8"/>
                    <a:pt x="19" y="0"/>
                    <a:pt x="0" y="0"/>
                  </a:cubicBezTo>
                  <a:close/>
                </a:path>
              </a:pathLst>
            </a:custGeom>
            <a:solidFill>
              <a:srgbClr val="F2675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2" name="íš1iďe">
              <a:extLst>
                <a:ext uri="{FF2B5EF4-FFF2-40B4-BE49-F238E27FC236}">
                  <a16:creationId xmlns:a16="http://schemas.microsoft.com/office/drawing/2014/main" id="{591F45A9-0AF2-494D-BCF1-1EB38A02DA60}"/>
                </a:ext>
              </a:extLst>
            </p:cNvPr>
            <p:cNvSpPr/>
            <p:nvPr/>
          </p:nvSpPr>
          <p:spPr bwMode="auto">
            <a:xfrm>
              <a:off x="7306016" y="3039419"/>
              <a:ext cx="629856" cy="1618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3" name="îṣ1îḋe">
              <a:extLst>
                <a:ext uri="{FF2B5EF4-FFF2-40B4-BE49-F238E27FC236}">
                  <a16:creationId xmlns:a16="http://schemas.microsoft.com/office/drawing/2014/main" id="{4253B98B-C4CF-47C9-BF19-034C518A73BB}"/>
                </a:ext>
              </a:extLst>
            </p:cNvPr>
            <p:cNvSpPr/>
            <p:nvPr/>
          </p:nvSpPr>
          <p:spPr bwMode="auto">
            <a:xfrm>
              <a:off x="7306016" y="2703110"/>
              <a:ext cx="112103" cy="336308"/>
            </a:xfrm>
            <a:prstGeom prst="rect">
              <a:avLst/>
            </a:prstGeom>
            <a:solidFill>
              <a:srgbClr val="4C8EB4"/>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4" name="íṧļíḋé">
              <a:extLst>
                <a:ext uri="{FF2B5EF4-FFF2-40B4-BE49-F238E27FC236}">
                  <a16:creationId xmlns:a16="http://schemas.microsoft.com/office/drawing/2014/main" id="{CB741015-563F-4FC9-8471-B6FC6D962BFE}"/>
                </a:ext>
              </a:extLst>
            </p:cNvPr>
            <p:cNvSpPr/>
            <p:nvPr/>
          </p:nvSpPr>
          <p:spPr bwMode="auto">
            <a:xfrm>
              <a:off x="7436610" y="2829081"/>
              <a:ext cx="109791" cy="210337"/>
            </a:xfrm>
            <a:prstGeom prst="rect">
              <a:avLst/>
            </a:prstGeom>
            <a:solidFill>
              <a:srgbClr val="609DC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5" name="ïṣ1îḓè">
              <a:extLst>
                <a:ext uri="{FF2B5EF4-FFF2-40B4-BE49-F238E27FC236}">
                  <a16:creationId xmlns:a16="http://schemas.microsoft.com/office/drawing/2014/main" id="{75FB7CC0-AD46-43BC-B70D-034F31947562}"/>
                </a:ext>
              </a:extLst>
            </p:cNvPr>
            <p:cNvSpPr/>
            <p:nvPr/>
          </p:nvSpPr>
          <p:spPr bwMode="auto">
            <a:xfrm>
              <a:off x="7564893" y="2901890"/>
              <a:ext cx="112103" cy="137528"/>
            </a:xfrm>
            <a:prstGeom prst="rect">
              <a:avLst/>
            </a:prstGeom>
            <a:solidFill>
              <a:srgbClr val="73ACC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6" name="íşľîḓè">
              <a:extLst>
                <a:ext uri="{FF2B5EF4-FFF2-40B4-BE49-F238E27FC236}">
                  <a16:creationId xmlns:a16="http://schemas.microsoft.com/office/drawing/2014/main" id="{458AE74B-4E7A-4593-A3F9-F714E17D6677}"/>
                </a:ext>
              </a:extLst>
            </p:cNvPr>
            <p:cNvSpPr/>
            <p:nvPr/>
          </p:nvSpPr>
          <p:spPr bwMode="auto">
            <a:xfrm>
              <a:off x="7693175" y="2836016"/>
              <a:ext cx="112103" cy="203403"/>
            </a:xfrm>
            <a:prstGeom prst="rect">
              <a:avLst/>
            </a:prstGeom>
            <a:solidFill>
              <a:srgbClr val="87BBD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7" name="iślîďè">
              <a:extLst>
                <a:ext uri="{FF2B5EF4-FFF2-40B4-BE49-F238E27FC236}">
                  <a16:creationId xmlns:a16="http://schemas.microsoft.com/office/drawing/2014/main" id="{80DD1986-01AF-4AEA-8750-8D301CE2E421}"/>
                </a:ext>
              </a:extLst>
            </p:cNvPr>
            <p:cNvSpPr/>
            <p:nvPr/>
          </p:nvSpPr>
          <p:spPr bwMode="auto">
            <a:xfrm>
              <a:off x="7823769" y="2893801"/>
              <a:ext cx="112103" cy="14561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8" name="i$lïḓè">
              <a:extLst>
                <a:ext uri="{FF2B5EF4-FFF2-40B4-BE49-F238E27FC236}">
                  <a16:creationId xmlns:a16="http://schemas.microsoft.com/office/drawing/2014/main" id="{A7E802FF-3D7B-448B-BE12-437C33CB95BF}"/>
                </a:ext>
              </a:extLst>
            </p:cNvPr>
            <p:cNvSpPr/>
            <p:nvPr/>
          </p:nvSpPr>
          <p:spPr bwMode="auto">
            <a:xfrm>
              <a:off x="8097670" y="3039419"/>
              <a:ext cx="55474" cy="1618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9" name="îŝľïḋè">
              <a:extLst>
                <a:ext uri="{FF2B5EF4-FFF2-40B4-BE49-F238E27FC236}">
                  <a16:creationId xmlns:a16="http://schemas.microsoft.com/office/drawing/2014/main" id="{FDB5ED4E-86DA-4F5F-A924-2385D3D3D14A}"/>
                </a:ext>
              </a:extLst>
            </p:cNvPr>
            <p:cNvSpPr/>
            <p:nvPr/>
          </p:nvSpPr>
          <p:spPr bwMode="auto">
            <a:xfrm>
              <a:off x="8179725" y="3039419"/>
              <a:ext cx="167576" cy="16180"/>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0" name="îsḷiḍê">
              <a:extLst>
                <a:ext uri="{FF2B5EF4-FFF2-40B4-BE49-F238E27FC236}">
                  <a16:creationId xmlns:a16="http://schemas.microsoft.com/office/drawing/2014/main" id="{B9BA0C94-52FA-4256-A772-A1C789FD1F97}"/>
                </a:ext>
              </a:extLst>
            </p:cNvPr>
            <p:cNvSpPr/>
            <p:nvPr/>
          </p:nvSpPr>
          <p:spPr bwMode="auto">
            <a:xfrm>
              <a:off x="8295294" y="1954218"/>
              <a:ext cx="184912" cy="186067"/>
            </a:xfrm>
            <a:custGeom>
              <a:avLst/>
              <a:gdLst>
                <a:gd name="T0" fmla="*/ 0 w 160"/>
                <a:gd name="T1" fmla="*/ 161 h 161"/>
                <a:gd name="T2" fmla="*/ 160 w 160"/>
                <a:gd name="T3" fmla="*/ 161 h 161"/>
                <a:gd name="T4" fmla="*/ 0 w 160"/>
                <a:gd name="T5" fmla="*/ 0 h 161"/>
                <a:gd name="T6" fmla="*/ 0 w 160"/>
                <a:gd name="T7" fmla="*/ 161 h 161"/>
              </a:gdLst>
              <a:ahLst/>
              <a:cxnLst>
                <a:cxn ang="0">
                  <a:pos x="T0" y="T1"/>
                </a:cxn>
                <a:cxn ang="0">
                  <a:pos x="T2" y="T3"/>
                </a:cxn>
                <a:cxn ang="0">
                  <a:pos x="T4" y="T5"/>
                </a:cxn>
                <a:cxn ang="0">
                  <a:pos x="T6" y="T7"/>
                </a:cxn>
              </a:cxnLst>
              <a:rect l="0" t="0" r="r" b="b"/>
              <a:pathLst>
                <a:path w="160" h="161">
                  <a:moveTo>
                    <a:pt x="0" y="161"/>
                  </a:moveTo>
                  <a:lnTo>
                    <a:pt x="160" y="161"/>
                  </a:lnTo>
                  <a:lnTo>
                    <a:pt x="0" y="0"/>
                  </a:lnTo>
                  <a:lnTo>
                    <a:pt x="0" y="161"/>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1" name="ïŝ1îḓê">
              <a:extLst>
                <a:ext uri="{FF2B5EF4-FFF2-40B4-BE49-F238E27FC236}">
                  <a16:creationId xmlns:a16="http://schemas.microsoft.com/office/drawing/2014/main" id="{16FF90D5-9931-4DB8-8A67-B6496CEB065D}"/>
                </a:ext>
              </a:extLst>
            </p:cNvPr>
            <p:cNvSpPr/>
            <p:nvPr/>
          </p:nvSpPr>
          <p:spPr bwMode="auto">
            <a:xfrm>
              <a:off x="7306016" y="3218552"/>
              <a:ext cx="223050" cy="68186"/>
            </a:xfrm>
            <a:prstGeom prst="rect">
              <a:avLst/>
            </a:prstGeom>
            <a:solidFill>
              <a:srgbClr val="EF413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2" name="ïṧḻîḍe">
              <a:extLst>
                <a:ext uri="{FF2B5EF4-FFF2-40B4-BE49-F238E27FC236}">
                  <a16:creationId xmlns:a16="http://schemas.microsoft.com/office/drawing/2014/main" id="{09DE0A20-2399-4EC0-B0F5-F50302843273}"/>
                </a:ext>
              </a:extLst>
            </p:cNvPr>
            <p:cNvSpPr/>
            <p:nvPr/>
          </p:nvSpPr>
          <p:spPr bwMode="auto">
            <a:xfrm>
              <a:off x="7584540" y="3218552"/>
              <a:ext cx="223050" cy="68186"/>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3" name="ïṧḷíḋe">
              <a:extLst>
                <a:ext uri="{FF2B5EF4-FFF2-40B4-BE49-F238E27FC236}">
                  <a16:creationId xmlns:a16="http://schemas.microsoft.com/office/drawing/2014/main" id="{3D6A86B4-12A4-420C-BFCB-ECC4C7E95763}"/>
                </a:ext>
              </a:extLst>
            </p:cNvPr>
            <p:cNvSpPr/>
            <p:nvPr/>
          </p:nvSpPr>
          <p:spPr bwMode="auto">
            <a:xfrm>
              <a:off x="7860752" y="3218552"/>
              <a:ext cx="225361" cy="68186"/>
            </a:xfrm>
            <a:prstGeom prst="rect">
              <a:avLst/>
            </a:prstGeom>
            <a:solidFill>
              <a:srgbClr val="609DC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4" name="ísḻîde">
              <a:extLst>
                <a:ext uri="{FF2B5EF4-FFF2-40B4-BE49-F238E27FC236}">
                  <a16:creationId xmlns:a16="http://schemas.microsoft.com/office/drawing/2014/main" id="{D0B03B34-4445-4B50-B67A-9731926292AF}"/>
                </a:ext>
              </a:extLst>
            </p:cNvPr>
            <p:cNvSpPr/>
            <p:nvPr/>
          </p:nvSpPr>
          <p:spPr bwMode="auto">
            <a:xfrm>
              <a:off x="8139275" y="3218552"/>
              <a:ext cx="223050" cy="68186"/>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5" name="ïṡḷiďé">
              <a:extLst>
                <a:ext uri="{FF2B5EF4-FFF2-40B4-BE49-F238E27FC236}">
                  <a16:creationId xmlns:a16="http://schemas.microsoft.com/office/drawing/2014/main" id="{822BB9C4-8F2B-4A91-8A31-821CA2C490C5}"/>
                </a:ext>
              </a:extLst>
            </p:cNvPr>
            <p:cNvSpPr/>
            <p:nvPr/>
          </p:nvSpPr>
          <p:spPr bwMode="auto">
            <a:xfrm>
              <a:off x="7306016" y="3331810"/>
              <a:ext cx="223050" cy="68186"/>
            </a:xfrm>
            <a:prstGeom prst="rect">
              <a:avLst/>
            </a:prstGeom>
            <a:solidFill>
              <a:srgbClr val="F2675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6" name="ïsḻíḑè">
              <a:extLst>
                <a:ext uri="{FF2B5EF4-FFF2-40B4-BE49-F238E27FC236}">
                  <a16:creationId xmlns:a16="http://schemas.microsoft.com/office/drawing/2014/main" id="{2D36A088-4592-427D-8F2E-FFC6DF602F57}"/>
                </a:ext>
              </a:extLst>
            </p:cNvPr>
            <p:cNvSpPr/>
            <p:nvPr/>
          </p:nvSpPr>
          <p:spPr bwMode="auto">
            <a:xfrm>
              <a:off x="7306016" y="3446224"/>
              <a:ext cx="223050" cy="68186"/>
            </a:xfrm>
            <a:prstGeom prst="rect">
              <a:avLst/>
            </a:prstGeom>
            <a:solidFill>
              <a:srgbClr val="F48C85"/>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7" name="iṡľiďê">
              <a:extLst>
                <a:ext uri="{FF2B5EF4-FFF2-40B4-BE49-F238E27FC236}">
                  <a16:creationId xmlns:a16="http://schemas.microsoft.com/office/drawing/2014/main" id="{B4D413F9-66C3-4C6A-B0AB-6071F002321F}"/>
                </a:ext>
              </a:extLst>
            </p:cNvPr>
            <p:cNvSpPr/>
            <p:nvPr/>
          </p:nvSpPr>
          <p:spPr bwMode="auto">
            <a:xfrm>
              <a:off x="7306016" y="3560639"/>
              <a:ext cx="223050" cy="68186"/>
            </a:xfrm>
            <a:prstGeom prst="rect">
              <a:avLst/>
            </a:prstGeom>
            <a:solidFill>
              <a:srgbClr val="FCD8D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8" name="íšlíḋè">
              <a:extLst>
                <a:ext uri="{FF2B5EF4-FFF2-40B4-BE49-F238E27FC236}">
                  <a16:creationId xmlns:a16="http://schemas.microsoft.com/office/drawing/2014/main" id="{B2DA6CDC-82E0-45B4-BB3E-821CA8369E47}"/>
                </a:ext>
              </a:extLst>
            </p:cNvPr>
            <p:cNvSpPr/>
            <p:nvPr/>
          </p:nvSpPr>
          <p:spPr bwMode="auto">
            <a:xfrm>
              <a:off x="7860752" y="3331810"/>
              <a:ext cx="225361" cy="68186"/>
            </a:xfrm>
            <a:prstGeom prst="rect">
              <a:avLst/>
            </a:prstGeom>
            <a:solidFill>
              <a:srgbClr val="609DC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9" name="íṡḻîḓè">
              <a:extLst>
                <a:ext uri="{FF2B5EF4-FFF2-40B4-BE49-F238E27FC236}">
                  <a16:creationId xmlns:a16="http://schemas.microsoft.com/office/drawing/2014/main" id="{2DCF1B80-E0CB-41F9-A1ED-EC53E4589BBC}"/>
                </a:ext>
              </a:extLst>
            </p:cNvPr>
            <p:cNvSpPr/>
            <p:nvPr/>
          </p:nvSpPr>
          <p:spPr bwMode="auto">
            <a:xfrm>
              <a:off x="8139275" y="3331810"/>
              <a:ext cx="223050" cy="68186"/>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0" name="i$ļïḓè">
              <a:extLst>
                <a:ext uri="{FF2B5EF4-FFF2-40B4-BE49-F238E27FC236}">
                  <a16:creationId xmlns:a16="http://schemas.microsoft.com/office/drawing/2014/main" id="{0539A2BE-118C-4131-B62D-1FA6A9008339}"/>
                </a:ext>
              </a:extLst>
            </p:cNvPr>
            <p:cNvSpPr/>
            <p:nvPr/>
          </p:nvSpPr>
          <p:spPr bwMode="auto">
            <a:xfrm>
              <a:off x="8139275" y="3446224"/>
              <a:ext cx="223050" cy="68186"/>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1" name="íṧḻiďè">
              <a:extLst>
                <a:ext uri="{FF2B5EF4-FFF2-40B4-BE49-F238E27FC236}">
                  <a16:creationId xmlns:a16="http://schemas.microsoft.com/office/drawing/2014/main" id="{84E165F1-5B64-40C9-969A-8C4773789784}"/>
                </a:ext>
              </a:extLst>
            </p:cNvPr>
            <p:cNvSpPr/>
            <p:nvPr/>
          </p:nvSpPr>
          <p:spPr bwMode="auto">
            <a:xfrm>
              <a:off x="4432950" y="3142276"/>
              <a:ext cx="2985169" cy="1962376"/>
            </a:xfrm>
            <a:custGeom>
              <a:avLst/>
              <a:gdLst>
                <a:gd name="T0" fmla="*/ 52 w 1491"/>
                <a:gd name="T1" fmla="*/ 0 h 980"/>
                <a:gd name="T2" fmla="*/ 1440 w 1491"/>
                <a:gd name="T3" fmla="*/ 0 h 980"/>
                <a:gd name="T4" fmla="*/ 1491 w 1491"/>
                <a:gd name="T5" fmla="*/ 51 h 980"/>
                <a:gd name="T6" fmla="*/ 1491 w 1491"/>
                <a:gd name="T7" fmla="*/ 928 h 980"/>
                <a:gd name="T8" fmla="*/ 1440 w 1491"/>
                <a:gd name="T9" fmla="*/ 980 h 980"/>
                <a:gd name="T10" fmla="*/ 52 w 1491"/>
                <a:gd name="T11" fmla="*/ 980 h 980"/>
                <a:gd name="T12" fmla="*/ 0 w 1491"/>
                <a:gd name="T13" fmla="*/ 928 h 980"/>
                <a:gd name="T14" fmla="*/ 0 w 1491"/>
                <a:gd name="T15" fmla="*/ 51 h 980"/>
                <a:gd name="T16" fmla="*/ 52 w 1491"/>
                <a:gd name="T17" fmla="*/ 0 h 9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91" h="980">
                  <a:moveTo>
                    <a:pt x="52" y="0"/>
                  </a:moveTo>
                  <a:cubicBezTo>
                    <a:pt x="1440" y="0"/>
                    <a:pt x="1440" y="0"/>
                    <a:pt x="1440" y="0"/>
                  </a:cubicBezTo>
                  <a:cubicBezTo>
                    <a:pt x="1468" y="0"/>
                    <a:pt x="1491" y="23"/>
                    <a:pt x="1491" y="51"/>
                  </a:cubicBezTo>
                  <a:cubicBezTo>
                    <a:pt x="1491" y="928"/>
                    <a:pt x="1491" y="928"/>
                    <a:pt x="1491" y="928"/>
                  </a:cubicBezTo>
                  <a:cubicBezTo>
                    <a:pt x="1491" y="957"/>
                    <a:pt x="1468" y="980"/>
                    <a:pt x="1440" y="980"/>
                  </a:cubicBezTo>
                  <a:cubicBezTo>
                    <a:pt x="52" y="980"/>
                    <a:pt x="52" y="980"/>
                    <a:pt x="52" y="980"/>
                  </a:cubicBezTo>
                  <a:cubicBezTo>
                    <a:pt x="23" y="980"/>
                    <a:pt x="0" y="957"/>
                    <a:pt x="0" y="928"/>
                  </a:cubicBezTo>
                  <a:cubicBezTo>
                    <a:pt x="0" y="51"/>
                    <a:pt x="0" y="51"/>
                    <a:pt x="0" y="51"/>
                  </a:cubicBezTo>
                  <a:cubicBezTo>
                    <a:pt x="0" y="23"/>
                    <a:pt x="23" y="0"/>
                    <a:pt x="52" y="0"/>
                  </a:cubicBez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2" name="iṩ1îdê">
              <a:extLst>
                <a:ext uri="{FF2B5EF4-FFF2-40B4-BE49-F238E27FC236}">
                  <a16:creationId xmlns:a16="http://schemas.microsoft.com/office/drawing/2014/main" id="{A13B1506-46BA-4EB8-84C4-8CA920074DFC}"/>
                </a:ext>
              </a:extLst>
            </p:cNvPr>
            <p:cNvSpPr/>
            <p:nvPr/>
          </p:nvSpPr>
          <p:spPr bwMode="auto">
            <a:xfrm>
              <a:off x="4586658" y="3346834"/>
              <a:ext cx="2677754" cy="143768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3" name="î$1ïḋe">
              <a:extLst>
                <a:ext uri="{FF2B5EF4-FFF2-40B4-BE49-F238E27FC236}">
                  <a16:creationId xmlns:a16="http://schemas.microsoft.com/office/drawing/2014/main" id="{A7B54747-2CA2-4D8C-A2F5-71B171FDEBE3}"/>
                </a:ext>
              </a:extLst>
            </p:cNvPr>
            <p:cNvSpPr/>
            <p:nvPr/>
          </p:nvSpPr>
          <p:spPr bwMode="auto">
            <a:xfrm>
              <a:off x="5862549" y="4872357"/>
              <a:ext cx="125971" cy="128283"/>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4" name="ïṥliḑé">
              <a:extLst>
                <a:ext uri="{FF2B5EF4-FFF2-40B4-BE49-F238E27FC236}">
                  <a16:creationId xmlns:a16="http://schemas.microsoft.com/office/drawing/2014/main" id="{9167FD58-2296-4F13-91FF-551A2EFF3373}"/>
                </a:ext>
              </a:extLst>
            </p:cNvPr>
            <p:cNvSpPr/>
            <p:nvPr/>
          </p:nvSpPr>
          <p:spPr bwMode="auto">
            <a:xfrm>
              <a:off x="3914041" y="5104652"/>
              <a:ext cx="4022987" cy="340931"/>
            </a:xfrm>
            <a:custGeom>
              <a:avLst/>
              <a:gdLst>
                <a:gd name="T0" fmla="*/ 449 w 3481"/>
                <a:gd name="T1" fmla="*/ 0 h 295"/>
                <a:gd name="T2" fmla="*/ 3032 w 3481"/>
                <a:gd name="T3" fmla="*/ 0 h 295"/>
                <a:gd name="T4" fmla="*/ 3481 w 3481"/>
                <a:gd name="T5" fmla="*/ 295 h 295"/>
                <a:gd name="T6" fmla="*/ 0 w 3481"/>
                <a:gd name="T7" fmla="*/ 295 h 295"/>
                <a:gd name="T8" fmla="*/ 449 w 3481"/>
                <a:gd name="T9" fmla="*/ 0 h 295"/>
              </a:gdLst>
              <a:ahLst/>
              <a:cxnLst>
                <a:cxn ang="0">
                  <a:pos x="T0" y="T1"/>
                </a:cxn>
                <a:cxn ang="0">
                  <a:pos x="T2" y="T3"/>
                </a:cxn>
                <a:cxn ang="0">
                  <a:pos x="T4" y="T5"/>
                </a:cxn>
                <a:cxn ang="0">
                  <a:pos x="T6" y="T7"/>
                </a:cxn>
                <a:cxn ang="0">
                  <a:pos x="T8" y="T9"/>
                </a:cxn>
              </a:cxnLst>
              <a:rect l="0" t="0" r="r" b="b"/>
              <a:pathLst>
                <a:path w="3481" h="295">
                  <a:moveTo>
                    <a:pt x="449" y="0"/>
                  </a:moveTo>
                  <a:lnTo>
                    <a:pt x="3032" y="0"/>
                  </a:lnTo>
                  <a:lnTo>
                    <a:pt x="3481" y="295"/>
                  </a:lnTo>
                  <a:lnTo>
                    <a:pt x="0" y="295"/>
                  </a:lnTo>
                  <a:lnTo>
                    <a:pt x="449"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5" name="ïSľîḋè">
              <a:extLst>
                <a:ext uri="{FF2B5EF4-FFF2-40B4-BE49-F238E27FC236}">
                  <a16:creationId xmlns:a16="http://schemas.microsoft.com/office/drawing/2014/main" id="{167DBD10-AF3B-4723-944E-BA84C610CC7C}"/>
                </a:ext>
              </a:extLst>
            </p:cNvPr>
            <p:cNvSpPr/>
            <p:nvPr/>
          </p:nvSpPr>
          <p:spPr bwMode="auto">
            <a:xfrm>
              <a:off x="3914041" y="5445583"/>
              <a:ext cx="4022987" cy="189535"/>
            </a:xfrm>
            <a:custGeom>
              <a:avLst/>
              <a:gdLst>
                <a:gd name="T0" fmla="*/ 0 w 2009"/>
                <a:gd name="T1" fmla="*/ 0 h 95"/>
                <a:gd name="T2" fmla="*/ 2009 w 2009"/>
                <a:gd name="T3" fmla="*/ 0 h 95"/>
                <a:gd name="T4" fmla="*/ 2009 w 2009"/>
                <a:gd name="T5" fmla="*/ 58 h 95"/>
                <a:gd name="T6" fmla="*/ 1972 w 2009"/>
                <a:gd name="T7" fmla="*/ 95 h 95"/>
                <a:gd name="T8" fmla="*/ 37 w 2009"/>
                <a:gd name="T9" fmla="*/ 95 h 95"/>
                <a:gd name="T10" fmla="*/ 0 w 2009"/>
                <a:gd name="T11" fmla="*/ 58 h 95"/>
                <a:gd name="T12" fmla="*/ 0 w 2009"/>
                <a:gd name="T13" fmla="*/ 0 h 95"/>
              </a:gdLst>
              <a:ahLst/>
              <a:cxnLst>
                <a:cxn ang="0">
                  <a:pos x="T0" y="T1"/>
                </a:cxn>
                <a:cxn ang="0">
                  <a:pos x="T2" y="T3"/>
                </a:cxn>
                <a:cxn ang="0">
                  <a:pos x="T4" y="T5"/>
                </a:cxn>
                <a:cxn ang="0">
                  <a:pos x="T6" y="T7"/>
                </a:cxn>
                <a:cxn ang="0">
                  <a:pos x="T8" y="T9"/>
                </a:cxn>
                <a:cxn ang="0">
                  <a:pos x="T10" y="T11"/>
                </a:cxn>
                <a:cxn ang="0">
                  <a:pos x="T12" y="T13"/>
                </a:cxn>
              </a:cxnLst>
              <a:rect l="0" t="0" r="r" b="b"/>
              <a:pathLst>
                <a:path w="2009" h="95">
                  <a:moveTo>
                    <a:pt x="0" y="0"/>
                  </a:moveTo>
                  <a:cubicBezTo>
                    <a:pt x="2009" y="0"/>
                    <a:pt x="2009" y="0"/>
                    <a:pt x="2009" y="0"/>
                  </a:cubicBezTo>
                  <a:cubicBezTo>
                    <a:pt x="2009" y="58"/>
                    <a:pt x="2009" y="58"/>
                    <a:pt x="2009" y="58"/>
                  </a:cubicBezTo>
                  <a:cubicBezTo>
                    <a:pt x="2009" y="78"/>
                    <a:pt x="1993" y="95"/>
                    <a:pt x="1972" y="95"/>
                  </a:cubicBezTo>
                  <a:cubicBezTo>
                    <a:pt x="37" y="95"/>
                    <a:pt x="37" y="95"/>
                    <a:pt x="37" y="95"/>
                  </a:cubicBezTo>
                  <a:cubicBezTo>
                    <a:pt x="17" y="95"/>
                    <a:pt x="0" y="78"/>
                    <a:pt x="0" y="58"/>
                  </a:cubicBezTo>
                  <a:lnTo>
                    <a:pt x="0"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6" name="î$ļïďe">
              <a:extLst>
                <a:ext uri="{FF2B5EF4-FFF2-40B4-BE49-F238E27FC236}">
                  <a16:creationId xmlns:a16="http://schemas.microsoft.com/office/drawing/2014/main" id="{9EF190C7-7309-487C-8243-F8AE8EB061CC}"/>
                </a:ext>
              </a:extLst>
            </p:cNvPr>
            <p:cNvSpPr/>
            <p:nvPr/>
          </p:nvSpPr>
          <p:spPr bwMode="auto">
            <a:xfrm>
              <a:off x="5520462" y="5543817"/>
              <a:ext cx="812456" cy="52006"/>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7" name="i$ḻïḍé">
              <a:extLst>
                <a:ext uri="{FF2B5EF4-FFF2-40B4-BE49-F238E27FC236}">
                  <a16:creationId xmlns:a16="http://schemas.microsoft.com/office/drawing/2014/main" id="{C06DE71C-264F-4146-9D2E-A4D4747E48A2}"/>
                </a:ext>
              </a:extLst>
            </p:cNvPr>
            <p:cNvSpPr/>
            <p:nvPr/>
          </p:nvSpPr>
          <p:spPr bwMode="auto">
            <a:xfrm>
              <a:off x="3914041" y="5445583"/>
              <a:ext cx="4022987" cy="57785"/>
            </a:xfrm>
            <a:prstGeom prst="rect">
              <a:avLst/>
            </a:prstGeom>
            <a:solidFill>
              <a:srgbClr val="66666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8" name="íşlïdé">
              <a:extLst>
                <a:ext uri="{FF2B5EF4-FFF2-40B4-BE49-F238E27FC236}">
                  <a16:creationId xmlns:a16="http://schemas.microsoft.com/office/drawing/2014/main" id="{EBE6B264-885F-4F35-A032-03E3E1D7D7F5}"/>
                </a:ext>
              </a:extLst>
            </p:cNvPr>
            <p:cNvSpPr/>
            <p:nvPr/>
          </p:nvSpPr>
          <p:spPr bwMode="auto">
            <a:xfrm>
              <a:off x="4022677" y="5126610"/>
              <a:ext cx="3762955" cy="286613"/>
            </a:xfrm>
            <a:custGeom>
              <a:avLst/>
              <a:gdLst>
                <a:gd name="T0" fmla="*/ 1852 w 1879"/>
                <a:gd name="T1" fmla="*/ 120 h 143"/>
                <a:gd name="T2" fmla="*/ 1566 w 1879"/>
                <a:gd name="T3" fmla="*/ 52 h 143"/>
                <a:gd name="T4" fmla="*/ 1566 w 1879"/>
                <a:gd name="T5" fmla="*/ 87 h 143"/>
                <a:gd name="T6" fmla="*/ 1566 w 1879"/>
                <a:gd name="T7" fmla="*/ 38 h 143"/>
                <a:gd name="T8" fmla="*/ 1728 w 1879"/>
                <a:gd name="T9" fmla="*/ 38 h 143"/>
                <a:gd name="T10" fmla="*/ 1566 w 1879"/>
                <a:gd name="T11" fmla="*/ 4 h 143"/>
                <a:gd name="T12" fmla="*/ 1803 w 1879"/>
                <a:gd name="T13" fmla="*/ 87 h 143"/>
                <a:gd name="T14" fmla="*/ 337 w 1879"/>
                <a:gd name="T15" fmla="*/ 105 h 143"/>
                <a:gd name="T16" fmla="*/ 914 w 1879"/>
                <a:gd name="T17" fmla="*/ 140 h 143"/>
                <a:gd name="T18" fmla="*/ 1566 w 1879"/>
                <a:gd name="T19" fmla="*/ 2 h 143"/>
                <a:gd name="T20" fmla="*/ 1566 w 1879"/>
                <a:gd name="T21" fmla="*/ 36 h 143"/>
                <a:gd name="T22" fmla="*/ 1433 w 1879"/>
                <a:gd name="T23" fmla="*/ 20 h 143"/>
                <a:gd name="T24" fmla="*/ 1566 w 1879"/>
                <a:gd name="T25" fmla="*/ 52 h 143"/>
                <a:gd name="T26" fmla="*/ 1462 w 1879"/>
                <a:gd name="T27" fmla="*/ 52 h 143"/>
                <a:gd name="T28" fmla="*/ 1517 w 1879"/>
                <a:gd name="T29" fmla="*/ 138 h 143"/>
                <a:gd name="T30" fmla="*/ 1486 w 1879"/>
                <a:gd name="T31" fmla="*/ 103 h 143"/>
                <a:gd name="T32" fmla="*/ 434 w 1879"/>
                <a:gd name="T33" fmla="*/ 52 h 143"/>
                <a:gd name="T34" fmla="*/ 337 w 1879"/>
                <a:gd name="T35" fmla="*/ 38 h 143"/>
                <a:gd name="T36" fmla="*/ 490 w 1879"/>
                <a:gd name="T37" fmla="*/ 1 h 143"/>
                <a:gd name="T38" fmla="*/ 337 w 1879"/>
                <a:gd name="T39" fmla="*/ 5 h 143"/>
                <a:gd name="T40" fmla="*/ 966 w 1879"/>
                <a:gd name="T41" fmla="*/ 104 h 143"/>
                <a:gd name="T42" fmla="*/ 964 w 1879"/>
                <a:gd name="T43" fmla="*/ 140 h 143"/>
                <a:gd name="T44" fmla="*/ 598 w 1879"/>
                <a:gd name="T45" fmla="*/ 52 h 143"/>
                <a:gd name="T46" fmla="*/ 457 w 1879"/>
                <a:gd name="T47" fmla="*/ 71 h 143"/>
                <a:gd name="T48" fmla="*/ 754 w 1879"/>
                <a:gd name="T49" fmla="*/ 71 h 143"/>
                <a:gd name="T50" fmla="*/ 640 w 1879"/>
                <a:gd name="T51" fmla="*/ 52 h 143"/>
                <a:gd name="T52" fmla="*/ 922 w 1879"/>
                <a:gd name="T53" fmla="*/ 89 h 143"/>
                <a:gd name="T54" fmla="*/ 969 w 1879"/>
                <a:gd name="T55" fmla="*/ 52 h 143"/>
                <a:gd name="T56" fmla="*/ 967 w 1879"/>
                <a:gd name="T57" fmla="*/ 88 h 143"/>
                <a:gd name="T58" fmla="*/ 1256 w 1879"/>
                <a:gd name="T59" fmla="*/ 52 h 143"/>
                <a:gd name="T60" fmla="*/ 1138 w 1879"/>
                <a:gd name="T61" fmla="*/ 70 h 143"/>
                <a:gd name="T62" fmla="*/ 1435 w 1879"/>
                <a:gd name="T63" fmla="*/ 70 h 143"/>
                <a:gd name="T64" fmla="*/ 1298 w 1879"/>
                <a:gd name="T65" fmla="*/ 52 h 143"/>
                <a:gd name="T66" fmla="*/ 610 w 1879"/>
                <a:gd name="T67" fmla="*/ 38 h 143"/>
                <a:gd name="T68" fmla="*/ 676 w 1879"/>
                <a:gd name="T69" fmla="*/ 1 h 143"/>
                <a:gd name="T70" fmla="*/ 650 w 1879"/>
                <a:gd name="T71" fmla="*/ 38 h 143"/>
                <a:gd name="T72" fmla="*/ 934 w 1879"/>
                <a:gd name="T73" fmla="*/ 1 h 143"/>
                <a:gd name="T74" fmla="*/ 817 w 1879"/>
                <a:gd name="T75" fmla="*/ 19 h 143"/>
                <a:gd name="T76" fmla="*/ 1086 w 1879"/>
                <a:gd name="T77" fmla="*/ 20 h 143"/>
                <a:gd name="T78" fmla="*/ 972 w 1879"/>
                <a:gd name="T79" fmla="*/ 1 h 143"/>
                <a:gd name="T80" fmla="*/ 1249 w 1879"/>
                <a:gd name="T81" fmla="*/ 38 h 143"/>
                <a:gd name="T82" fmla="*/ 1268 w 1879"/>
                <a:gd name="T83" fmla="*/ 2 h 143"/>
                <a:gd name="T84" fmla="*/ 1290 w 1879"/>
                <a:gd name="T85" fmla="*/ 38 h 143"/>
                <a:gd name="T86" fmla="*/ 337 w 1879"/>
                <a:gd name="T87" fmla="*/ 105 h 143"/>
                <a:gd name="T88" fmla="*/ 337 w 1879"/>
                <a:gd name="T89" fmla="*/ 1 h 143"/>
                <a:gd name="T90" fmla="*/ 266 w 1879"/>
                <a:gd name="T91" fmla="*/ 38 h 143"/>
                <a:gd name="T92" fmla="*/ 331 w 1879"/>
                <a:gd name="T93" fmla="*/ 38 h 143"/>
                <a:gd name="T94" fmla="*/ 337 w 1879"/>
                <a:gd name="T95" fmla="*/ 90 h 143"/>
                <a:gd name="T96" fmla="*/ 312 w 1879"/>
                <a:gd name="T97" fmla="*/ 52 h 143"/>
                <a:gd name="T98" fmla="*/ 266 w 1879"/>
                <a:gd name="T99" fmla="*/ 52 h 143"/>
                <a:gd name="T100" fmla="*/ 266 w 1879"/>
                <a:gd name="T101" fmla="*/ 142 h 143"/>
                <a:gd name="T102" fmla="*/ 266 w 1879"/>
                <a:gd name="T103" fmla="*/ 0 h 143"/>
                <a:gd name="T104" fmla="*/ 232 w 1879"/>
                <a:gd name="T105" fmla="*/ 0 h 143"/>
                <a:gd name="T106" fmla="*/ 243 w 1879"/>
                <a:gd name="T107" fmla="*/ 71 h 143"/>
                <a:gd name="T108" fmla="*/ 148 w 1879"/>
                <a:gd name="T109" fmla="*/ 52 h 143"/>
                <a:gd name="T110" fmla="*/ 266 w 1879"/>
                <a:gd name="T111" fmla="*/ 9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879" h="143">
                  <a:moveTo>
                    <a:pt x="1566" y="138"/>
                  </a:moveTo>
                  <a:cubicBezTo>
                    <a:pt x="1566" y="102"/>
                    <a:pt x="1566" y="102"/>
                    <a:pt x="1566" y="102"/>
                  </a:cubicBezTo>
                  <a:cubicBezTo>
                    <a:pt x="1825" y="102"/>
                    <a:pt x="1825" y="102"/>
                    <a:pt x="1825" y="102"/>
                  </a:cubicBezTo>
                  <a:cubicBezTo>
                    <a:pt x="1834" y="108"/>
                    <a:pt x="1843" y="114"/>
                    <a:pt x="1852" y="120"/>
                  </a:cubicBezTo>
                  <a:cubicBezTo>
                    <a:pt x="1861" y="125"/>
                    <a:pt x="1870" y="131"/>
                    <a:pt x="1879" y="137"/>
                  </a:cubicBezTo>
                  <a:cubicBezTo>
                    <a:pt x="1774" y="138"/>
                    <a:pt x="1670" y="138"/>
                    <a:pt x="1566" y="138"/>
                  </a:cubicBezTo>
                  <a:close/>
                  <a:moveTo>
                    <a:pt x="1566" y="87"/>
                  </a:moveTo>
                  <a:cubicBezTo>
                    <a:pt x="1566" y="52"/>
                    <a:pt x="1566" y="52"/>
                    <a:pt x="1566" y="52"/>
                  </a:cubicBezTo>
                  <a:cubicBezTo>
                    <a:pt x="1585" y="52"/>
                    <a:pt x="1585" y="52"/>
                    <a:pt x="1585" y="52"/>
                  </a:cubicBezTo>
                  <a:cubicBezTo>
                    <a:pt x="1592" y="58"/>
                    <a:pt x="1599" y="63"/>
                    <a:pt x="1606" y="70"/>
                  </a:cubicBezTo>
                  <a:cubicBezTo>
                    <a:pt x="1612" y="75"/>
                    <a:pt x="1619" y="81"/>
                    <a:pt x="1626" y="87"/>
                  </a:cubicBezTo>
                  <a:cubicBezTo>
                    <a:pt x="1566" y="87"/>
                    <a:pt x="1566" y="87"/>
                    <a:pt x="1566" y="87"/>
                  </a:cubicBezTo>
                  <a:close/>
                  <a:moveTo>
                    <a:pt x="1566" y="38"/>
                  </a:moveTo>
                  <a:cubicBezTo>
                    <a:pt x="1566" y="36"/>
                    <a:pt x="1566" y="36"/>
                    <a:pt x="1566" y="36"/>
                  </a:cubicBezTo>
                  <a:cubicBezTo>
                    <a:pt x="1568" y="38"/>
                    <a:pt x="1568" y="38"/>
                    <a:pt x="1568" y="38"/>
                  </a:cubicBezTo>
                  <a:cubicBezTo>
                    <a:pt x="1566" y="38"/>
                    <a:pt x="1566" y="38"/>
                    <a:pt x="1566" y="38"/>
                  </a:cubicBezTo>
                  <a:close/>
                  <a:moveTo>
                    <a:pt x="1566" y="4"/>
                  </a:moveTo>
                  <a:cubicBezTo>
                    <a:pt x="1573" y="9"/>
                    <a:pt x="1580" y="14"/>
                    <a:pt x="1587" y="20"/>
                  </a:cubicBezTo>
                  <a:cubicBezTo>
                    <a:pt x="1595" y="26"/>
                    <a:pt x="1602" y="32"/>
                    <a:pt x="1609" y="38"/>
                  </a:cubicBezTo>
                  <a:cubicBezTo>
                    <a:pt x="1649" y="38"/>
                    <a:pt x="1688" y="38"/>
                    <a:pt x="1728" y="38"/>
                  </a:cubicBezTo>
                  <a:cubicBezTo>
                    <a:pt x="1719" y="32"/>
                    <a:pt x="1711" y="26"/>
                    <a:pt x="1702" y="20"/>
                  </a:cubicBezTo>
                  <a:cubicBezTo>
                    <a:pt x="1693" y="14"/>
                    <a:pt x="1684" y="8"/>
                    <a:pt x="1675" y="2"/>
                  </a:cubicBezTo>
                  <a:cubicBezTo>
                    <a:pt x="1566" y="2"/>
                    <a:pt x="1566" y="2"/>
                    <a:pt x="1566" y="2"/>
                  </a:cubicBezTo>
                  <a:cubicBezTo>
                    <a:pt x="1566" y="4"/>
                    <a:pt x="1566" y="4"/>
                    <a:pt x="1566" y="4"/>
                  </a:cubicBezTo>
                  <a:close/>
                  <a:moveTo>
                    <a:pt x="1627" y="52"/>
                  </a:moveTo>
                  <a:cubicBezTo>
                    <a:pt x="1667" y="52"/>
                    <a:pt x="1708" y="52"/>
                    <a:pt x="1749" y="52"/>
                  </a:cubicBezTo>
                  <a:cubicBezTo>
                    <a:pt x="1758" y="57"/>
                    <a:pt x="1767" y="63"/>
                    <a:pt x="1776" y="69"/>
                  </a:cubicBezTo>
                  <a:cubicBezTo>
                    <a:pt x="1785" y="75"/>
                    <a:pt x="1794" y="81"/>
                    <a:pt x="1803" y="87"/>
                  </a:cubicBezTo>
                  <a:cubicBezTo>
                    <a:pt x="1759" y="87"/>
                    <a:pt x="1715" y="87"/>
                    <a:pt x="1672" y="87"/>
                  </a:cubicBezTo>
                  <a:cubicBezTo>
                    <a:pt x="1664" y="81"/>
                    <a:pt x="1657" y="75"/>
                    <a:pt x="1649" y="69"/>
                  </a:cubicBezTo>
                  <a:cubicBezTo>
                    <a:pt x="1642" y="63"/>
                    <a:pt x="1634" y="58"/>
                    <a:pt x="1627" y="52"/>
                  </a:cubicBezTo>
                  <a:close/>
                  <a:moveTo>
                    <a:pt x="337" y="105"/>
                  </a:moveTo>
                  <a:cubicBezTo>
                    <a:pt x="490" y="105"/>
                    <a:pt x="490" y="105"/>
                    <a:pt x="490" y="105"/>
                  </a:cubicBezTo>
                  <a:cubicBezTo>
                    <a:pt x="633" y="104"/>
                    <a:pt x="776" y="104"/>
                    <a:pt x="920" y="104"/>
                  </a:cubicBezTo>
                  <a:cubicBezTo>
                    <a:pt x="919" y="110"/>
                    <a:pt x="918" y="116"/>
                    <a:pt x="917" y="122"/>
                  </a:cubicBezTo>
                  <a:cubicBezTo>
                    <a:pt x="916" y="128"/>
                    <a:pt x="915" y="134"/>
                    <a:pt x="914" y="140"/>
                  </a:cubicBezTo>
                  <a:cubicBezTo>
                    <a:pt x="762" y="141"/>
                    <a:pt x="609" y="141"/>
                    <a:pt x="457" y="142"/>
                  </a:cubicBezTo>
                  <a:cubicBezTo>
                    <a:pt x="337" y="142"/>
                    <a:pt x="337" y="142"/>
                    <a:pt x="337" y="142"/>
                  </a:cubicBezTo>
                  <a:cubicBezTo>
                    <a:pt x="337" y="105"/>
                    <a:pt x="337" y="105"/>
                    <a:pt x="337" y="105"/>
                  </a:cubicBezTo>
                  <a:close/>
                  <a:moveTo>
                    <a:pt x="1566" y="2"/>
                  </a:moveTo>
                  <a:cubicBezTo>
                    <a:pt x="1566" y="4"/>
                    <a:pt x="1566" y="4"/>
                    <a:pt x="1566" y="4"/>
                  </a:cubicBezTo>
                  <a:cubicBezTo>
                    <a:pt x="1564" y="2"/>
                    <a:pt x="1564" y="2"/>
                    <a:pt x="1564" y="2"/>
                  </a:cubicBezTo>
                  <a:cubicBezTo>
                    <a:pt x="1566" y="2"/>
                    <a:pt x="1566" y="2"/>
                    <a:pt x="1566" y="2"/>
                  </a:cubicBezTo>
                  <a:close/>
                  <a:moveTo>
                    <a:pt x="1566" y="36"/>
                  </a:moveTo>
                  <a:cubicBezTo>
                    <a:pt x="1560" y="31"/>
                    <a:pt x="1554" y="25"/>
                    <a:pt x="1548" y="20"/>
                  </a:cubicBezTo>
                  <a:cubicBezTo>
                    <a:pt x="1541" y="14"/>
                    <a:pt x="1533" y="8"/>
                    <a:pt x="1527" y="2"/>
                  </a:cubicBezTo>
                  <a:cubicBezTo>
                    <a:pt x="1490" y="2"/>
                    <a:pt x="1453" y="2"/>
                    <a:pt x="1416" y="2"/>
                  </a:cubicBezTo>
                  <a:cubicBezTo>
                    <a:pt x="1422" y="8"/>
                    <a:pt x="1427" y="14"/>
                    <a:pt x="1433" y="20"/>
                  </a:cubicBezTo>
                  <a:cubicBezTo>
                    <a:pt x="1439" y="26"/>
                    <a:pt x="1444" y="32"/>
                    <a:pt x="1449" y="38"/>
                  </a:cubicBezTo>
                  <a:cubicBezTo>
                    <a:pt x="1488" y="38"/>
                    <a:pt x="1527" y="38"/>
                    <a:pt x="1566" y="38"/>
                  </a:cubicBezTo>
                  <a:cubicBezTo>
                    <a:pt x="1566" y="36"/>
                    <a:pt x="1566" y="36"/>
                    <a:pt x="1566" y="36"/>
                  </a:cubicBezTo>
                  <a:close/>
                  <a:moveTo>
                    <a:pt x="1566" y="52"/>
                  </a:moveTo>
                  <a:cubicBezTo>
                    <a:pt x="1566" y="87"/>
                    <a:pt x="1566" y="87"/>
                    <a:pt x="1566" y="87"/>
                  </a:cubicBezTo>
                  <a:cubicBezTo>
                    <a:pt x="1495" y="88"/>
                    <a:pt x="1495" y="88"/>
                    <a:pt x="1495" y="88"/>
                  </a:cubicBezTo>
                  <a:cubicBezTo>
                    <a:pt x="1490" y="82"/>
                    <a:pt x="1484" y="76"/>
                    <a:pt x="1479" y="70"/>
                  </a:cubicBezTo>
                  <a:cubicBezTo>
                    <a:pt x="1473" y="64"/>
                    <a:pt x="1468" y="58"/>
                    <a:pt x="1462" y="52"/>
                  </a:cubicBezTo>
                  <a:cubicBezTo>
                    <a:pt x="1497" y="52"/>
                    <a:pt x="1532" y="52"/>
                    <a:pt x="1566" y="52"/>
                  </a:cubicBezTo>
                  <a:close/>
                  <a:moveTo>
                    <a:pt x="1566" y="102"/>
                  </a:moveTo>
                  <a:cubicBezTo>
                    <a:pt x="1566" y="138"/>
                    <a:pt x="1566" y="138"/>
                    <a:pt x="1566" y="138"/>
                  </a:cubicBezTo>
                  <a:cubicBezTo>
                    <a:pt x="1517" y="138"/>
                    <a:pt x="1517" y="138"/>
                    <a:pt x="1517" y="138"/>
                  </a:cubicBezTo>
                  <a:cubicBezTo>
                    <a:pt x="1397" y="139"/>
                    <a:pt x="1277" y="139"/>
                    <a:pt x="1157" y="140"/>
                  </a:cubicBezTo>
                  <a:cubicBezTo>
                    <a:pt x="1155" y="133"/>
                    <a:pt x="1153" y="127"/>
                    <a:pt x="1152" y="121"/>
                  </a:cubicBezTo>
                  <a:cubicBezTo>
                    <a:pt x="1150" y="115"/>
                    <a:pt x="1149" y="109"/>
                    <a:pt x="1147" y="103"/>
                  </a:cubicBezTo>
                  <a:cubicBezTo>
                    <a:pt x="1260" y="103"/>
                    <a:pt x="1373" y="103"/>
                    <a:pt x="1486" y="103"/>
                  </a:cubicBezTo>
                  <a:cubicBezTo>
                    <a:pt x="1566" y="102"/>
                    <a:pt x="1566" y="102"/>
                    <a:pt x="1566" y="102"/>
                  </a:cubicBezTo>
                  <a:close/>
                  <a:moveTo>
                    <a:pt x="337" y="90"/>
                  </a:moveTo>
                  <a:cubicBezTo>
                    <a:pt x="337" y="52"/>
                    <a:pt x="337" y="52"/>
                    <a:pt x="337" y="52"/>
                  </a:cubicBezTo>
                  <a:cubicBezTo>
                    <a:pt x="369" y="52"/>
                    <a:pt x="401" y="52"/>
                    <a:pt x="434" y="52"/>
                  </a:cubicBezTo>
                  <a:cubicBezTo>
                    <a:pt x="427" y="59"/>
                    <a:pt x="420" y="65"/>
                    <a:pt x="414" y="71"/>
                  </a:cubicBezTo>
                  <a:cubicBezTo>
                    <a:pt x="407" y="77"/>
                    <a:pt x="400" y="83"/>
                    <a:pt x="393" y="89"/>
                  </a:cubicBezTo>
                  <a:cubicBezTo>
                    <a:pt x="337" y="90"/>
                    <a:pt x="337" y="90"/>
                    <a:pt x="337" y="90"/>
                  </a:cubicBezTo>
                  <a:close/>
                  <a:moveTo>
                    <a:pt x="337" y="38"/>
                  </a:moveTo>
                  <a:cubicBezTo>
                    <a:pt x="337" y="34"/>
                    <a:pt x="337" y="34"/>
                    <a:pt x="337" y="34"/>
                  </a:cubicBezTo>
                  <a:cubicBezTo>
                    <a:pt x="343" y="29"/>
                    <a:pt x="349" y="24"/>
                    <a:pt x="356" y="19"/>
                  </a:cubicBezTo>
                  <a:cubicBezTo>
                    <a:pt x="364" y="13"/>
                    <a:pt x="372" y="7"/>
                    <a:pt x="380" y="1"/>
                  </a:cubicBezTo>
                  <a:cubicBezTo>
                    <a:pt x="417" y="1"/>
                    <a:pt x="453" y="1"/>
                    <a:pt x="490" y="1"/>
                  </a:cubicBezTo>
                  <a:cubicBezTo>
                    <a:pt x="483" y="7"/>
                    <a:pt x="477" y="13"/>
                    <a:pt x="470" y="19"/>
                  </a:cubicBezTo>
                  <a:cubicBezTo>
                    <a:pt x="463" y="25"/>
                    <a:pt x="456" y="32"/>
                    <a:pt x="450" y="38"/>
                  </a:cubicBezTo>
                  <a:cubicBezTo>
                    <a:pt x="412" y="38"/>
                    <a:pt x="374" y="38"/>
                    <a:pt x="337" y="38"/>
                  </a:cubicBezTo>
                  <a:close/>
                  <a:moveTo>
                    <a:pt x="337" y="5"/>
                  </a:moveTo>
                  <a:cubicBezTo>
                    <a:pt x="338" y="3"/>
                    <a:pt x="340" y="2"/>
                    <a:pt x="342" y="1"/>
                  </a:cubicBezTo>
                  <a:cubicBezTo>
                    <a:pt x="337" y="1"/>
                    <a:pt x="337" y="1"/>
                    <a:pt x="337" y="1"/>
                  </a:cubicBezTo>
                  <a:cubicBezTo>
                    <a:pt x="337" y="5"/>
                    <a:pt x="337" y="5"/>
                    <a:pt x="337" y="5"/>
                  </a:cubicBezTo>
                  <a:close/>
                  <a:moveTo>
                    <a:pt x="966" y="104"/>
                  </a:moveTo>
                  <a:cubicBezTo>
                    <a:pt x="1011" y="104"/>
                    <a:pt x="1056" y="103"/>
                    <a:pt x="1101" y="103"/>
                  </a:cubicBezTo>
                  <a:cubicBezTo>
                    <a:pt x="1102" y="109"/>
                    <a:pt x="1103" y="115"/>
                    <a:pt x="1104" y="121"/>
                  </a:cubicBezTo>
                  <a:cubicBezTo>
                    <a:pt x="1105" y="128"/>
                    <a:pt x="1106" y="134"/>
                    <a:pt x="1107" y="140"/>
                  </a:cubicBezTo>
                  <a:cubicBezTo>
                    <a:pt x="1059" y="140"/>
                    <a:pt x="1012" y="140"/>
                    <a:pt x="964" y="140"/>
                  </a:cubicBezTo>
                  <a:cubicBezTo>
                    <a:pt x="964" y="134"/>
                    <a:pt x="965" y="128"/>
                    <a:pt x="965" y="122"/>
                  </a:cubicBezTo>
                  <a:cubicBezTo>
                    <a:pt x="965" y="116"/>
                    <a:pt x="966" y="110"/>
                    <a:pt x="966" y="104"/>
                  </a:cubicBezTo>
                  <a:close/>
                  <a:moveTo>
                    <a:pt x="476" y="52"/>
                  </a:moveTo>
                  <a:cubicBezTo>
                    <a:pt x="517" y="52"/>
                    <a:pt x="558" y="52"/>
                    <a:pt x="598" y="52"/>
                  </a:cubicBezTo>
                  <a:cubicBezTo>
                    <a:pt x="594" y="58"/>
                    <a:pt x="589" y="64"/>
                    <a:pt x="584" y="71"/>
                  </a:cubicBezTo>
                  <a:cubicBezTo>
                    <a:pt x="579" y="77"/>
                    <a:pt x="574" y="83"/>
                    <a:pt x="570" y="89"/>
                  </a:cubicBezTo>
                  <a:cubicBezTo>
                    <a:pt x="526" y="89"/>
                    <a:pt x="482" y="89"/>
                    <a:pt x="438" y="89"/>
                  </a:cubicBezTo>
                  <a:cubicBezTo>
                    <a:pt x="445" y="83"/>
                    <a:pt x="451" y="77"/>
                    <a:pt x="457" y="71"/>
                  </a:cubicBezTo>
                  <a:cubicBezTo>
                    <a:pt x="464" y="65"/>
                    <a:pt x="470" y="58"/>
                    <a:pt x="476" y="52"/>
                  </a:cubicBezTo>
                  <a:close/>
                  <a:moveTo>
                    <a:pt x="640" y="52"/>
                  </a:moveTo>
                  <a:cubicBezTo>
                    <a:pt x="681" y="52"/>
                    <a:pt x="722" y="52"/>
                    <a:pt x="763" y="52"/>
                  </a:cubicBezTo>
                  <a:cubicBezTo>
                    <a:pt x="760" y="58"/>
                    <a:pt x="757" y="64"/>
                    <a:pt x="754" y="71"/>
                  </a:cubicBezTo>
                  <a:cubicBezTo>
                    <a:pt x="751" y="77"/>
                    <a:pt x="749" y="83"/>
                    <a:pt x="746" y="89"/>
                  </a:cubicBezTo>
                  <a:cubicBezTo>
                    <a:pt x="702" y="89"/>
                    <a:pt x="658" y="89"/>
                    <a:pt x="615" y="89"/>
                  </a:cubicBezTo>
                  <a:cubicBezTo>
                    <a:pt x="619" y="83"/>
                    <a:pt x="623" y="77"/>
                    <a:pt x="628" y="71"/>
                  </a:cubicBezTo>
                  <a:cubicBezTo>
                    <a:pt x="632" y="65"/>
                    <a:pt x="636" y="58"/>
                    <a:pt x="640" y="52"/>
                  </a:cubicBezTo>
                  <a:close/>
                  <a:moveTo>
                    <a:pt x="805" y="52"/>
                  </a:moveTo>
                  <a:cubicBezTo>
                    <a:pt x="846" y="52"/>
                    <a:pt x="886" y="52"/>
                    <a:pt x="927" y="52"/>
                  </a:cubicBezTo>
                  <a:cubicBezTo>
                    <a:pt x="926" y="58"/>
                    <a:pt x="925" y="64"/>
                    <a:pt x="924" y="70"/>
                  </a:cubicBezTo>
                  <a:cubicBezTo>
                    <a:pt x="924" y="76"/>
                    <a:pt x="923" y="82"/>
                    <a:pt x="922" y="89"/>
                  </a:cubicBezTo>
                  <a:cubicBezTo>
                    <a:pt x="878" y="89"/>
                    <a:pt x="834" y="89"/>
                    <a:pt x="791" y="89"/>
                  </a:cubicBezTo>
                  <a:cubicBezTo>
                    <a:pt x="793" y="83"/>
                    <a:pt x="796" y="77"/>
                    <a:pt x="798" y="70"/>
                  </a:cubicBezTo>
                  <a:cubicBezTo>
                    <a:pt x="800" y="64"/>
                    <a:pt x="802" y="58"/>
                    <a:pt x="805" y="52"/>
                  </a:cubicBezTo>
                  <a:close/>
                  <a:moveTo>
                    <a:pt x="969" y="52"/>
                  </a:moveTo>
                  <a:cubicBezTo>
                    <a:pt x="1010" y="52"/>
                    <a:pt x="1051" y="52"/>
                    <a:pt x="1091" y="52"/>
                  </a:cubicBezTo>
                  <a:cubicBezTo>
                    <a:pt x="1092" y="58"/>
                    <a:pt x="1093" y="64"/>
                    <a:pt x="1095" y="70"/>
                  </a:cubicBezTo>
                  <a:cubicBezTo>
                    <a:pt x="1096" y="76"/>
                    <a:pt x="1097" y="82"/>
                    <a:pt x="1098" y="88"/>
                  </a:cubicBezTo>
                  <a:cubicBezTo>
                    <a:pt x="1054" y="88"/>
                    <a:pt x="1010" y="88"/>
                    <a:pt x="967" y="88"/>
                  </a:cubicBezTo>
                  <a:cubicBezTo>
                    <a:pt x="967" y="82"/>
                    <a:pt x="968" y="76"/>
                    <a:pt x="968" y="70"/>
                  </a:cubicBezTo>
                  <a:cubicBezTo>
                    <a:pt x="968" y="64"/>
                    <a:pt x="969" y="58"/>
                    <a:pt x="969" y="52"/>
                  </a:cubicBezTo>
                  <a:close/>
                  <a:moveTo>
                    <a:pt x="1133" y="52"/>
                  </a:moveTo>
                  <a:cubicBezTo>
                    <a:pt x="1174" y="52"/>
                    <a:pt x="1215" y="52"/>
                    <a:pt x="1256" y="52"/>
                  </a:cubicBezTo>
                  <a:cubicBezTo>
                    <a:pt x="1259" y="58"/>
                    <a:pt x="1262" y="64"/>
                    <a:pt x="1265" y="70"/>
                  </a:cubicBezTo>
                  <a:cubicBezTo>
                    <a:pt x="1268" y="76"/>
                    <a:pt x="1271" y="82"/>
                    <a:pt x="1274" y="88"/>
                  </a:cubicBezTo>
                  <a:cubicBezTo>
                    <a:pt x="1230" y="88"/>
                    <a:pt x="1187" y="88"/>
                    <a:pt x="1143" y="88"/>
                  </a:cubicBezTo>
                  <a:cubicBezTo>
                    <a:pt x="1142" y="82"/>
                    <a:pt x="1140" y="76"/>
                    <a:pt x="1138" y="70"/>
                  </a:cubicBezTo>
                  <a:cubicBezTo>
                    <a:pt x="1137" y="64"/>
                    <a:pt x="1135" y="58"/>
                    <a:pt x="1133" y="52"/>
                  </a:cubicBezTo>
                  <a:close/>
                  <a:moveTo>
                    <a:pt x="1298" y="52"/>
                  </a:moveTo>
                  <a:cubicBezTo>
                    <a:pt x="1339" y="52"/>
                    <a:pt x="1379" y="52"/>
                    <a:pt x="1420" y="52"/>
                  </a:cubicBezTo>
                  <a:cubicBezTo>
                    <a:pt x="1425" y="58"/>
                    <a:pt x="1430" y="64"/>
                    <a:pt x="1435" y="70"/>
                  </a:cubicBezTo>
                  <a:cubicBezTo>
                    <a:pt x="1440" y="76"/>
                    <a:pt x="1445" y="82"/>
                    <a:pt x="1450" y="88"/>
                  </a:cubicBezTo>
                  <a:cubicBezTo>
                    <a:pt x="1406" y="88"/>
                    <a:pt x="1363" y="88"/>
                    <a:pt x="1319" y="88"/>
                  </a:cubicBezTo>
                  <a:cubicBezTo>
                    <a:pt x="1316" y="82"/>
                    <a:pt x="1312" y="76"/>
                    <a:pt x="1309" y="70"/>
                  </a:cubicBezTo>
                  <a:cubicBezTo>
                    <a:pt x="1305" y="64"/>
                    <a:pt x="1301" y="58"/>
                    <a:pt x="1298" y="52"/>
                  </a:cubicBezTo>
                  <a:close/>
                  <a:moveTo>
                    <a:pt x="528" y="1"/>
                  </a:moveTo>
                  <a:cubicBezTo>
                    <a:pt x="565" y="1"/>
                    <a:pt x="602" y="1"/>
                    <a:pt x="638" y="1"/>
                  </a:cubicBezTo>
                  <a:cubicBezTo>
                    <a:pt x="634" y="7"/>
                    <a:pt x="629" y="13"/>
                    <a:pt x="624" y="19"/>
                  </a:cubicBezTo>
                  <a:cubicBezTo>
                    <a:pt x="619" y="26"/>
                    <a:pt x="614" y="32"/>
                    <a:pt x="610" y="38"/>
                  </a:cubicBezTo>
                  <a:cubicBezTo>
                    <a:pt x="570" y="38"/>
                    <a:pt x="530" y="38"/>
                    <a:pt x="491" y="38"/>
                  </a:cubicBezTo>
                  <a:cubicBezTo>
                    <a:pt x="497" y="32"/>
                    <a:pt x="503" y="26"/>
                    <a:pt x="509" y="19"/>
                  </a:cubicBezTo>
                  <a:cubicBezTo>
                    <a:pt x="516" y="13"/>
                    <a:pt x="522" y="7"/>
                    <a:pt x="528" y="1"/>
                  </a:cubicBezTo>
                  <a:close/>
                  <a:moveTo>
                    <a:pt x="676" y="1"/>
                  </a:moveTo>
                  <a:cubicBezTo>
                    <a:pt x="713" y="1"/>
                    <a:pt x="750" y="1"/>
                    <a:pt x="786" y="1"/>
                  </a:cubicBezTo>
                  <a:cubicBezTo>
                    <a:pt x="783" y="7"/>
                    <a:pt x="781" y="13"/>
                    <a:pt x="778" y="19"/>
                  </a:cubicBezTo>
                  <a:cubicBezTo>
                    <a:pt x="775" y="26"/>
                    <a:pt x="772" y="32"/>
                    <a:pt x="769" y="38"/>
                  </a:cubicBezTo>
                  <a:cubicBezTo>
                    <a:pt x="730" y="38"/>
                    <a:pt x="690" y="38"/>
                    <a:pt x="650" y="38"/>
                  </a:cubicBezTo>
                  <a:cubicBezTo>
                    <a:pt x="655" y="32"/>
                    <a:pt x="659" y="26"/>
                    <a:pt x="663" y="19"/>
                  </a:cubicBezTo>
                  <a:cubicBezTo>
                    <a:pt x="668" y="13"/>
                    <a:pt x="672" y="7"/>
                    <a:pt x="676" y="1"/>
                  </a:cubicBezTo>
                  <a:close/>
                  <a:moveTo>
                    <a:pt x="824" y="1"/>
                  </a:moveTo>
                  <a:cubicBezTo>
                    <a:pt x="861" y="1"/>
                    <a:pt x="898" y="1"/>
                    <a:pt x="934" y="1"/>
                  </a:cubicBezTo>
                  <a:cubicBezTo>
                    <a:pt x="933" y="7"/>
                    <a:pt x="933" y="13"/>
                    <a:pt x="932" y="20"/>
                  </a:cubicBezTo>
                  <a:cubicBezTo>
                    <a:pt x="931" y="26"/>
                    <a:pt x="930" y="32"/>
                    <a:pt x="929" y="38"/>
                  </a:cubicBezTo>
                  <a:cubicBezTo>
                    <a:pt x="889" y="38"/>
                    <a:pt x="850" y="38"/>
                    <a:pt x="810" y="38"/>
                  </a:cubicBezTo>
                  <a:cubicBezTo>
                    <a:pt x="813" y="32"/>
                    <a:pt x="815" y="26"/>
                    <a:pt x="817" y="19"/>
                  </a:cubicBezTo>
                  <a:cubicBezTo>
                    <a:pt x="820" y="13"/>
                    <a:pt x="822" y="7"/>
                    <a:pt x="824" y="1"/>
                  </a:cubicBezTo>
                  <a:close/>
                  <a:moveTo>
                    <a:pt x="972" y="1"/>
                  </a:moveTo>
                  <a:cubicBezTo>
                    <a:pt x="1009" y="1"/>
                    <a:pt x="1046" y="1"/>
                    <a:pt x="1082" y="1"/>
                  </a:cubicBezTo>
                  <a:cubicBezTo>
                    <a:pt x="1084" y="8"/>
                    <a:pt x="1085" y="14"/>
                    <a:pt x="1086" y="20"/>
                  </a:cubicBezTo>
                  <a:cubicBezTo>
                    <a:pt x="1087" y="26"/>
                    <a:pt x="1088" y="32"/>
                    <a:pt x="1089" y="38"/>
                  </a:cubicBezTo>
                  <a:cubicBezTo>
                    <a:pt x="1049" y="38"/>
                    <a:pt x="1010" y="38"/>
                    <a:pt x="970" y="38"/>
                  </a:cubicBezTo>
                  <a:cubicBezTo>
                    <a:pt x="970" y="32"/>
                    <a:pt x="971" y="26"/>
                    <a:pt x="971" y="20"/>
                  </a:cubicBezTo>
                  <a:cubicBezTo>
                    <a:pt x="972" y="13"/>
                    <a:pt x="972" y="7"/>
                    <a:pt x="972" y="1"/>
                  </a:cubicBezTo>
                  <a:close/>
                  <a:moveTo>
                    <a:pt x="1120" y="1"/>
                  </a:moveTo>
                  <a:cubicBezTo>
                    <a:pt x="1157" y="2"/>
                    <a:pt x="1194" y="2"/>
                    <a:pt x="1230" y="2"/>
                  </a:cubicBezTo>
                  <a:cubicBezTo>
                    <a:pt x="1234" y="8"/>
                    <a:pt x="1237" y="14"/>
                    <a:pt x="1240" y="20"/>
                  </a:cubicBezTo>
                  <a:cubicBezTo>
                    <a:pt x="1243" y="26"/>
                    <a:pt x="1246" y="32"/>
                    <a:pt x="1249" y="38"/>
                  </a:cubicBezTo>
                  <a:cubicBezTo>
                    <a:pt x="1209" y="38"/>
                    <a:pt x="1169" y="38"/>
                    <a:pt x="1130" y="38"/>
                  </a:cubicBezTo>
                  <a:cubicBezTo>
                    <a:pt x="1128" y="32"/>
                    <a:pt x="1127" y="26"/>
                    <a:pt x="1125" y="20"/>
                  </a:cubicBezTo>
                  <a:cubicBezTo>
                    <a:pt x="1123" y="14"/>
                    <a:pt x="1122" y="8"/>
                    <a:pt x="1120" y="1"/>
                  </a:cubicBezTo>
                  <a:close/>
                  <a:moveTo>
                    <a:pt x="1268" y="2"/>
                  </a:moveTo>
                  <a:cubicBezTo>
                    <a:pt x="1305" y="2"/>
                    <a:pt x="1342" y="2"/>
                    <a:pt x="1378" y="2"/>
                  </a:cubicBezTo>
                  <a:cubicBezTo>
                    <a:pt x="1384" y="8"/>
                    <a:pt x="1389" y="14"/>
                    <a:pt x="1393" y="20"/>
                  </a:cubicBezTo>
                  <a:cubicBezTo>
                    <a:pt x="1399" y="26"/>
                    <a:pt x="1404" y="32"/>
                    <a:pt x="1409" y="38"/>
                  </a:cubicBezTo>
                  <a:cubicBezTo>
                    <a:pt x="1369" y="38"/>
                    <a:pt x="1329" y="38"/>
                    <a:pt x="1290" y="38"/>
                  </a:cubicBezTo>
                  <a:cubicBezTo>
                    <a:pt x="1286" y="32"/>
                    <a:pt x="1282" y="26"/>
                    <a:pt x="1279" y="20"/>
                  </a:cubicBezTo>
                  <a:cubicBezTo>
                    <a:pt x="1275" y="14"/>
                    <a:pt x="1272" y="8"/>
                    <a:pt x="1268" y="2"/>
                  </a:cubicBezTo>
                  <a:close/>
                  <a:moveTo>
                    <a:pt x="266" y="105"/>
                  </a:moveTo>
                  <a:cubicBezTo>
                    <a:pt x="337" y="105"/>
                    <a:pt x="337" y="105"/>
                    <a:pt x="337" y="105"/>
                  </a:cubicBezTo>
                  <a:cubicBezTo>
                    <a:pt x="337" y="142"/>
                    <a:pt x="337" y="142"/>
                    <a:pt x="337" y="142"/>
                  </a:cubicBezTo>
                  <a:cubicBezTo>
                    <a:pt x="266" y="142"/>
                    <a:pt x="266" y="142"/>
                    <a:pt x="266" y="142"/>
                  </a:cubicBezTo>
                  <a:cubicBezTo>
                    <a:pt x="266" y="105"/>
                    <a:pt x="266" y="105"/>
                    <a:pt x="266" y="105"/>
                  </a:cubicBezTo>
                  <a:close/>
                  <a:moveTo>
                    <a:pt x="337" y="1"/>
                  </a:moveTo>
                  <a:cubicBezTo>
                    <a:pt x="337" y="5"/>
                    <a:pt x="337" y="5"/>
                    <a:pt x="337" y="5"/>
                  </a:cubicBezTo>
                  <a:cubicBezTo>
                    <a:pt x="330" y="9"/>
                    <a:pt x="323" y="14"/>
                    <a:pt x="316" y="19"/>
                  </a:cubicBezTo>
                  <a:cubicBezTo>
                    <a:pt x="307" y="25"/>
                    <a:pt x="298" y="32"/>
                    <a:pt x="290" y="38"/>
                  </a:cubicBezTo>
                  <a:cubicBezTo>
                    <a:pt x="266" y="38"/>
                    <a:pt x="266" y="38"/>
                    <a:pt x="266" y="38"/>
                  </a:cubicBezTo>
                  <a:cubicBezTo>
                    <a:pt x="266" y="0"/>
                    <a:pt x="266" y="0"/>
                    <a:pt x="266" y="0"/>
                  </a:cubicBezTo>
                  <a:cubicBezTo>
                    <a:pt x="290" y="0"/>
                    <a:pt x="313" y="1"/>
                    <a:pt x="337" y="1"/>
                  </a:cubicBezTo>
                  <a:close/>
                  <a:moveTo>
                    <a:pt x="337" y="34"/>
                  </a:moveTo>
                  <a:cubicBezTo>
                    <a:pt x="335" y="35"/>
                    <a:pt x="333" y="36"/>
                    <a:pt x="331" y="38"/>
                  </a:cubicBezTo>
                  <a:cubicBezTo>
                    <a:pt x="337" y="38"/>
                    <a:pt x="337" y="38"/>
                    <a:pt x="337" y="38"/>
                  </a:cubicBezTo>
                  <a:cubicBezTo>
                    <a:pt x="337" y="34"/>
                    <a:pt x="337" y="34"/>
                    <a:pt x="337" y="34"/>
                  </a:cubicBezTo>
                  <a:close/>
                  <a:moveTo>
                    <a:pt x="337" y="52"/>
                  </a:moveTo>
                  <a:cubicBezTo>
                    <a:pt x="337" y="90"/>
                    <a:pt x="337" y="90"/>
                    <a:pt x="337" y="90"/>
                  </a:cubicBezTo>
                  <a:cubicBezTo>
                    <a:pt x="266" y="90"/>
                    <a:pt x="266" y="90"/>
                    <a:pt x="266" y="90"/>
                  </a:cubicBezTo>
                  <a:cubicBezTo>
                    <a:pt x="266" y="87"/>
                    <a:pt x="266" y="87"/>
                    <a:pt x="266" y="87"/>
                  </a:cubicBezTo>
                  <a:cubicBezTo>
                    <a:pt x="273" y="82"/>
                    <a:pt x="280" y="76"/>
                    <a:pt x="287" y="71"/>
                  </a:cubicBezTo>
                  <a:cubicBezTo>
                    <a:pt x="295" y="65"/>
                    <a:pt x="304" y="59"/>
                    <a:pt x="312" y="52"/>
                  </a:cubicBezTo>
                  <a:cubicBezTo>
                    <a:pt x="337" y="52"/>
                    <a:pt x="337" y="52"/>
                    <a:pt x="337" y="52"/>
                  </a:cubicBezTo>
                  <a:close/>
                  <a:moveTo>
                    <a:pt x="266" y="55"/>
                  </a:moveTo>
                  <a:cubicBezTo>
                    <a:pt x="270" y="52"/>
                    <a:pt x="270" y="52"/>
                    <a:pt x="270" y="52"/>
                  </a:cubicBezTo>
                  <a:cubicBezTo>
                    <a:pt x="266" y="52"/>
                    <a:pt x="266" y="52"/>
                    <a:pt x="266" y="52"/>
                  </a:cubicBezTo>
                  <a:lnTo>
                    <a:pt x="266" y="55"/>
                  </a:lnTo>
                  <a:close/>
                  <a:moveTo>
                    <a:pt x="61" y="105"/>
                  </a:moveTo>
                  <a:cubicBezTo>
                    <a:pt x="266" y="105"/>
                    <a:pt x="266" y="105"/>
                    <a:pt x="266" y="105"/>
                  </a:cubicBezTo>
                  <a:cubicBezTo>
                    <a:pt x="266" y="142"/>
                    <a:pt x="266" y="142"/>
                    <a:pt x="266" y="142"/>
                  </a:cubicBezTo>
                  <a:cubicBezTo>
                    <a:pt x="177" y="142"/>
                    <a:pt x="89" y="143"/>
                    <a:pt x="0" y="143"/>
                  </a:cubicBezTo>
                  <a:cubicBezTo>
                    <a:pt x="10" y="137"/>
                    <a:pt x="20" y="130"/>
                    <a:pt x="31" y="124"/>
                  </a:cubicBezTo>
                  <a:cubicBezTo>
                    <a:pt x="41" y="118"/>
                    <a:pt x="51" y="112"/>
                    <a:pt x="61" y="105"/>
                  </a:cubicBezTo>
                  <a:close/>
                  <a:moveTo>
                    <a:pt x="266" y="0"/>
                  </a:moveTo>
                  <a:cubicBezTo>
                    <a:pt x="266" y="38"/>
                    <a:pt x="266" y="38"/>
                    <a:pt x="266" y="38"/>
                  </a:cubicBezTo>
                  <a:cubicBezTo>
                    <a:pt x="234" y="38"/>
                    <a:pt x="203" y="38"/>
                    <a:pt x="171" y="38"/>
                  </a:cubicBezTo>
                  <a:cubicBezTo>
                    <a:pt x="181" y="32"/>
                    <a:pt x="192" y="25"/>
                    <a:pt x="202" y="19"/>
                  </a:cubicBezTo>
                  <a:cubicBezTo>
                    <a:pt x="212" y="13"/>
                    <a:pt x="222" y="7"/>
                    <a:pt x="232" y="0"/>
                  </a:cubicBezTo>
                  <a:cubicBezTo>
                    <a:pt x="266" y="0"/>
                    <a:pt x="266" y="0"/>
                    <a:pt x="266" y="0"/>
                  </a:cubicBezTo>
                  <a:close/>
                  <a:moveTo>
                    <a:pt x="266" y="52"/>
                  </a:moveTo>
                  <a:cubicBezTo>
                    <a:pt x="266" y="55"/>
                    <a:pt x="266" y="55"/>
                    <a:pt x="266" y="55"/>
                  </a:cubicBezTo>
                  <a:cubicBezTo>
                    <a:pt x="258" y="60"/>
                    <a:pt x="251" y="66"/>
                    <a:pt x="243" y="71"/>
                  </a:cubicBezTo>
                  <a:cubicBezTo>
                    <a:pt x="235" y="77"/>
                    <a:pt x="226" y="84"/>
                    <a:pt x="217" y="90"/>
                  </a:cubicBezTo>
                  <a:cubicBezTo>
                    <a:pt x="174" y="90"/>
                    <a:pt x="130" y="90"/>
                    <a:pt x="86" y="90"/>
                  </a:cubicBezTo>
                  <a:cubicBezTo>
                    <a:pt x="97" y="84"/>
                    <a:pt x="107" y="77"/>
                    <a:pt x="117" y="71"/>
                  </a:cubicBezTo>
                  <a:cubicBezTo>
                    <a:pt x="127" y="65"/>
                    <a:pt x="137" y="59"/>
                    <a:pt x="148" y="52"/>
                  </a:cubicBezTo>
                  <a:cubicBezTo>
                    <a:pt x="187" y="52"/>
                    <a:pt x="226" y="52"/>
                    <a:pt x="266" y="52"/>
                  </a:cubicBezTo>
                  <a:close/>
                  <a:moveTo>
                    <a:pt x="266" y="87"/>
                  </a:moveTo>
                  <a:cubicBezTo>
                    <a:pt x="262" y="90"/>
                    <a:pt x="262" y="90"/>
                    <a:pt x="262" y="90"/>
                  </a:cubicBezTo>
                  <a:cubicBezTo>
                    <a:pt x="266" y="90"/>
                    <a:pt x="266" y="90"/>
                    <a:pt x="266" y="90"/>
                  </a:cubicBezTo>
                  <a:lnTo>
                    <a:pt x="266" y="87"/>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9" name="i$ḻíde">
              <a:extLst>
                <a:ext uri="{FF2B5EF4-FFF2-40B4-BE49-F238E27FC236}">
                  <a16:creationId xmlns:a16="http://schemas.microsoft.com/office/drawing/2014/main" id="{E9D77B1F-087F-412B-8A8B-51CFBB25D78F}"/>
                </a:ext>
              </a:extLst>
            </p:cNvPr>
            <p:cNvSpPr/>
            <p:nvPr/>
          </p:nvSpPr>
          <p:spPr bwMode="auto">
            <a:xfrm>
              <a:off x="4586658" y="1375213"/>
              <a:ext cx="2677754" cy="2484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0" name="iSlíḍê">
              <a:extLst>
                <a:ext uri="{FF2B5EF4-FFF2-40B4-BE49-F238E27FC236}">
                  <a16:creationId xmlns:a16="http://schemas.microsoft.com/office/drawing/2014/main" id="{1988F4F3-BE5B-4CEB-B526-DEB05008C308}"/>
                </a:ext>
              </a:extLst>
            </p:cNvPr>
            <p:cNvSpPr/>
            <p:nvPr/>
          </p:nvSpPr>
          <p:spPr bwMode="auto">
            <a:xfrm>
              <a:off x="4586658" y="1569370"/>
              <a:ext cx="2641927" cy="54318"/>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1" name="iṥlîḓê">
              <a:extLst>
                <a:ext uri="{FF2B5EF4-FFF2-40B4-BE49-F238E27FC236}">
                  <a16:creationId xmlns:a16="http://schemas.microsoft.com/office/drawing/2014/main" id="{1CDC4A8F-1604-48A5-9A47-4692162943A8}"/>
                </a:ext>
              </a:extLst>
            </p:cNvPr>
            <p:cNvSpPr/>
            <p:nvPr/>
          </p:nvSpPr>
          <p:spPr bwMode="auto">
            <a:xfrm>
              <a:off x="4586658" y="1451489"/>
              <a:ext cx="28892"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2" name="íṣliďe">
              <a:extLst>
                <a:ext uri="{FF2B5EF4-FFF2-40B4-BE49-F238E27FC236}">
                  <a16:creationId xmlns:a16="http://schemas.microsoft.com/office/drawing/2014/main" id="{FD50AB46-D880-4FFB-8CD7-D6FFEE8471B8}"/>
                </a:ext>
              </a:extLst>
            </p:cNvPr>
            <p:cNvSpPr/>
            <p:nvPr/>
          </p:nvSpPr>
          <p:spPr bwMode="auto">
            <a:xfrm>
              <a:off x="4651377" y="1500028"/>
              <a:ext cx="11557"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3" name="iS1îďé">
              <a:extLst>
                <a:ext uri="{FF2B5EF4-FFF2-40B4-BE49-F238E27FC236}">
                  <a16:creationId xmlns:a16="http://schemas.microsoft.com/office/drawing/2014/main" id="{59CE2501-8086-454B-957F-422F411AA712}"/>
                </a:ext>
              </a:extLst>
            </p:cNvPr>
            <p:cNvSpPr/>
            <p:nvPr/>
          </p:nvSpPr>
          <p:spPr bwMode="auto">
            <a:xfrm>
              <a:off x="4701072"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4" name="íšḻïḍê">
              <a:extLst>
                <a:ext uri="{FF2B5EF4-FFF2-40B4-BE49-F238E27FC236}">
                  <a16:creationId xmlns:a16="http://schemas.microsoft.com/office/drawing/2014/main" id="{207C600C-0196-4CFC-B7D2-F488716D2C27}"/>
                </a:ext>
              </a:extLst>
            </p:cNvPr>
            <p:cNvSpPr/>
            <p:nvPr/>
          </p:nvSpPr>
          <p:spPr bwMode="auto">
            <a:xfrm>
              <a:off x="4750767"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5" name="îṡ1íḓê">
              <a:extLst>
                <a:ext uri="{FF2B5EF4-FFF2-40B4-BE49-F238E27FC236}">
                  <a16:creationId xmlns:a16="http://schemas.microsoft.com/office/drawing/2014/main" id="{A5095E98-6F6B-49F8-9A08-E5D23BA1CE9B}"/>
                </a:ext>
              </a:extLst>
            </p:cNvPr>
            <p:cNvSpPr/>
            <p:nvPr/>
          </p:nvSpPr>
          <p:spPr bwMode="auto">
            <a:xfrm>
              <a:off x="4799306"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6" name="ïŝḷiďê">
              <a:extLst>
                <a:ext uri="{FF2B5EF4-FFF2-40B4-BE49-F238E27FC236}">
                  <a16:creationId xmlns:a16="http://schemas.microsoft.com/office/drawing/2014/main" id="{81FEE378-164B-4CF4-9A76-5860A77969C3}"/>
                </a:ext>
              </a:extLst>
            </p:cNvPr>
            <p:cNvSpPr/>
            <p:nvPr/>
          </p:nvSpPr>
          <p:spPr bwMode="auto">
            <a:xfrm>
              <a:off x="4849001" y="1451489"/>
              <a:ext cx="28892"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7" name="íŝ1íḑé">
              <a:extLst>
                <a:ext uri="{FF2B5EF4-FFF2-40B4-BE49-F238E27FC236}">
                  <a16:creationId xmlns:a16="http://schemas.microsoft.com/office/drawing/2014/main" id="{D9D73912-EDCD-4A6A-980D-4A58F1FB033A}"/>
                </a:ext>
              </a:extLst>
            </p:cNvPr>
            <p:cNvSpPr/>
            <p:nvPr/>
          </p:nvSpPr>
          <p:spPr bwMode="auto">
            <a:xfrm>
              <a:off x="4913720"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8" name="ísľïde">
              <a:extLst>
                <a:ext uri="{FF2B5EF4-FFF2-40B4-BE49-F238E27FC236}">
                  <a16:creationId xmlns:a16="http://schemas.microsoft.com/office/drawing/2014/main" id="{3B2432B8-A0E9-47BA-B7A3-CFB740003B38}"/>
                </a:ext>
              </a:extLst>
            </p:cNvPr>
            <p:cNvSpPr/>
            <p:nvPr/>
          </p:nvSpPr>
          <p:spPr bwMode="auto">
            <a:xfrm>
              <a:off x="4961104" y="1500028"/>
              <a:ext cx="12713"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9" name="iŝlîdé">
              <a:extLst>
                <a:ext uri="{FF2B5EF4-FFF2-40B4-BE49-F238E27FC236}">
                  <a16:creationId xmlns:a16="http://schemas.microsoft.com/office/drawing/2014/main" id="{0476C668-47BF-44F5-A4C2-87938DCFCEEF}"/>
                </a:ext>
              </a:extLst>
            </p:cNvPr>
            <p:cNvSpPr/>
            <p:nvPr/>
          </p:nvSpPr>
          <p:spPr bwMode="auto">
            <a:xfrm>
              <a:off x="5011955"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0" name="ï$1ídè">
              <a:extLst>
                <a:ext uri="{FF2B5EF4-FFF2-40B4-BE49-F238E27FC236}">
                  <a16:creationId xmlns:a16="http://schemas.microsoft.com/office/drawing/2014/main" id="{688BEF14-5848-474C-81F2-034F246731A3}"/>
                </a:ext>
              </a:extLst>
            </p:cNvPr>
            <p:cNvSpPr/>
            <p:nvPr/>
          </p:nvSpPr>
          <p:spPr bwMode="auto">
            <a:xfrm>
              <a:off x="5061650"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1" name="îşḷíḋe">
              <a:extLst>
                <a:ext uri="{FF2B5EF4-FFF2-40B4-BE49-F238E27FC236}">
                  <a16:creationId xmlns:a16="http://schemas.microsoft.com/office/drawing/2014/main" id="{549CB6EF-EAC4-48DF-A300-FB6E4366B9FF}"/>
                </a:ext>
              </a:extLst>
            </p:cNvPr>
            <p:cNvSpPr/>
            <p:nvPr/>
          </p:nvSpPr>
          <p:spPr bwMode="auto">
            <a:xfrm>
              <a:off x="5110189"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2" name="ís1íde">
              <a:extLst>
                <a:ext uri="{FF2B5EF4-FFF2-40B4-BE49-F238E27FC236}">
                  <a16:creationId xmlns:a16="http://schemas.microsoft.com/office/drawing/2014/main" id="{298CB1EF-AADA-4A83-A496-E74F163E04A6}"/>
                </a:ext>
              </a:extLst>
            </p:cNvPr>
            <p:cNvSpPr/>
            <p:nvPr/>
          </p:nvSpPr>
          <p:spPr bwMode="auto">
            <a:xfrm>
              <a:off x="5173753"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3" name="íšlíḑè">
              <a:extLst>
                <a:ext uri="{FF2B5EF4-FFF2-40B4-BE49-F238E27FC236}">
                  <a16:creationId xmlns:a16="http://schemas.microsoft.com/office/drawing/2014/main" id="{9912FFE0-110C-456E-89A4-E99CB002D9B5}"/>
                </a:ext>
              </a:extLst>
            </p:cNvPr>
            <p:cNvSpPr/>
            <p:nvPr/>
          </p:nvSpPr>
          <p:spPr bwMode="auto">
            <a:xfrm>
              <a:off x="5223448"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4" name="îŝliḋe">
              <a:extLst>
                <a:ext uri="{FF2B5EF4-FFF2-40B4-BE49-F238E27FC236}">
                  <a16:creationId xmlns:a16="http://schemas.microsoft.com/office/drawing/2014/main" id="{A8F24054-DE68-45CB-9867-5C8EAB2B067C}"/>
                </a:ext>
              </a:extLst>
            </p:cNvPr>
            <p:cNvSpPr/>
            <p:nvPr/>
          </p:nvSpPr>
          <p:spPr bwMode="auto">
            <a:xfrm>
              <a:off x="5271987" y="1500028"/>
              <a:ext cx="11557"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5" name="îsḷiḋé">
              <a:extLst>
                <a:ext uri="{FF2B5EF4-FFF2-40B4-BE49-F238E27FC236}">
                  <a16:creationId xmlns:a16="http://schemas.microsoft.com/office/drawing/2014/main" id="{9108C25C-C48D-481A-9E91-F7537A0D22CB}"/>
                </a:ext>
              </a:extLst>
            </p:cNvPr>
            <p:cNvSpPr/>
            <p:nvPr/>
          </p:nvSpPr>
          <p:spPr bwMode="auto">
            <a:xfrm>
              <a:off x="5321682"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6" name="ïşļîḓé">
              <a:extLst>
                <a:ext uri="{FF2B5EF4-FFF2-40B4-BE49-F238E27FC236}">
                  <a16:creationId xmlns:a16="http://schemas.microsoft.com/office/drawing/2014/main" id="{6AED6400-0E00-482D-9708-3F3F08F33EC0}"/>
                </a:ext>
              </a:extLst>
            </p:cNvPr>
            <p:cNvSpPr/>
            <p:nvPr/>
          </p:nvSpPr>
          <p:spPr bwMode="auto">
            <a:xfrm>
              <a:off x="5372533"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7" name="îşḻíḑe">
              <a:extLst>
                <a:ext uri="{FF2B5EF4-FFF2-40B4-BE49-F238E27FC236}">
                  <a16:creationId xmlns:a16="http://schemas.microsoft.com/office/drawing/2014/main" id="{18488AA5-8274-4FF8-B565-695D33AC757F}"/>
                </a:ext>
              </a:extLst>
            </p:cNvPr>
            <p:cNvSpPr/>
            <p:nvPr/>
          </p:nvSpPr>
          <p:spPr bwMode="auto">
            <a:xfrm>
              <a:off x="5436096"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8" name="ïṧļiḋe">
              <a:extLst>
                <a:ext uri="{FF2B5EF4-FFF2-40B4-BE49-F238E27FC236}">
                  <a16:creationId xmlns:a16="http://schemas.microsoft.com/office/drawing/2014/main" id="{E58CAF2B-DDEF-4316-8B26-E4C1C3C7805A}"/>
                </a:ext>
              </a:extLst>
            </p:cNvPr>
            <p:cNvSpPr/>
            <p:nvPr/>
          </p:nvSpPr>
          <p:spPr bwMode="auto">
            <a:xfrm>
              <a:off x="5484635"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9" name="íṡḷïḓè">
              <a:extLst>
                <a:ext uri="{FF2B5EF4-FFF2-40B4-BE49-F238E27FC236}">
                  <a16:creationId xmlns:a16="http://schemas.microsoft.com/office/drawing/2014/main" id="{9F2502BC-3048-48E8-95AF-96DF93CF0650}"/>
                </a:ext>
              </a:extLst>
            </p:cNvPr>
            <p:cNvSpPr/>
            <p:nvPr/>
          </p:nvSpPr>
          <p:spPr bwMode="auto">
            <a:xfrm>
              <a:off x="5534330"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0" name="íṣḷîḑe">
              <a:extLst>
                <a:ext uri="{FF2B5EF4-FFF2-40B4-BE49-F238E27FC236}">
                  <a16:creationId xmlns:a16="http://schemas.microsoft.com/office/drawing/2014/main" id="{82543929-DC1A-43D2-B9C0-BB854A7F348E}"/>
                </a:ext>
              </a:extLst>
            </p:cNvPr>
            <p:cNvSpPr/>
            <p:nvPr/>
          </p:nvSpPr>
          <p:spPr bwMode="auto">
            <a:xfrm>
              <a:off x="5584026"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1" name="íSḷíḑe">
              <a:extLst>
                <a:ext uri="{FF2B5EF4-FFF2-40B4-BE49-F238E27FC236}">
                  <a16:creationId xmlns:a16="http://schemas.microsoft.com/office/drawing/2014/main" id="{3E26EDD8-3662-4E1A-95DA-A76C0CD96444}"/>
                </a:ext>
              </a:extLst>
            </p:cNvPr>
            <p:cNvSpPr/>
            <p:nvPr/>
          </p:nvSpPr>
          <p:spPr bwMode="auto">
            <a:xfrm>
              <a:off x="5632565"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2" name="îṧ1îḓé">
              <a:extLst>
                <a:ext uri="{FF2B5EF4-FFF2-40B4-BE49-F238E27FC236}">
                  <a16:creationId xmlns:a16="http://schemas.microsoft.com/office/drawing/2014/main" id="{8F959837-0989-42DC-B49E-F406E4D9A245}"/>
                </a:ext>
              </a:extLst>
            </p:cNvPr>
            <p:cNvSpPr/>
            <p:nvPr/>
          </p:nvSpPr>
          <p:spPr bwMode="auto">
            <a:xfrm>
              <a:off x="5696128"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3" name="íś1iḋè">
              <a:extLst>
                <a:ext uri="{FF2B5EF4-FFF2-40B4-BE49-F238E27FC236}">
                  <a16:creationId xmlns:a16="http://schemas.microsoft.com/office/drawing/2014/main" id="{1B76A087-3C93-405F-9C52-41AE54B7E3AC}"/>
                </a:ext>
              </a:extLst>
            </p:cNvPr>
            <p:cNvSpPr/>
            <p:nvPr/>
          </p:nvSpPr>
          <p:spPr bwMode="auto">
            <a:xfrm>
              <a:off x="5746979"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4" name="îŝḷíďê">
              <a:extLst>
                <a:ext uri="{FF2B5EF4-FFF2-40B4-BE49-F238E27FC236}">
                  <a16:creationId xmlns:a16="http://schemas.microsoft.com/office/drawing/2014/main" id="{C38723B0-D628-4FA2-9D3E-6CECE9257603}"/>
                </a:ext>
              </a:extLst>
            </p:cNvPr>
            <p:cNvSpPr/>
            <p:nvPr/>
          </p:nvSpPr>
          <p:spPr bwMode="auto">
            <a:xfrm>
              <a:off x="5794363"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5" name="ïSliḍe">
              <a:extLst>
                <a:ext uri="{FF2B5EF4-FFF2-40B4-BE49-F238E27FC236}">
                  <a16:creationId xmlns:a16="http://schemas.microsoft.com/office/drawing/2014/main" id="{79D3BD64-ADC7-4492-9D71-E8F9010FA293}"/>
                </a:ext>
              </a:extLst>
            </p:cNvPr>
            <p:cNvSpPr/>
            <p:nvPr/>
          </p:nvSpPr>
          <p:spPr bwMode="auto">
            <a:xfrm>
              <a:off x="5845213"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6" name="ïSlïďé">
              <a:extLst>
                <a:ext uri="{FF2B5EF4-FFF2-40B4-BE49-F238E27FC236}">
                  <a16:creationId xmlns:a16="http://schemas.microsoft.com/office/drawing/2014/main" id="{4C892F8C-A89F-46EB-88EB-4407D6E4E02E}"/>
                </a:ext>
              </a:extLst>
            </p:cNvPr>
            <p:cNvSpPr/>
            <p:nvPr/>
          </p:nvSpPr>
          <p:spPr bwMode="auto">
            <a:xfrm>
              <a:off x="5894908"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7" name="íṡlíḍè">
              <a:extLst>
                <a:ext uri="{FF2B5EF4-FFF2-40B4-BE49-F238E27FC236}">
                  <a16:creationId xmlns:a16="http://schemas.microsoft.com/office/drawing/2014/main" id="{26CBCFF9-4192-4A8E-9BC8-4D96DB11EC92}"/>
                </a:ext>
              </a:extLst>
            </p:cNvPr>
            <p:cNvSpPr/>
            <p:nvPr/>
          </p:nvSpPr>
          <p:spPr bwMode="auto">
            <a:xfrm>
              <a:off x="5958472"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8" name="iṣļiḍé">
              <a:extLst>
                <a:ext uri="{FF2B5EF4-FFF2-40B4-BE49-F238E27FC236}">
                  <a16:creationId xmlns:a16="http://schemas.microsoft.com/office/drawing/2014/main" id="{FA13A272-C57D-4E21-A04C-2D1330E7BA2E}"/>
                </a:ext>
              </a:extLst>
            </p:cNvPr>
            <p:cNvSpPr/>
            <p:nvPr/>
          </p:nvSpPr>
          <p:spPr bwMode="auto">
            <a:xfrm>
              <a:off x="6007011"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49" name="ísľídê">
              <a:extLst>
                <a:ext uri="{FF2B5EF4-FFF2-40B4-BE49-F238E27FC236}">
                  <a16:creationId xmlns:a16="http://schemas.microsoft.com/office/drawing/2014/main" id="{6CB49079-9531-4E6A-9A0C-2A96E84E6118}"/>
                </a:ext>
              </a:extLst>
            </p:cNvPr>
            <p:cNvSpPr/>
            <p:nvPr/>
          </p:nvSpPr>
          <p:spPr bwMode="auto">
            <a:xfrm>
              <a:off x="6056706"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0" name="íşlïḑè">
              <a:extLst>
                <a:ext uri="{FF2B5EF4-FFF2-40B4-BE49-F238E27FC236}">
                  <a16:creationId xmlns:a16="http://schemas.microsoft.com/office/drawing/2014/main" id="{2ECC5358-6AD8-4A29-B59C-8A5107186D74}"/>
                </a:ext>
              </a:extLst>
            </p:cNvPr>
            <p:cNvSpPr/>
            <p:nvPr/>
          </p:nvSpPr>
          <p:spPr bwMode="auto">
            <a:xfrm>
              <a:off x="6105246"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1" name="ïśľiďé">
              <a:extLst>
                <a:ext uri="{FF2B5EF4-FFF2-40B4-BE49-F238E27FC236}">
                  <a16:creationId xmlns:a16="http://schemas.microsoft.com/office/drawing/2014/main" id="{FD7215FA-93A6-4D9A-9163-0BBC4C1D1D33}"/>
                </a:ext>
              </a:extLst>
            </p:cNvPr>
            <p:cNvSpPr/>
            <p:nvPr/>
          </p:nvSpPr>
          <p:spPr bwMode="auto">
            <a:xfrm>
              <a:off x="6154941"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2" name="iṩľîďê">
              <a:extLst>
                <a:ext uri="{FF2B5EF4-FFF2-40B4-BE49-F238E27FC236}">
                  <a16:creationId xmlns:a16="http://schemas.microsoft.com/office/drawing/2014/main" id="{0B97E406-8591-4C8E-87EB-25959C28DE3B}"/>
                </a:ext>
              </a:extLst>
            </p:cNvPr>
            <p:cNvSpPr/>
            <p:nvPr/>
          </p:nvSpPr>
          <p:spPr bwMode="auto">
            <a:xfrm>
              <a:off x="6219660"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3" name="i$líḍè">
              <a:extLst>
                <a:ext uri="{FF2B5EF4-FFF2-40B4-BE49-F238E27FC236}">
                  <a16:creationId xmlns:a16="http://schemas.microsoft.com/office/drawing/2014/main" id="{91C5FDEE-26B2-4CCC-95A0-BAAF6171CEB0}"/>
                </a:ext>
              </a:extLst>
            </p:cNvPr>
            <p:cNvSpPr/>
            <p:nvPr/>
          </p:nvSpPr>
          <p:spPr bwMode="auto">
            <a:xfrm>
              <a:off x="6269355"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4" name="íšļîďe">
              <a:extLst>
                <a:ext uri="{FF2B5EF4-FFF2-40B4-BE49-F238E27FC236}">
                  <a16:creationId xmlns:a16="http://schemas.microsoft.com/office/drawing/2014/main" id="{B550228D-8D47-466A-926B-6DD4A5C41561}"/>
                </a:ext>
              </a:extLst>
            </p:cNvPr>
            <p:cNvSpPr/>
            <p:nvPr/>
          </p:nvSpPr>
          <p:spPr bwMode="auto">
            <a:xfrm>
              <a:off x="6316738"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5" name="îṥḻíḑê">
              <a:extLst>
                <a:ext uri="{FF2B5EF4-FFF2-40B4-BE49-F238E27FC236}">
                  <a16:creationId xmlns:a16="http://schemas.microsoft.com/office/drawing/2014/main" id="{67C7EFDF-E0D0-449A-A1CF-327E8618BA67}"/>
                </a:ext>
              </a:extLst>
            </p:cNvPr>
            <p:cNvSpPr/>
            <p:nvPr/>
          </p:nvSpPr>
          <p:spPr bwMode="auto">
            <a:xfrm>
              <a:off x="6367589"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6" name="íṡḻïḍe">
              <a:extLst>
                <a:ext uri="{FF2B5EF4-FFF2-40B4-BE49-F238E27FC236}">
                  <a16:creationId xmlns:a16="http://schemas.microsoft.com/office/drawing/2014/main" id="{E22181FA-BD09-483A-92DF-6C7373B2DA35}"/>
                </a:ext>
              </a:extLst>
            </p:cNvPr>
            <p:cNvSpPr/>
            <p:nvPr/>
          </p:nvSpPr>
          <p:spPr bwMode="auto">
            <a:xfrm>
              <a:off x="6414973" y="1451489"/>
              <a:ext cx="30048"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7" name="ïşḷïďê">
              <a:extLst>
                <a:ext uri="{FF2B5EF4-FFF2-40B4-BE49-F238E27FC236}">
                  <a16:creationId xmlns:a16="http://schemas.microsoft.com/office/drawing/2014/main" id="{F79F2889-2950-4570-B446-65DF80B527D7}"/>
                </a:ext>
              </a:extLst>
            </p:cNvPr>
            <p:cNvSpPr/>
            <p:nvPr/>
          </p:nvSpPr>
          <p:spPr bwMode="auto">
            <a:xfrm>
              <a:off x="6479692" y="1500028"/>
              <a:ext cx="11557"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8" name="iŝlîdê">
              <a:extLst>
                <a:ext uri="{FF2B5EF4-FFF2-40B4-BE49-F238E27FC236}">
                  <a16:creationId xmlns:a16="http://schemas.microsoft.com/office/drawing/2014/main" id="{B32BF0AB-9478-4305-88C4-279F76AA122B}"/>
                </a:ext>
              </a:extLst>
            </p:cNvPr>
            <p:cNvSpPr/>
            <p:nvPr/>
          </p:nvSpPr>
          <p:spPr bwMode="auto">
            <a:xfrm>
              <a:off x="6529387"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59" name="îşļïḑé">
              <a:extLst>
                <a:ext uri="{FF2B5EF4-FFF2-40B4-BE49-F238E27FC236}">
                  <a16:creationId xmlns:a16="http://schemas.microsoft.com/office/drawing/2014/main" id="{5DDF480F-4E89-4A6A-875C-2FA11A6470CE}"/>
                </a:ext>
              </a:extLst>
            </p:cNvPr>
            <p:cNvSpPr/>
            <p:nvPr/>
          </p:nvSpPr>
          <p:spPr bwMode="auto">
            <a:xfrm>
              <a:off x="6579082"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0" name="ïśľíḍè">
              <a:extLst>
                <a:ext uri="{FF2B5EF4-FFF2-40B4-BE49-F238E27FC236}">
                  <a16:creationId xmlns:a16="http://schemas.microsoft.com/office/drawing/2014/main" id="{4B53272A-97D8-461D-BF6B-290869FA1D3B}"/>
                </a:ext>
              </a:extLst>
            </p:cNvPr>
            <p:cNvSpPr/>
            <p:nvPr/>
          </p:nvSpPr>
          <p:spPr bwMode="auto">
            <a:xfrm>
              <a:off x="6627621"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1" name="ïṧḻîḋè">
              <a:extLst>
                <a:ext uri="{FF2B5EF4-FFF2-40B4-BE49-F238E27FC236}">
                  <a16:creationId xmlns:a16="http://schemas.microsoft.com/office/drawing/2014/main" id="{98290BF0-1C7D-4CD1-B2E4-37F71981FC09}"/>
                </a:ext>
              </a:extLst>
            </p:cNvPr>
            <p:cNvSpPr/>
            <p:nvPr/>
          </p:nvSpPr>
          <p:spPr bwMode="auto">
            <a:xfrm>
              <a:off x="6677316" y="1451489"/>
              <a:ext cx="28892"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2" name="ïṡḷiḍè">
              <a:extLst>
                <a:ext uri="{FF2B5EF4-FFF2-40B4-BE49-F238E27FC236}">
                  <a16:creationId xmlns:a16="http://schemas.microsoft.com/office/drawing/2014/main" id="{15348CAA-B2D1-49BD-9B2A-950BA4B67CC6}"/>
                </a:ext>
              </a:extLst>
            </p:cNvPr>
            <p:cNvSpPr/>
            <p:nvPr/>
          </p:nvSpPr>
          <p:spPr bwMode="auto">
            <a:xfrm>
              <a:off x="6742036"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3" name="îṩḻîḑe">
              <a:extLst>
                <a:ext uri="{FF2B5EF4-FFF2-40B4-BE49-F238E27FC236}">
                  <a16:creationId xmlns:a16="http://schemas.microsoft.com/office/drawing/2014/main" id="{2F124883-A008-49AE-B4E2-61BCEA1EB7DC}"/>
                </a:ext>
              </a:extLst>
            </p:cNvPr>
            <p:cNvSpPr/>
            <p:nvPr/>
          </p:nvSpPr>
          <p:spPr bwMode="auto">
            <a:xfrm>
              <a:off x="6791731"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4" name="ïsľiḓé">
              <a:extLst>
                <a:ext uri="{FF2B5EF4-FFF2-40B4-BE49-F238E27FC236}">
                  <a16:creationId xmlns:a16="http://schemas.microsoft.com/office/drawing/2014/main" id="{471BA389-BF64-4811-BB4E-A39EF6B29071}"/>
                </a:ext>
              </a:extLst>
            </p:cNvPr>
            <p:cNvSpPr/>
            <p:nvPr/>
          </p:nvSpPr>
          <p:spPr bwMode="auto">
            <a:xfrm>
              <a:off x="6840270"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5" name="íṡḻiďe">
              <a:extLst>
                <a:ext uri="{FF2B5EF4-FFF2-40B4-BE49-F238E27FC236}">
                  <a16:creationId xmlns:a16="http://schemas.microsoft.com/office/drawing/2014/main" id="{654E267D-18BE-45DC-9D16-EE2DCEE04EED}"/>
                </a:ext>
              </a:extLst>
            </p:cNvPr>
            <p:cNvSpPr/>
            <p:nvPr/>
          </p:nvSpPr>
          <p:spPr bwMode="auto">
            <a:xfrm>
              <a:off x="6889965"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6" name="îŝļíde">
              <a:extLst>
                <a:ext uri="{FF2B5EF4-FFF2-40B4-BE49-F238E27FC236}">
                  <a16:creationId xmlns:a16="http://schemas.microsoft.com/office/drawing/2014/main" id="{42B3C20F-537C-4806-93E6-C3BC04974277}"/>
                </a:ext>
              </a:extLst>
            </p:cNvPr>
            <p:cNvSpPr/>
            <p:nvPr/>
          </p:nvSpPr>
          <p:spPr bwMode="auto">
            <a:xfrm>
              <a:off x="6938504"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7" name="ïṥľïḓé">
              <a:extLst>
                <a:ext uri="{FF2B5EF4-FFF2-40B4-BE49-F238E27FC236}">
                  <a16:creationId xmlns:a16="http://schemas.microsoft.com/office/drawing/2014/main" id="{815358BD-64F3-4D1E-AB07-2C58D0DBB574}"/>
                </a:ext>
              </a:extLst>
            </p:cNvPr>
            <p:cNvSpPr/>
            <p:nvPr/>
          </p:nvSpPr>
          <p:spPr bwMode="auto">
            <a:xfrm>
              <a:off x="7002068"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8" name="iṣļiḍe">
              <a:extLst>
                <a:ext uri="{FF2B5EF4-FFF2-40B4-BE49-F238E27FC236}">
                  <a16:creationId xmlns:a16="http://schemas.microsoft.com/office/drawing/2014/main" id="{FD394DCD-8D84-4AE6-BB41-7FBD86154B1B}"/>
                </a:ext>
              </a:extLst>
            </p:cNvPr>
            <p:cNvSpPr/>
            <p:nvPr/>
          </p:nvSpPr>
          <p:spPr bwMode="auto">
            <a:xfrm>
              <a:off x="7051763"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69" name="îsḷíḍè">
              <a:extLst>
                <a:ext uri="{FF2B5EF4-FFF2-40B4-BE49-F238E27FC236}">
                  <a16:creationId xmlns:a16="http://schemas.microsoft.com/office/drawing/2014/main" id="{72377519-CE7D-40A6-B703-8B6D5A838665}"/>
                </a:ext>
              </a:extLst>
            </p:cNvPr>
            <p:cNvSpPr/>
            <p:nvPr/>
          </p:nvSpPr>
          <p:spPr bwMode="auto">
            <a:xfrm>
              <a:off x="7102613" y="1500028"/>
              <a:ext cx="9246"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0" name="ïṣ1íḋê">
              <a:extLst>
                <a:ext uri="{FF2B5EF4-FFF2-40B4-BE49-F238E27FC236}">
                  <a16:creationId xmlns:a16="http://schemas.microsoft.com/office/drawing/2014/main" id="{F79827E3-B53A-4C0D-B98C-EA276A5C0B7A}"/>
                </a:ext>
              </a:extLst>
            </p:cNvPr>
            <p:cNvSpPr/>
            <p:nvPr/>
          </p:nvSpPr>
          <p:spPr bwMode="auto">
            <a:xfrm>
              <a:off x="7149997" y="1500028"/>
              <a:ext cx="10401" cy="123660"/>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1" name="îṣľîḍé">
              <a:extLst>
                <a:ext uri="{FF2B5EF4-FFF2-40B4-BE49-F238E27FC236}">
                  <a16:creationId xmlns:a16="http://schemas.microsoft.com/office/drawing/2014/main" id="{910B7E82-D286-450F-BCBA-A70966D94026}"/>
                </a:ext>
              </a:extLst>
            </p:cNvPr>
            <p:cNvSpPr/>
            <p:nvPr/>
          </p:nvSpPr>
          <p:spPr bwMode="auto">
            <a:xfrm>
              <a:off x="7200848" y="1451489"/>
              <a:ext cx="27737" cy="172199"/>
            </a:xfrm>
            <a:prstGeom prst="rect">
              <a:avLst/>
            </a:prstGeom>
            <a:solidFill>
              <a:srgbClr val="FFCD6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2" name="ïsľïḓe">
              <a:extLst>
                <a:ext uri="{FF2B5EF4-FFF2-40B4-BE49-F238E27FC236}">
                  <a16:creationId xmlns:a16="http://schemas.microsoft.com/office/drawing/2014/main" id="{626BC4D0-F432-4B50-A920-4EA20991F2DA}"/>
                </a:ext>
              </a:extLst>
            </p:cNvPr>
            <p:cNvSpPr/>
            <p:nvPr/>
          </p:nvSpPr>
          <p:spPr bwMode="auto">
            <a:xfrm>
              <a:off x="3974137" y="3735149"/>
              <a:ext cx="144462" cy="918780"/>
            </a:xfrm>
            <a:custGeom>
              <a:avLst/>
              <a:gdLst>
                <a:gd name="T0" fmla="*/ 2 w 125"/>
                <a:gd name="T1" fmla="*/ 0 h 795"/>
                <a:gd name="T2" fmla="*/ 125 w 125"/>
                <a:gd name="T3" fmla="*/ 0 h 795"/>
                <a:gd name="T4" fmla="*/ 123 w 125"/>
                <a:gd name="T5" fmla="*/ 795 h 795"/>
                <a:gd name="T6" fmla="*/ 0 w 125"/>
                <a:gd name="T7" fmla="*/ 793 h 795"/>
                <a:gd name="T8" fmla="*/ 2 w 125"/>
                <a:gd name="T9" fmla="*/ 0 h 795"/>
              </a:gdLst>
              <a:ahLst/>
              <a:cxnLst>
                <a:cxn ang="0">
                  <a:pos x="T0" y="T1"/>
                </a:cxn>
                <a:cxn ang="0">
                  <a:pos x="T2" y="T3"/>
                </a:cxn>
                <a:cxn ang="0">
                  <a:pos x="T4" y="T5"/>
                </a:cxn>
                <a:cxn ang="0">
                  <a:pos x="T6" y="T7"/>
                </a:cxn>
                <a:cxn ang="0">
                  <a:pos x="T8" y="T9"/>
                </a:cxn>
              </a:cxnLst>
              <a:rect l="0" t="0" r="r" b="b"/>
              <a:pathLst>
                <a:path w="125" h="795">
                  <a:moveTo>
                    <a:pt x="2" y="0"/>
                  </a:moveTo>
                  <a:lnTo>
                    <a:pt x="125" y="0"/>
                  </a:lnTo>
                  <a:lnTo>
                    <a:pt x="123" y="795"/>
                  </a:lnTo>
                  <a:lnTo>
                    <a:pt x="0" y="793"/>
                  </a:lnTo>
                  <a:lnTo>
                    <a:pt x="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3" name="îSľîde">
              <a:extLst>
                <a:ext uri="{FF2B5EF4-FFF2-40B4-BE49-F238E27FC236}">
                  <a16:creationId xmlns:a16="http://schemas.microsoft.com/office/drawing/2014/main" id="{1F51081E-AE0E-4E2A-A37F-74793CF894D4}"/>
                </a:ext>
              </a:extLst>
            </p:cNvPr>
            <p:cNvSpPr/>
            <p:nvPr/>
          </p:nvSpPr>
          <p:spPr bwMode="auto">
            <a:xfrm>
              <a:off x="4001874" y="3774443"/>
              <a:ext cx="88989" cy="837881"/>
            </a:xfrm>
            <a:custGeom>
              <a:avLst/>
              <a:gdLst>
                <a:gd name="T0" fmla="*/ 2 w 77"/>
                <a:gd name="T1" fmla="*/ 0 h 725"/>
                <a:gd name="T2" fmla="*/ 0 w 77"/>
                <a:gd name="T3" fmla="*/ 725 h 725"/>
                <a:gd name="T4" fmla="*/ 75 w 77"/>
                <a:gd name="T5" fmla="*/ 725 h 725"/>
                <a:gd name="T6" fmla="*/ 77 w 77"/>
                <a:gd name="T7" fmla="*/ 2 h 725"/>
                <a:gd name="T8" fmla="*/ 2 w 77"/>
                <a:gd name="T9" fmla="*/ 0 h 725"/>
              </a:gdLst>
              <a:ahLst/>
              <a:cxnLst>
                <a:cxn ang="0">
                  <a:pos x="T0" y="T1"/>
                </a:cxn>
                <a:cxn ang="0">
                  <a:pos x="T2" y="T3"/>
                </a:cxn>
                <a:cxn ang="0">
                  <a:pos x="T4" y="T5"/>
                </a:cxn>
                <a:cxn ang="0">
                  <a:pos x="T6" y="T7"/>
                </a:cxn>
                <a:cxn ang="0">
                  <a:pos x="T8" y="T9"/>
                </a:cxn>
              </a:cxnLst>
              <a:rect l="0" t="0" r="r" b="b"/>
              <a:pathLst>
                <a:path w="77" h="725">
                  <a:moveTo>
                    <a:pt x="2" y="0"/>
                  </a:moveTo>
                  <a:lnTo>
                    <a:pt x="0" y="725"/>
                  </a:lnTo>
                  <a:lnTo>
                    <a:pt x="75" y="725"/>
                  </a:lnTo>
                  <a:lnTo>
                    <a:pt x="77" y="2"/>
                  </a:lnTo>
                  <a:lnTo>
                    <a:pt x="2" y="0"/>
                  </a:lnTo>
                  <a:close/>
                </a:path>
              </a:pathLst>
            </a:custGeom>
            <a:solidFill>
              <a:srgbClr val="87BB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4" name="iśḻîḑê">
              <a:extLst>
                <a:ext uri="{FF2B5EF4-FFF2-40B4-BE49-F238E27FC236}">
                  <a16:creationId xmlns:a16="http://schemas.microsoft.com/office/drawing/2014/main" id="{2DF32E0B-DC94-4C9D-8F2F-9F481F917716}"/>
                </a:ext>
              </a:extLst>
            </p:cNvPr>
            <p:cNvSpPr/>
            <p:nvPr/>
          </p:nvSpPr>
          <p:spPr bwMode="auto">
            <a:xfrm>
              <a:off x="3875903" y="3502854"/>
              <a:ext cx="344398" cy="317817"/>
            </a:xfrm>
            <a:custGeom>
              <a:avLst/>
              <a:gdLst>
                <a:gd name="T0" fmla="*/ 131 w 172"/>
                <a:gd name="T1" fmla="*/ 0 h 159"/>
                <a:gd name="T2" fmla="*/ 172 w 172"/>
                <a:gd name="T3" fmla="*/ 74 h 159"/>
                <a:gd name="T4" fmla="*/ 86 w 172"/>
                <a:gd name="T5" fmla="*/ 159 h 159"/>
                <a:gd name="T6" fmla="*/ 0 w 172"/>
                <a:gd name="T7" fmla="*/ 73 h 159"/>
                <a:gd name="T8" fmla="*/ 42 w 172"/>
                <a:gd name="T9" fmla="*/ 0 h 159"/>
                <a:gd name="T10" fmla="*/ 41 w 172"/>
                <a:gd name="T11" fmla="*/ 49 h 159"/>
                <a:gd name="T12" fmla="*/ 41 w 172"/>
                <a:gd name="T13" fmla="*/ 74 h 159"/>
                <a:gd name="T14" fmla="*/ 64 w 172"/>
                <a:gd name="T15" fmla="*/ 87 h 159"/>
                <a:gd name="T16" fmla="*/ 86 w 172"/>
                <a:gd name="T17" fmla="*/ 100 h 159"/>
                <a:gd name="T18" fmla="*/ 108 w 172"/>
                <a:gd name="T19" fmla="*/ 88 h 159"/>
                <a:gd name="T20" fmla="*/ 131 w 172"/>
                <a:gd name="T21" fmla="*/ 75 h 159"/>
                <a:gd name="T22" fmla="*/ 131 w 172"/>
                <a:gd name="T23" fmla="*/ 49 h 159"/>
                <a:gd name="T24" fmla="*/ 131 w 172"/>
                <a:gd name="T25" fmla="*/ 0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159">
                  <a:moveTo>
                    <a:pt x="131" y="0"/>
                  </a:moveTo>
                  <a:cubicBezTo>
                    <a:pt x="155" y="16"/>
                    <a:pt x="172" y="43"/>
                    <a:pt x="172" y="74"/>
                  </a:cubicBezTo>
                  <a:cubicBezTo>
                    <a:pt x="171" y="121"/>
                    <a:pt x="133" y="159"/>
                    <a:pt x="86" y="159"/>
                  </a:cubicBezTo>
                  <a:cubicBezTo>
                    <a:pt x="38" y="159"/>
                    <a:pt x="0" y="120"/>
                    <a:pt x="0" y="73"/>
                  </a:cubicBezTo>
                  <a:cubicBezTo>
                    <a:pt x="0" y="42"/>
                    <a:pt x="17" y="15"/>
                    <a:pt x="42" y="0"/>
                  </a:cubicBezTo>
                  <a:cubicBezTo>
                    <a:pt x="41" y="49"/>
                    <a:pt x="41" y="49"/>
                    <a:pt x="41" y="49"/>
                  </a:cubicBezTo>
                  <a:cubicBezTo>
                    <a:pt x="41" y="74"/>
                    <a:pt x="41" y="74"/>
                    <a:pt x="41" y="74"/>
                  </a:cubicBezTo>
                  <a:cubicBezTo>
                    <a:pt x="64" y="87"/>
                    <a:pt x="64" y="87"/>
                    <a:pt x="64" y="87"/>
                  </a:cubicBezTo>
                  <a:cubicBezTo>
                    <a:pt x="86" y="100"/>
                    <a:pt x="86" y="100"/>
                    <a:pt x="86" y="100"/>
                  </a:cubicBezTo>
                  <a:cubicBezTo>
                    <a:pt x="108" y="88"/>
                    <a:pt x="108" y="88"/>
                    <a:pt x="108" y="88"/>
                  </a:cubicBezTo>
                  <a:cubicBezTo>
                    <a:pt x="131" y="75"/>
                    <a:pt x="131" y="75"/>
                    <a:pt x="131" y="75"/>
                  </a:cubicBezTo>
                  <a:cubicBezTo>
                    <a:pt x="131" y="49"/>
                    <a:pt x="131" y="49"/>
                    <a:pt x="131" y="49"/>
                  </a:cubicBezTo>
                  <a:lnTo>
                    <a:pt x="13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5" name="íṩlíḍè">
              <a:extLst>
                <a:ext uri="{FF2B5EF4-FFF2-40B4-BE49-F238E27FC236}">
                  <a16:creationId xmlns:a16="http://schemas.microsoft.com/office/drawing/2014/main" id="{175C9BC1-7644-4444-B81C-CA2030A6EC55}"/>
                </a:ext>
              </a:extLst>
            </p:cNvPr>
            <p:cNvSpPr/>
            <p:nvPr/>
          </p:nvSpPr>
          <p:spPr bwMode="auto">
            <a:xfrm>
              <a:off x="3873592" y="4536048"/>
              <a:ext cx="343242" cy="317817"/>
            </a:xfrm>
            <a:custGeom>
              <a:avLst/>
              <a:gdLst>
                <a:gd name="T0" fmla="*/ 130 w 171"/>
                <a:gd name="T1" fmla="*/ 159 h 159"/>
                <a:gd name="T2" fmla="*/ 171 w 171"/>
                <a:gd name="T3" fmla="*/ 86 h 159"/>
                <a:gd name="T4" fmla="*/ 86 w 171"/>
                <a:gd name="T5" fmla="*/ 0 h 159"/>
                <a:gd name="T6" fmla="*/ 0 w 171"/>
                <a:gd name="T7" fmla="*/ 85 h 159"/>
                <a:gd name="T8" fmla="*/ 40 w 171"/>
                <a:gd name="T9" fmla="*/ 158 h 159"/>
                <a:gd name="T10" fmla="*/ 41 w 171"/>
                <a:gd name="T11" fmla="*/ 110 h 159"/>
                <a:gd name="T12" fmla="*/ 41 w 171"/>
                <a:gd name="T13" fmla="*/ 84 h 159"/>
                <a:gd name="T14" fmla="*/ 63 w 171"/>
                <a:gd name="T15" fmla="*/ 71 h 159"/>
                <a:gd name="T16" fmla="*/ 85 w 171"/>
                <a:gd name="T17" fmla="*/ 59 h 159"/>
                <a:gd name="T18" fmla="*/ 108 w 171"/>
                <a:gd name="T19" fmla="*/ 72 h 159"/>
                <a:gd name="T20" fmla="*/ 130 w 171"/>
                <a:gd name="T21" fmla="*/ 85 h 159"/>
                <a:gd name="T22" fmla="*/ 130 w 171"/>
                <a:gd name="T23" fmla="*/ 110 h 159"/>
                <a:gd name="T24" fmla="*/ 130 w 171"/>
                <a:gd name="T25" fmla="*/ 159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1" h="159">
                  <a:moveTo>
                    <a:pt x="130" y="159"/>
                  </a:moveTo>
                  <a:cubicBezTo>
                    <a:pt x="154" y="144"/>
                    <a:pt x="171" y="117"/>
                    <a:pt x="171" y="86"/>
                  </a:cubicBezTo>
                  <a:cubicBezTo>
                    <a:pt x="171" y="39"/>
                    <a:pt x="133" y="0"/>
                    <a:pt x="86" y="0"/>
                  </a:cubicBezTo>
                  <a:cubicBezTo>
                    <a:pt x="38" y="0"/>
                    <a:pt x="0" y="38"/>
                    <a:pt x="0" y="85"/>
                  </a:cubicBezTo>
                  <a:cubicBezTo>
                    <a:pt x="0" y="116"/>
                    <a:pt x="16" y="143"/>
                    <a:pt x="40" y="158"/>
                  </a:cubicBezTo>
                  <a:cubicBezTo>
                    <a:pt x="41" y="110"/>
                    <a:pt x="41" y="110"/>
                    <a:pt x="41" y="110"/>
                  </a:cubicBezTo>
                  <a:cubicBezTo>
                    <a:pt x="41" y="84"/>
                    <a:pt x="41" y="84"/>
                    <a:pt x="41" y="84"/>
                  </a:cubicBezTo>
                  <a:cubicBezTo>
                    <a:pt x="63" y="71"/>
                    <a:pt x="63" y="71"/>
                    <a:pt x="63" y="71"/>
                  </a:cubicBezTo>
                  <a:cubicBezTo>
                    <a:pt x="85" y="59"/>
                    <a:pt x="85" y="59"/>
                    <a:pt x="85" y="59"/>
                  </a:cubicBezTo>
                  <a:cubicBezTo>
                    <a:pt x="108" y="72"/>
                    <a:pt x="108" y="72"/>
                    <a:pt x="108" y="72"/>
                  </a:cubicBezTo>
                  <a:cubicBezTo>
                    <a:pt x="130" y="85"/>
                    <a:pt x="130" y="85"/>
                    <a:pt x="130" y="85"/>
                  </a:cubicBezTo>
                  <a:cubicBezTo>
                    <a:pt x="130" y="110"/>
                    <a:pt x="130" y="110"/>
                    <a:pt x="130" y="110"/>
                  </a:cubicBezTo>
                  <a:lnTo>
                    <a:pt x="130" y="15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6" name="ïŝlîḋe">
              <a:extLst>
                <a:ext uri="{FF2B5EF4-FFF2-40B4-BE49-F238E27FC236}">
                  <a16:creationId xmlns:a16="http://schemas.microsoft.com/office/drawing/2014/main" id="{2B60B8BB-B9CC-475D-AA99-3984771760F2}"/>
                </a:ext>
              </a:extLst>
            </p:cNvPr>
            <p:cNvSpPr/>
            <p:nvPr/>
          </p:nvSpPr>
          <p:spPr bwMode="auto">
            <a:xfrm>
              <a:off x="3900173" y="4563785"/>
              <a:ext cx="287769" cy="228828"/>
            </a:xfrm>
            <a:custGeom>
              <a:avLst/>
              <a:gdLst>
                <a:gd name="T0" fmla="*/ 131 w 144"/>
                <a:gd name="T1" fmla="*/ 114 h 114"/>
                <a:gd name="T2" fmla="*/ 144 w 144"/>
                <a:gd name="T3" fmla="*/ 72 h 114"/>
                <a:gd name="T4" fmla="*/ 73 w 144"/>
                <a:gd name="T5" fmla="*/ 0 h 114"/>
                <a:gd name="T6" fmla="*/ 0 w 144"/>
                <a:gd name="T7" fmla="*/ 71 h 114"/>
                <a:gd name="T8" fmla="*/ 14 w 144"/>
                <a:gd name="T9" fmla="*/ 113 h 114"/>
                <a:gd name="T10" fmla="*/ 14 w 144"/>
                <a:gd name="T11" fmla="*/ 62 h 114"/>
                <a:gd name="T12" fmla="*/ 73 w 144"/>
                <a:gd name="T13" fmla="*/ 29 h 114"/>
                <a:gd name="T14" fmla="*/ 131 w 144"/>
                <a:gd name="T15" fmla="*/ 63 h 114"/>
                <a:gd name="T16" fmla="*/ 131 w 144"/>
                <a:gd name="T17" fmla="*/ 114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 h="114">
                  <a:moveTo>
                    <a:pt x="131" y="114"/>
                  </a:moveTo>
                  <a:cubicBezTo>
                    <a:pt x="139" y="102"/>
                    <a:pt x="144" y="87"/>
                    <a:pt x="144" y="72"/>
                  </a:cubicBezTo>
                  <a:cubicBezTo>
                    <a:pt x="144" y="32"/>
                    <a:pt x="112" y="0"/>
                    <a:pt x="73" y="0"/>
                  </a:cubicBezTo>
                  <a:cubicBezTo>
                    <a:pt x="33" y="0"/>
                    <a:pt x="1" y="32"/>
                    <a:pt x="0" y="71"/>
                  </a:cubicBezTo>
                  <a:cubicBezTo>
                    <a:pt x="0" y="87"/>
                    <a:pt x="5" y="101"/>
                    <a:pt x="14" y="113"/>
                  </a:cubicBezTo>
                  <a:cubicBezTo>
                    <a:pt x="14" y="62"/>
                    <a:pt x="14" y="62"/>
                    <a:pt x="14" y="62"/>
                  </a:cubicBezTo>
                  <a:cubicBezTo>
                    <a:pt x="73" y="29"/>
                    <a:pt x="73" y="29"/>
                    <a:pt x="73" y="29"/>
                  </a:cubicBezTo>
                  <a:cubicBezTo>
                    <a:pt x="131" y="63"/>
                    <a:pt x="131" y="63"/>
                    <a:pt x="131" y="63"/>
                  </a:cubicBezTo>
                  <a:lnTo>
                    <a:pt x="131" y="114"/>
                  </a:lnTo>
                  <a:close/>
                </a:path>
              </a:pathLst>
            </a:custGeom>
            <a:solidFill>
              <a:srgbClr val="87BB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7" name="íṡlïḋè">
              <a:extLst>
                <a:ext uri="{FF2B5EF4-FFF2-40B4-BE49-F238E27FC236}">
                  <a16:creationId xmlns:a16="http://schemas.microsoft.com/office/drawing/2014/main" id="{C35E2514-9086-4CBE-9590-2FB905B080D4}"/>
                </a:ext>
              </a:extLst>
            </p:cNvPr>
            <p:cNvSpPr/>
            <p:nvPr/>
          </p:nvSpPr>
          <p:spPr bwMode="auto">
            <a:xfrm>
              <a:off x="3903640" y="3564106"/>
              <a:ext cx="288925" cy="228828"/>
            </a:xfrm>
            <a:custGeom>
              <a:avLst/>
              <a:gdLst>
                <a:gd name="T0" fmla="*/ 14 w 144"/>
                <a:gd name="T1" fmla="*/ 0 h 114"/>
                <a:gd name="T2" fmla="*/ 0 w 144"/>
                <a:gd name="T3" fmla="*/ 41 h 114"/>
                <a:gd name="T4" fmla="*/ 72 w 144"/>
                <a:gd name="T5" fmla="*/ 114 h 114"/>
                <a:gd name="T6" fmla="*/ 144 w 144"/>
                <a:gd name="T7" fmla="*/ 42 h 114"/>
                <a:gd name="T8" fmla="*/ 131 w 144"/>
                <a:gd name="T9" fmla="*/ 0 h 114"/>
                <a:gd name="T10" fmla="*/ 130 w 144"/>
                <a:gd name="T11" fmla="*/ 51 h 114"/>
                <a:gd name="T12" fmla="*/ 72 w 144"/>
                <a:gd name="T13" fmla="*/ 85 h 114"/>
                <a:gd name="T14" fmla="*/ 13 w 144"/>
                <a:gd name="T15" fmla="*/ 51 h 114"/>
                <a:gd name="T16" fmla="*/ 14 w 144"/>
                <a:gd name="T17"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44" h="114">
                  <a:moveTo>
                    <a:pt x="14" y="0"/>
                  </a:moveTo>
                  <a:cubicBezTo>
                    <a:pt x="5" y="12"/>
                    <a:pt x="0" y="26"/>
                    <a:pt x="0" y="41"/>
                  </a:cubicBezTo>
                  <a:cubicBezTo>
                    <a:pt x="0" y="81"/>
                    <a:pt x="32" y="113"/>
                    <a:pt x="72" y="114"/>
                  </a:cubicBezTo>
                  <a:cubicBezTo>
                    <a:pt x="111" y="114"/>
                    <a:pt x="144" y="82"/>
                    <a:pt x="144" y="42"/>
                  </a:cubicBezTo>
                  <a:cubicBezTo>
                    <a:pt x="144" y="27"/>
                    <a:pt x="139" y="12"/>
                    <a:pt x="131" y="0"/>
                  </a:cubicBezTo>
                  <a:cubicBezTo>
                    <a:pt x="130" y="51"/>
                    <a:pt x="130" y="51"/>
                    <a:pt x="130" y="51"/>
                  </a:cubicBezTo>
                  <a:cubicBezTo>
                    <a:pt x="72" y="85"/>
                    <a:pt x="72" y="85"/>
                    <a:pt x="72" y="85"/>
                  </a:cubicBezTo>
                  <a:cubicBezTo>
                    <a:pt x="13" y="51"/>
                    <a:pt x="13" y="51"/>
                    <a:pt x="13" y="51"/>
                  </a:cubicBezTo>
                  <a:lnTo>
                    <a:pt x="14" y="0"/>
                  </a:lnTo>
                  <a:close/>
                </a:path>
              </a:pathLst>
            </a:custGeom>
            <a:solidFill>
              <a:srgbClr val="87BB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8" name="ïṧľîḑè">
              <a:extLst>
                <a:ext uri="{FF2B5EF4-FFF2-40B4-BE49-F238E27FC236}">
                  <a16:creationId xmlns:a16="http://schemas.microsoft.com/office/drawing/2014/main" id="{E0282B52-7608-4F81-804D-4E73C63CC44D}"/>
                </a:ext>
              </a:extLst>
            </p:cNvPr>
            <p:cNvSpPr/>
            <p:nvPr/>
          </p:nvSpPr>
          <p:spPr bwMode="auto">
            <a:xfrm>
              <a:off x="7627301" y="3502854"/>
              <a:ext cx="129438" cy="1351012"/>
            </a:xfrm>
            <a:custGeom>
              <a:avLst/>
              <a:gdLst>
                <a:gd name="T0" fmla="*/ 65 w 65"/>
                <a:gd name="T1" fmla="*/ 74 h 675"/>
                <a:gd name="T2" fmla="*/ 32 w 65"/>
                <a:gd name="T3" fmla="*/ 0 h 675"/>
                <a:gd name="T4" fmla="*/ 0 w 65"/>
                <a:gd name="T5" fmla="*/ 74 h 675"/>
                <a:gd name="T6" fmla="*/ 0 w 65"/>
                <a:gd name="T7" fmla="*/ 657 h 675"/>
                <a:gd name="T8" fmla="*/ 18 w 65"/>
                <a:gd name="T9" fmla="*/ 675 h 675"/>
                <a:gd name="T10" fmla="*/ 47 w 65"/>
                <a:gd name="T11" fmla="*/ 675 h 675"/>
                <a:gd name="T12" fmla="*/ 65 w 65"/>
                <a:gd name="T13" fmla="*/ 657 h 675"/>
                <a:gd name="T14" fmla="*/ 65 w 65"/>
                <a:gd name="T15" fmla="*/ 74 h 67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5" h="675">
                  <a:moveTo>
                    <a:pt x="65" y="74"/>
                  </a:moveTo>
                  <a:cubicBezTo>
                    <a:pt x="32" y="0"/>
                    <a:pt x="32" y="0"/>
                    <a:pt x="32" y="0"/>
                  </a:cubicBezTo>
                  <a:cubicBezTo>
                    <a:pt x="0" y="74"/>
                    <a:pt x="0" y="74"/>
                    <a:pt x="0" y="74"/>
                  </a:cubicBezTo>
                  <a:cubicBezTo>
                    <a:pt x="0" y="657"/>
                    <a:pt x="0" y="657"/>
                    <a:pt x="0" y="657"/>
                  </a:cubicBezTo>
                  <a:cubicBezTo>
                    <a:pt x="0" y="667"/>
                    <a:pt x="8" y="675"/>
                    <a:pt x="18" y="675"/>
                  </a:cubicBezTo>
                  <a:cubicBezTo>
                    <a:pt x="47" y="675"/>
                    <a:pt x="47" y="675"/>
                    <a:pt x="47" y="675"/>
                  </a:cubicBezTo>
                  <a:cubicBezTo>
                    <a:pt x="57" y="675"/>
                    <a:pt x="65" y="667"/>
                    <a:pt x="65" y="657"/>
                  </a:cubicBezTo>
                  <a:lnTo>
                    <a:pt x="65" y="74"/>
                  </a:lnTo>
                  <a:close/>
                </a:path>
              </a:pathLst>
            </a:custGeom>
            <a:solidFill>
              <a:srgbClr val="FFEEC9"/>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79" name="ïśļiḋê">
              <a:extLst>
                <a:ext uri="{FF2B5EF4-FFF2-40B4-BE49-F238E27FC236}">
                  <a16:creationId xmlns:a16="http://schemas.microsoft.com/office/drawing/2014/main" id="{808AE0DA-6457-4BFB-954C-E0284EAC7C58}"/>
                </a:ext>
              </a:extLst>
            </p:cNvPr>
            <p:cNvSpPr/>
            <p:nvPr/>
          </p:nvSpPr>
          <p:spPr bwMode="auto">
            <a:xfrm>
              <a:off x="7690864" y="3502854"/>
              <a:ext cx="65875" cy="1351012"/>
            </a:xfrm>
            <a:custGeom>
              <a:avLst/>
              <a:gdLst>
                <a:gd name="T0" fmla="*/ 33 w 33"/>
                <a:gd name="T1" fmla="*/ 74 h 675"/>
                <a:gd name="T2" fmla="*/ 0 w 33"/>
                <a:gd name="T3" fmla="*/ 0 h 675"/>
                <a:gd name="T4" fmla="*/ 15 w 33"/>
                <a:gd name="T5" fmla="*/ 77 h 675"/>
                <a:gd name="T6" fmla="*/ 15 w 33"/>
                <a:gd name="T7" fmla="*/ 675 h 675"/>
                <a:gd name="T8" fmla="*/ 15 w 33"/>
                <a:gd name="T9" fmla="*/ 675 h 675"/>
                <a:gd name="T10" fmla="*/ 33 w 33"/>
                <a:gd name="T11" fmla="*/ 657 h 675"/>
                <a:gd name="T12" fmla="*/ 33 w 33"/>
                <a:gd name="T13" fmla="*/ 74 h 675"/>
              </a:gdLst>
              <a:ahLst/>
              <a:cxnLst>
                <a:cxn ang="0">
                  <a:pos x="T0" y="T1"/>
                </a:cxn>
                <a:cxn ang="0">
                  <a:pos x="T2" y="T3"/>
                </a:cxn>
                <a:cxn ang="0">
                  <a:pos x="T4" y="T5"/>
                </a:cxn>
                <a:cxn ang="0">
                  <a:pos x="T6" y="T7"/>
                </a:cxn>
                <a:cxn ang="0">
                  <a:pos x="T8" y="T9"/>
                </a:cxn>
                <a:cxn ang="0">
                  <a:pos x="T10" y="T11"/>
                </a:cxn>
                <a:cxn ang="0">
                  <a:pos x="T12" y="T13"/>
                </a:cxn>
              </a:cxnLst>
              <a:rect l="0" t="0" r="r" b="b"/>
              <a:pathLst>
                <a:path w="33" h="675">
                  <a:moveTo>
                    <a:pt x="33" y="74"/>
                  </a:moveTo>
                  <a:cubicBezTo>
                    <a:pt x="0" y="0"/>
                    <a:pt x="0" y="0"/>
                    <a:pt x="0" y="0"/>
                  </a:cubicBezTo>
                  <a:cubicBezTo>
                    <a:pt x="15" y="77"/>
                    <a:pt x="15" y="77"/>
                    <a:pt x="15" y="77"/>
                  </a:cubicBezTo>
                  <a:cubicBezTo>
                    <a:pt x="15" y="675"/>
                    <a:pt x="15" y="675"/>
                    <a:pt x="15" y="675"/>
                  </a:cubicBezTo>
                  <a:cubicBezTo>
                    <a:pt x="15" y="675"/>
                    <a:pt x="15" y="675"/>
                    <a:pt x="15" y="675"/>
                  </a:cubicBezTo>
                  <a:cubicBezTo>
                    <a:pt x="25" y="675"/>
                    <a:pt x="33" y="667"/>
                    <a:pt x="33" y="657"/>
                  </a:cubicBezTo>
                  <a:lnTo>
                    <a:pt x="33" y="74"/>
                  </a:lnTo>
                  <a:close/>
                </a:path>
              </a:pathLst>
            </a:custGeom>
            <a:solidFill>
              <a:srgbClr val="FFCD6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0" name="iš1îḋê">
              <a:extLst>
                <a:ext uri="{FF2B5EF4-FFF2-40B4-BE49-F238E27FC236}">
                  <a16:creationId xmlns:a16="http://schemas.microsoft.com/office/drawing/2014/main" id="{BBAEEA1F-F38C-463D-98D7-7EE5098658FA}"/>
                </a:ext>
              </a:extLst>
            </p:cNvPr>
            <p:cNvSpPr/>
            <p:nvPr/>
          </p:nvSpPr>
          <p:spPr bwMode="auto">
            <a:xfrm>
              <a:off x="7627301" y="3502854"/>
              <a:ext cx="129438" cy="1271268"/>
            </a:xfrm>
            <a:custGeom>
              <a:avLst/>
              <a:gdLst>
                <a:gd name="T0" fmla="*/ 65 w 65"/>
                <a:gd name="T1" fmla="*/ 74 h 635"/>
                <a:gd name="T2" fmla="*/ 32 w 65"/>
                <a:gd name="T3" fmla="*/ 0 h 635"/>
                <a:gd name="T4" fmla="*/ 0 w 65"/>
                <a:gd name="T5" fmla="*/ 74 h 635"/>
                <a:gd name="T6" fmla="*/ 0 w 65"/>
                <a:gd name="T7" fmla="*/ 631 h 635"/>
                <a:gd name="T8" fmla="*/ 65 w 65"/>
                <a:gd name="T9" fmla="*/ 631 h 635"/>
                <a:gd name="T10" fmla="*/ 65 w 65"/>
                <a:gd name="T11" fmla="*/ 74 h 635"/>
              </a:gdLst>
              <a:ahLst/>
              <a:cxnLst>
                <a:cxn ang="0">
                  <a:pos x="T0" y="T1"/>
                </a:cxn>
                <a:cxn ang="0">
                  <a:pos x="T2" y="T3"/>
                </a:cxn>
                <a:cxn ang="0">
                  <a:pos x="T4" y="T5"/>
                </a:cxn>
                <a:cxn ang="0">
                  <a:pos x="T6" y="T7"/>
                </a:cxn>
                <a:cxn ang="0">
                  <a:pos x="T8" y="T9"/>
                </a:cxn>
                <a:cxn ang="0">
                  <a:pos x="T10" y="T11"/>
                </a:cxn>
              </a:cxnLst>
              <a:rect l="0" t="0" r="r" b="b"/>
              <a:pathLst>
                <a:path w="65" h="635">
                  <a:moveTo>
                    <a:pt x="65" y="74"/>
                  </a:moveTo>
                  <a:cubicBezTo>
                    <a:pt x="32" y="0"/>
                    <a:pt x="32" y="0"/>
                    <a:pt x="32" y="0"/>
                  </a:cubicBezTo>
                  <a:cubicBezTo>
                    <a:pt x="0" y="74"/>
                    <a:pt x="0" y="74"/>
                    <a:pt x="0" y="74"/>
                  </a:cubicBezTo>
                  <a:cubicBezTo>
                    <a:pt x="0" y="631"/>
                    <a:pt x="0" y="631"/>
                    <a:pt x="0" y="631"/>
                  </a:cubicBezTo>
                  <a:cubicBezTo>
                    <a:pt x="23" y="635"/>
                    <a:pt x="44" y="635"/>
                    <a:pt x="65" y="631"/>
                  </a:cubicBezTo>
                  <a:lnTo>
                    <a:pt x="65" y="74"/>
                  </a:lnTo>
                  <a:close/>
                </a:path>
              </a:pathLst>
            </a:custGeom>
            <a:solidFill>
              <a:srgbClr val="C0F7F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1" name="íṥḷïďe">
              <a:extLst>
                <a:ext uri="{FF2B5EF4-FFF2-40B4-BE49-F238E27FC236}">
                  <a16:creationId xmlns:a16="http://schemas.microsoft.com/office/drawing/2014/main" id="{D1D412DD-2F3E-4A0E-AB45-616DEAD80C96}"/>
                </a:ext>
              </a:extLst>
            </p:cNvPr>
            <p:cNvSpPr/>
            <p:nvPr/>
          </p:nvSpPr>
          <p:spPr bwMode="auto">
            <a:xfrm>
              <a:off x="7690864" y="3502854"/>
              <a:ext cx="65875" cy="1268957"/>
            </a:xfrm>
            <a:custGeom>
              <a:avLst/>
              <a:gdLst>
                <a:gd name="T0" fmla="*/ 33 w 33"/>
                <a:gd name="T1" fmla="*/ 74 h 634"/>
                <a:gd name="T2" fmla="*/ 0 w 33"/>
                <a:gd name="T3" fmla="*/ 0 h 634"/>
                <a:gd name="T4" fmla="*/ 15 w 33"/>
                <a:gd name="T5" fmla="*/ 77 h 634"/>
                <a:gd name="T6" fmla="*/ 15 w 33"/>
                <a:gd name="T7" fmla="*/ 634 h 634"/>
                <a:gd name="T8" fmla="*/ 33 w 33"/>
                <a:gd name="T9" fmla="*/ 631 h 634"/>
                <a:gd name="T10" fmla="*/ 33 w 33"/>
                <a:gd name="T11" fmla="*/ 74 h 634"/>
              </a:gdLst>
              <a:ahLst/>
              <a:cxnLst>
                <a:cxn ang="0">
                  <a:pos x="T0" y="T1"/>
                </a:cxn>
                <a:cxn ang="0">
                  <a:pos x="T2" y="T3"/>
                </a:cxn>
                <a:cxn ang="0">
                  <a:pos x="T4" y="T5"/>
                </a:cxn>
                <a:cxn ang="0">
                  <a:pos x="T6" y="T7"/>
                </a:cxn>
                <a:cxn ang="0">
                  <a:pos x="T8" y="T9"/>
                </a:cxn>
                <a:cxn ang="0">
                  <a:pos x="T10" y="T11"/>
                </a:cxn>
              </a:cxnLst>
              <a:rect l="0" t="0" r="r" b="b"/>
              <a:pathLst>
                <a:path w="33" h="634">
                  <a:moveTo>
                    <a:pt x="33" y="74"/>
                  </a:moveTo>
                  <a:cubicBezTo>
                    <a:pt x="0" y="0"/>
                    <a:pt x="0" y="0"/>
                    <a:pt x="0" y="0"/>
                  </a:cubicBezTo>
                  <a:cubicBezTo>
                    <a:pt x="15" y="77"/>
                    <a:pt x="15" y="77"/>
                    <a:pt x="15" y="77"/>
                  </a:cubicBezTo>
                  <a:cubicBezTo>
                    <a:pt x="15" y="634"/>
                    <a:pt x="15" y="634"/>
                    <a:pt x="15" y="634"/>
                  </a:cubicBezTo>
                  <a:cubicBezTo>
                    <a:pt x="26" y="634"/>
                    <a:pt x="22" y="633"/>
                    <a:pt x="33" y="631"/>
                  </a:cubicBezTo>
                  <a:lnTo>
                    <a:pt x="33" y="74"/>
                  </a:lnTo>
                  <a:close/>
                </a:path>
              </a:pathLst>
            </a:custGeom>
            <a:solidFill>
              <a:srgbClr val="A2EDF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2" name="ï$ḻíḋé">
              <a:extLst>
                <a:ext uri="{FF2B5EF4-FFF2-40B4-BE49-F238E27FC236}">
                  <a16:creationId xmlns:a16="http://schemas.microsoft.com/office/drawing/2014/main" id="{412CDA18-D8A1-498A-9AFD-5AEB7C72F449}"/>
                </a:ext>
              </a:extLst>
            </p:cNvPr>
            <p:cNvSpPr/>
            <p:nvPr/>
          </p:nvSpPr>
          <p:spPr bwMode="auto">
            <a:xfrm>
              <a:off x="7627301" y="3502854"/>
              <a:ext cx="129438" cy="1229663"/>
            </a:xfrm>
            <a:custGeom>
              <a:avLst/>
              <a:gdLst>
                <a:gd name="T0" fmla="*/ 65 w 65"/>
                <a:gd name="T1" fmla="*/ 74 h 614"/>
                <a:gd name="T2" fmla="*/ 32 w 65"/>
                <a:gd name="T3" fmla="*/ 0 h 614"/>
                <a:gd name="T4" fmla="*/ 0 w 65"/>
                <a:gd name="T5" fmla="*/ 74 h 614"/>
                <a:gd name="T6" fmla="*/ 0 w 65"/>
                <a:gd name="T7" fmla="*/ 610 h 614"/>
                <a:gd name="T8" fmla="*/ 65 w 65"/>
                <a:gd name="T9" fmla="*/ 610 h 614"/>
                <a:gd name="T10" fmla="*/ 65 w 65"/>
                <a:gd name="T11" fmla="*/ 74 h 614"/>
              </a:gdLst>
              <a:ahLst/>
              <a:cxnLst>
                <a:cxn ang="0">
                  <a:pos x="T0" y="T1"/>
                </a:cxn>
                <a:cxn ang="0">
                  <a:pos x="T2" y="T3"/>
                </a:cxn>
                <a:cxn ang="0">
                  <a:pos x="T4" y="T5"/>
                </a:cxn>
                <a:cxn ang="0">
                  <a:pos x="T6" y="T7"/>
                </a:cxn>
                <a:cxn ang="0">
                  <a:pos x="T8" y="T9"/>
                </a:cxn>
                <a:cxn ang="0">
                  <a:pos x="T10" y="T11"/>
                </a:cxn>
              </a:cxnLst>
              <a:rect l="0" t="0" r="r" b="b"/>
              <a:pathLst>
                <a:path w="65" h="614">
                  <a:moveTo>
                    <a:pt x="65" y="74"/>
                  </a:moveTo>
                  <a:cubicBezTo>
                    <a:pt x="32" y="0"/>
                    <a:pt x="32" y="0"/>
                    <a:pt x="32" y="0"/>
                  </a:cubicBezTo>
                  <a:cubicBezTo>
                    <a:pt x="0" y="74"/>
                    <a:pt x="0" y="74"/>
                    <a:pt x="0" y="74"/>
                  </a:cubicBezTo>
                  <a:cubicBezTo>
                    <a:pt x="0" y="610"/>
                    <a:pt x="0" y="610"/>
                    <a:pt x="0" y="610"/>
                  </a:cubicBezTo>
                  <a:cubicBezTo>
                    <a:pt x="23" y="614"/>
                    <a:pt x="45" y="614"/>
                    <a:pt x="65" y="610"/>
                  </a:cubicBezTo>
                  <a:lnTo>
                    <a:pt x="65" y="74"/>
                  </a:lnTo>
                  <a:close/>
                </a:path>
              </a:pathLst>
            </a:custGeom>
            <a:solidFill>
              <a:srgbClr val="87BBD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3" name="ïs1îďé">
              <a:extLst>
                <a:ext uri="{FF2B5EF4-FFF2-40B4-BE49-F238E27FC236}">
                  <a16:creationId xmlns:a16="http://schemas.microsoft.com/office/drawing/2014/main" id="{60ADC088-AA4B-4B25-AE1B-94F9C7E8A4D6}"/>
                </a:ext>
              </a:extLst>
            </p:cNvPr>
            <p:cNvSpPr/>
            <p:nvPr/>
          </p:nvSpPr>
          <p:spPr bwMode="auto">
            <a:xfrm>
              <a:off x="7693175" y="3508632"/>
              <a:ext cx="63563" cy="1219262"/>
            </a:xfrm>
            <a:custGeom>
              <a:avLst/>
              <a:gdLst>
                <a:gd name="T0" fmla="*/ 32 w 32"/>
                <a:gd name="T1" fmla="*/ 74 h 609"/>
                <a:gd name="T2" fmla="*/ 0 w 32"/>
                <a:gd name="T3" fmla="*/ 0 h 609"/>
                <a:gd name="T4" fmla="*/ 16 w 32"/>
                <a:gd name="T5" fmla="*/ 74 h 609"/>
                <a:gd name="T6" fmla="*/ 16 w 32"/>
                <a:gd name="T7" fmla="*/ 607 h 609"/>
                <a:gd name="T8" fmla="*/ 32 w 32"/>
                <a:gd name="T9" fmla="*/ 607 h 609"/>
                <a:gd name="T10" fmla="*/ 32 w 32"/>
                <a:gd name="T11" fmla="*/ 74 h 609"/>
              </a:gdLst>
              <a:ahLst/>
              <a:cxnLst>
                <a:cxn ang="0">
                  <a:pos x="T0" y="T1"/>
                </a:cxn>
                <a:cxn ang="0">
                  <a:pos x="T2" y="T3"/>
                </a:cxn>
                <a:cxn ang="0">
                  <a:pos x="T4" y="T5"/>
                </a:cxn>
                <a:cxn ang="0">
                  <a:pos x="T6" y="T7"/>
                </a:cxn>
                <a:cxn ang="0">
                  <a:pos x="T8" y="T9"/>
                </a:cxn>
                <a:cxn ang="0">
                  <a:pos x="T10" y="T11"/>
                </a:cxn>
              </a:cxnLst>
              <a:rect l="0" t="0" r="r" b="b"/>
              <a:pathLst>
                <a:path w="32" h="609">
                  <a:moveTo>
                    <a:pt x="32" y="74"/>
                  </a:moveTo>
                  <a:cubicBezTo>
                    <a:pt x="0" y="0"/>
                    <a:pt x="0" y="0"/>
                    <a:pt x="0" y="0"/>
                  </a:cubicBezTo>
                  <a:cubicBezTo>
                    <a:pt x="16" y="74"/>
                    <a:pt x="16" y="74"/>
                    <a:pt x="16" y="74"/>
                  </a:cubicBezTo>
                  <a:cubicBezTo>
                    <a:pt x="16" y="607"/>
                    <a:pt x="16" y="607"/>
                    <a:pt x="16" y="607"/>
                  </a:cubicBezTo>
                  <a:cubicBezTo>
                    <a:pt x="27" y="607"/>
                    <a:pt x="21" y="609"/>
                    <a:pt x="32" y="607"/>
                  </a:cubicBezTo>
                  <a:lnTo>
                    <a:pt x="32" y="74"/>
                  </a:lnTo>
                  <a:close/>
                </a:path>
              </a:pathLst>
            </a:custGeom>
            <a:solidFill>
              <a:srgbClr val="4C8EB4"/>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4" name="íŝḻïḍe">
              <a:extLst>
                <a:ext uri="{FF2B5EF4-FFF2-40B4-BE49-F238E27FC236}">
                  <a16:creationId xmlns:a16="http://schemas.microsoft.com/office/drawing/2014/main" id="{D11311E0-950C-45C7-8E2D-2FFA461ED352}"/>
                </a:ext>
              </a:extLst>
            </p:cNvPr>
            <p:cNvSpPr/>
            <p:nvPr/>
          </p:nvSpPr>
          <p:spPr bwMode="auto">
            <a:xfrm>
              <a:off x="7627301" y="3502854"/>
              <a:ext cx="129438" cy="153708"/>
            </a:xfrm>
            <a:custGeom>
              <a:avLst/>
              <a:gdLst>
                <a:gd name="T0" fmla="*/ 65 w 65"/>
                <a:gd name="T1" fmla="*/ 74 h 77"/>
                <a:gd name="T2" fmla="*/ 32 w 65"/>
                <a:gd name="T3" fmla="*/ 0 h 77"/>
                <a:gd name="T4" fmla="*/ 0 w 65"/>
                <a:gd name="T5" fmla="*/ 74 h 77"/>
                <a:gd name="T6" fmla="*/ 32 w 65"/>
                <a:gd name="T7" fmla="*/ 77 h 77"/>
                <a:gd name="T8" fmla="*/ 65 w 65"/>
                <a:gd name="T9" fmla="*/ 74 h 77"/>
              </a:gdLst>
              <a:ahLst/>
              <a:cxnLst>
                <a:cxn ang="0">
                  <a:pos x="T0" y="T1"/>
                </a:cxn>
                <a:cxn ang="0">
                  <a:pos x="T2" y="T3"/>
                </a:cxn>
                <a:cxn ang="0">
                  <a:pos x="T4" y="T5"/>
                </a:cxn>
                <a:cxn ang="0">
                  <a:pos x="T6" y="T7"/>
                </a:cxn>
                <a:cxn ang="0">
                  <a:pos x="T8" y="T9"/>
                </a:cxn>
              </a:cxnLst>
              <a:rect l="0" t="0" r="r" b="b"/>
              <a:pathLst>
                <a:path w="65" h="77">
                  <a:moveTo>
                    <a:pt x="65" y="74"/>
                  </a:moveTo>
                  <a:cubicBezTo>
                    <a:pt x="32" y="0"/>
                    <a:pt x="32" y="0"/>
                    <a:pt x="32" y="0"/>
                  </a:cubicBezTo>
                  <a:cubicBezTo>
                    <a:pt x="0" y="74"/>
                    <a:pt x="0" y="74"/>
                    <a:pt x="0" y="74"/>
                  </a:cubicBezTo>
                  <a:cubicBezTo>
                    <a:pt x="10" y="76"/>
                    <a:pt x="21" y="77"/>
                    <a:pt x="32" y="77"/>
                  </a:cubicBezTo>
                  <a:cubicBezTo>
                    <a:pt x="44" y="77"/>
                    <a:pt x="55" y="76"/>
                    <a:pt x="65" y="7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5" name="ïşľíḑè">
              <a:extLst>
                <a:ext uri="{FF2B5EF4-FFF2-40B4-BE49-F238E27FC236}">
                  <a16:creationId xmlns:a16="http://schemas.microsoft.com/office/drawing/2014/main" id="{490215D4-8621-426C-B0B3-843EB6320C96}"/>
                </a:ext>
              </a:extLst>
            </p:cNvPr>
            <p:cNvSpPr/>
            <p:nvPr/>
          </p:nvSpPr>
          <p:spPr bwMode="auto">
            <a:xfrm>
              <a:off x="7690864" y="3502854"/>
              <a:ext cx="65875" cy="153708"/>
            </a:xfrm>
            <a:custGeom>
              <a:avLst/>
              <a:gdLst>
                <a:gd name="T0" fmla="*/ 33 w 33"/>
                <a:gd name="T1" fmla="*/ 74 h 77"/>
                <a:gd name="T2" fmla="*/ 0 w 33"/>
                <a:gd name="T3" fmla="*/ 0 h 77"/>
                <a:gd name="T4" fmla="*/ 17 w 33"/>
                <a:gd name="T5" fmla="*/ 77 h 77"/>
                <a:gd name="T6" fmla="*/ 33 w 33"/>
                <a:gd name="T7" fmla="*/ 74 h 77"/>
              </a:gdLst>
              <a:ahLst/>
              <a:cxnLst>
                <a:cxn ang="0">
                  <a:pos x="T0" y="T1"/>
                </a:cxn>
                <a:cxn ang="0">
                  <a:pos x="T2" y="T3"/>
                </a:cxn>
                <a:cxn ang="0">
                  <a:pos x="T4" y="T5"/>
                </a:cxn>
                <a:cxn ang="0">
                  <a:pos x="T6" y="T7"/>
                </a:cxn>
              </a:cxnLst>
              <a:rect l="0" t="0" r="r" b="b"/>
              <a:pathLst>
                <a:path w="33" h="77">
                  <a:moveTo>
                    <a:pt x="33" y="74"/>
                  </a:moveTo>
                  <a:cubicBezTo>
                    <a:pt x="0" y="0"/>
                    <a:pt x="0" y="0"/>
                    <a:pt x="0" y="0"/>
                  </a:cubicBezTo>
                  <a:cubicBezTo>
                    <a:pt x="17" y="77"/>
                    <a:pt x="17" y="77"/>
                    <a:pt x="17" y="77"/>
                  </a:cubicBezTo>
                  <a:cubicBezTo>
                    <a:pt x="28" y="77"/>
                    <a:pt x="23" y="76"/>
                    <a:pt x="33" y="74"/>
                  </a:cubicBez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6" name="ïṧ1íḍé">
              <a:extLst>
                <a:ext uri="{FF2B5EF4-FFF2-40B4-BE49-F238E27FC236}">
                  <a16:creationId xmlns:a16="http://schemas.microsoft.com/office/drawing/2014/main" id="{66889B3B-FDC0-4843-A0ED-BDF1F2BF85FD}"/>
                </a:ext>
              </a:extLst>
            </p:cNvPr>
            <p:cNvSpPr/>
            <p:nvPr/>
          </p:nvSpPr>
          <p:spPr bwMode="auto">
            <a:xfrm>
              <a:off x="7671217" y="3502854"/>
              <a:ext cx="41605" cy="52006"/>
            </a:xfrm>
            <a:custGeom>
              <a:avLst/>
              <a:gdLst>
                <a:gd name="T0" fmla="*/ 21 w 21"/>
                <a:gd name="T1" fmla="*/ 25 h 26"/>
                <a:gd name="T2" fmla="*/ 10 w 21"/>
                <a:gd name="T3" fmla="*/ 0 h 26"/>
                <a:gd name="T4" fmla="*/ 0 w 21"/>
                <a:gd name="T5" fmla="*/ 25 h 26"/>
                <a:gd name="T6" fmla="*/ 10 w 21"/>
                <a:gd name="T7" fmla="*/ 26 h 26"/>
                <a:gd name="T8" fmla="*/ 21 w 21"/>
                <a:gd name="T9" fmla="*/ 25 h 26"/>
              </a:gdLst>
              <a:ahLst/>
              <a:cxnLst>
                <a:cxn ang="0">
                  <a:pos x="T0" y="T1"/>
                </a:cxn>
                <a:cxn ang="0">
                  <a:pos x="T2" y="T3"/>
                </a:cxn>
                <a:cxn ang="0">
                  <a:pos x="T4" y="T5"/>
                </a:cxn>
                <a:cxn ang="0">
                  <a:pos x="T6" y="T7"/>
                </a:cxn>
                <a:cxn ang="0">
                  <a:pos x="T8" y="T9"/>
                </a:cxn>
              </a:cxnLst>
              <a:rect l="0" t="0" r="r" b="b"/>
              <a:pathLst>
                <a:path w="21" h="26">
                  <a:moveTo>
                    <a:pt x="21" y="25"/>
                  </a:moveTo>
                  <a:cubicBezTo>
                    <a:pt x="10" y="0"/>
                    <a:pt x="10" y="0"/>
                    <a:pt x="10" y="0"/>
                  </a:cubicBezTo>
                  <a:cubicBezTo>
                    <a:pt x="0" y="25"/>
                    <a:pt x="0" y="25"/>
                    <a:pt x="0" y="25"/>
                  </a:cubicBezTo>
                  <a:cubicBezTo>
                    <a:pt x="3" y="26"/>
                    <a:pt x="7" y="26"/>
                    <a:pt x="10" y="26"/>
                  </a:cubicBezTo>
                  <a:cubicBezTo>
                    <a:pt x="14" y="26"/>
                    <a:pt x="18" y="26"/>
                    <a:pt x="21" y="25"/>
                  </a:cubicBez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7" name="îšḻíďè">
              <a:extLst>
                <a:ext uri="{FF2B5EF4-FFF2-40B4-BE49-F238E27FC236}">
                  <a16:creationId xmlns:a16="http://schemas.microsoft.com/office/drawing/2014/main" id="{8520A25D-D858-4441-A663-8579FA217ADE}"/>
                </a:ext>
              </a:extLst>
            </p:cNvPr>
            <p:cNvSpPr/>
            <p:nvPr/>
          </p:nvSpPr>
          <p:spPr bwMode="auto">
            <a:xfrm>
              <a:off x="3619338" y="2062853"/>
              <a:ext cx="543178" cy="542023"/>
            </a:xfrm>
            <a:custGeom>
              <a:avLst/>
              <a:gdLst>
                <a:gd name="T0" fmla="*/ 239 w 271"/>
                <a:gd name="T1" fmla="*/ 189 h 271"/>
                <a:gd name="T2" fmla="*/ 254 w 271"/>
                <a:gd name="T3" fmla="*/ 202 h 271"/>
                <a:gd name="T4" fmla="*/ 222 w 271"/>
                <a:gd name="T5" fmla="*/ 241 h 271"/>
                <a:gd name="T6" fmla="*/ 207 w 271"/>
                <a:gd name="T7" fmla="*/ 228 h 271"/>
                <a:gd name="T8" fmla="*/ 171 w 271"/>
                <a:gd name="T9" fmla="*/ 246 h 271"/>
                <a:gd name="T10" fmla="*/ 172 w 271"/>
                <a:gd name="T11" fmla="*/ 266 h 271"/>
                <a:gd name="T12" fmla="*/ 136 w 271"/>
                <a:gd name="T13" fmla="*/ 270 h 271"/>
                <a:gd name="T14" fmla="*/ 136 w 271"/>
                <a:gd name="T15" fmla="*/ 213 h 271"/>
                <a:gd name="T16" fmla="*/ 195 w 271"/>
                <a:gd name="T17" fmla="*/ 186 h 271"/>
                <a:gd name="T18" fmla="*/ 186 w 271"/>
                <a:gd name="T19" fmla="*/ 76 h 271"/>
                <a:gd name="T20" fmla="*/ 186 w 271"/>
                <a:gd name="T21" fmla="*/ 76 h 271"/>
                <a:gd name="T22" fmla="*/ 158 w 271"/>
                <a:gd name="T23" fmla="*/ 61 h 271"/>
                <a:gd name="T24" fmla="*/ 136 w 271"/>
                <a:gd name="T25" fmla="*/ 57 h 271"/>
                <a:gd name="T26" fmla="*/ 136 w 271"/>
                <a:gd name="T27" fmla="*/ 1 h 271"/>
                <a:gd name="T28" fmla="*/ 149 w 271"/>
                <a:gd name="T29" fmla="*/ 0 h 271"/>
                <a:gd name="T30" fmla="*/ 151 w 271"/>
                <a:gd name="T31" fmla="*/ 20 h 271"/>
                <a:gd name="T32" fmla="*/ 190 w 271"/>
                <a:gd name="T33" fmla="*/ 32 h 271"/>
                <a:gd name="T34" fmla="*/ 203 w 271"/>
                <a:gd name="T35" fmla="*/ 17 h 271"/>
                <a:gd name="T36" fmla="*/ 241 w 271"/>
                <a:gd name="T37" fmla="*/ 49 h 271"/>
                <a:gd name="T38" fmla="*/ 228 w 271"/>
                <a:gd name="T39" fmla="*/ 64 h 271"/>
                <a:gd name="T40" fmla="*/ 247 w 271"/>
                <a:gd name="T41" fmla="*/ 101 h 271"/>
                <a:gd name="T42" fmla="*/ 267 w 271"/>
                <a:gd name="T43" fmla="*/ 99 h 271"/>
                <a:gd name="T44" fmla="*/ 271 w 271"/>
                <a:gd name="T45" fmla="*/ 149 h 271"/>
                <a:gd name="T46" fmla="*/ 251 w 271"/>
                <a:gd name="T47" fmla="*/ 150 h 271"/>
                <a:gd name="T48" fmla="*/ 239 w 271"/>
                <a:gd name="T49" fmla="*/ 189 h 271"/>
                <a:gd name="T50" fmla="*/ 136 w 271"/>
                <a:gd name="T51" fmla="*/ 270 h 271"/>
                <a:gd name="T52" fmla="*/ 123 w 271"/>
                <a:gd name="T53" fmla="*/ 271 h 271"/>
                <a:gd name="T54" fmla="*/ 121 w 271"/>
                <a:gd name="T55" fmla="*/ 251 h 271"/>
                <a:gd name="T56" fmla="*/ 82 w 271"/>
                <a:gd name="T57" fmla="*/ 238 h 271"/>
                <a:gd name="T58" fmla="*/ 69 w 271"/>
                <a:gd name="T59" fmla="*/ 254 h 271"/>
                <a:gd name="T60" fmla="*/ 31 w 271"/>
                <a:gd name="T61" fmla="*/ 222 h 271"/>
                <a:gd name="T62" fmla="*/ 44 w 271"/>
                <a:gd name="T63" fmla="*/ 206 h 271"/>
                <a:gd name="T64" fmla="*/ 25 w 271"/>
                <a:gd name="T65" fmla="*/ 170 h 271"/>
                <a:gd name="T66" fmla="*/ 5 w 271"/>
                <a:gd name="T67" fmla="*/ 172 h 271"/>
                <a:gd name="T68" fmla="*/ 0 w 271"/>
                <a:gd name="T69" fmla="*/ 122 h 271"/>
                <a:gd name="T70" fmla="*/ 20 w 271"/>
                <a:gd name="T71" fmla="*/ 120 h 271"/>
                <a:gd name="T72" fmla="*/ 33 w 271"/>
                <a:gd name="T73" fmla="*/ 82 h 271"/>
                <a:gd name="T74" fmla="*/ 17 w 271"/>
                <a:gd name="T75" fmla="*/ 69 h 271"/>
                <a:gd name="T76" fmla="*/ 49 w 271"/>
                <a:gd name="T77" fmla="*/ 30 h 271"/>
                <a:gd name="T78" fmla="*/ 65 w 271"/>
                <a:gd name="T79" fmla="*/ 43 h 271"/>
                <a:gd name="T80" fmla="*/ 101 w 271"/>
                <a:gd name="T81" fmla="*/ 24 h 271"/>
                <a:gd name="T82" fmla="*/ 99 w 271"/>
                <a:gd name="T83" fmla="*/ 4 h 271"/>
                <a:gd name="T84" fmla="*/ 136 w 271"/>
                <a:gd name="T85" fmla="*/ 1 h 271"/>
                <a:gd name="T86" fmla="*/ 136 w 271"/>
                <a:gd name="T87" fmla="*/ 57 h 271"/>
                <a:gd name="T88" fmla="*/ 76 w 271"/>
                <a:gd name="T89" fmla="*/ 85 h 271"/>
                <a:gd name="T90" fmla="*/ 86 w 271"/>
                <a:gd name="T91" fmla="*/ 195 h 271"/>
                <a:gd name="T92" fmla="*/ 113 w 271"/>
                <a:gd name="T93" fmla="*/ 210 h 271"/>
                <a:gd name="T94" fmla="*/ 136 w 271"/>
                <a:gd name="T95" fmla="*/ 213 h 271"/>
                <a:gd name="T96" fmla="*/ 136 w 271"/>
                <a:gd name="T97" fmla="*/ 270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1" h="271">
                  <a:moveTo>
                    <a:pt x="239" y="189"/>
                  </a:moveTo>
                  <a:cubicBezTo>
                    <a:pt x="254" y="202"/>
                    <a:pt x="254" y="202"/>
                    <a:pt x="254" y="202"/>
                  </a:cubicBezTo>
                  <a:cubicBezTo>
                    <a:pt x="222" y="241"/>
                    <a:pt x="222" y="241"/>
                    <a:pt x="222" y="241"/>
                  </a:cubicBezTo>
                  <a:cubicBezTo>
                    <a:pt x="207" y="228"/>
                    <a:pt x="207" y="228"/>
                    <a:pt x="207" y="228"/>
                  </a:cubicBezTo>
                  <a:cubicBezTo>
                    <a:pt x="196" y="236"/>
                    <a:pt x="184" y="242"/>
                    <a:pt x="171" y="246"/>
                  </a:cubicBezTo>
                  <a:cubicBezTo>
                    <a:pt x="172" y="266"/>
                    <a:pt x="172" y="266"/>
                    <a:pt x="172" y="266"/>
                  </a:cubicBezTo>
                  <a:cubicBezTo>
                    <a:pt x="136" y="270"/>
                    <a:pt x="136" y="270"/>
                    <a:pt x="136" y="270"/>
                  </a:cubicBezTo>
                  <a:cubicBezTo>
                    <a:pt x="136" y="213"/>
                    <a:pt x="136" y="213"/>
                    <a:pt x="136" y="213"/>
                  </a:cubicBezTo>
                  <a:cubicBezTo>
                    <a:pt x="158" y="213"/>
                    <a:pt x="180" y="204"/>
                    <a:pt x="195" y="186"/>
                  </a:cubicBezTo>
                  <a:cubicBezTo>
                    <a:pt x="223" y="153"/>
                    <a:pt x="219" y="103"/>
                    <a:pt x="186" y="76"/>
                  </a:cubicBezTo>
                  <a:cubicBezTo>
                    <a:pt x="186" y="76"/>
                    <a:pt x="186" y="76"/>
                    <a:pt x="186" y="76"/>
                  </a:cubicBezTo>
                  <a:cubicBezTo>
                    <a:pt x="178" y="69"/>
                    <a:pt x="169" y="64"/>
                    <a:pt x="158" y="61"/>
                  </a:cubicBezTo>
                  <a:cubicBezTo>
                    <a:pt x="151" y="59"/>
                    <a:pt x="143" y="57"/>
                    <a:pt x="136" y="57"/>
                  </a:cubicBezTo>
                  <a:cubicBezTo>
                    <a:pt x="136" y="1"/>
                    <a:pt x="136" y="1"/>
                    <a:pt x="136" y="1"/>
                  </a:cubicBezTo>
                  <a:cubicBezTo>
                    <a:pt x="149" y="0"/>
                    <a:pt x="149" y="0"/>
                    <a:pt x="149" y="0"/>
                  </a:cubicBezTo>
                  <a:cubicBezTo>
                    <a:pt x="151" y="20"/>
                    <a:pt x="151" y="20"/>
                    <a:pt x="151" y="20"/>
                  </a:cubicBezTo>
                  <a:cubicBezTo>
                    <a:pt x="164" y="22"/>
                    <a:pt x="178" y="26"/>
                    <a:pt x="190" y="32"/>
                  </a:cubicBezTo>
                  <a:cubicBezTo>
                    <a:pt x="203" y="17"/>
                    <a:pt x="203" y="17"/>
                    <a:pt x="203" y="17"/>
                  </a:cubicBezTo>
                  <a:cubicBezTo>
                    <a:pt x="241" y="49"/>
                    <a:pt x="241" y="49"/>
                    <a:pt x="241" y="49"/>
                  </a:cubicBezTo>
                  <a:cubicBezTo>
                    <a:pt x="228" y="64"/>
                    <a:pt x="228" y="64"/>
                    <a:pt x="228" y="64"/>
                  </a:cubicBezTo>
                  <a:cubicBezTo>
                    <a:pt x="236" y="75"/>
                    <a:pt x="243" y="88"/>
                    <a:pt x="247" y="101"/>
                  </a:cubicBezTo>
                  <a:cubicBezTo>
                    <a:pt x="267" y="99"/>
                    <a:pt x="267" y="99"/>
                    <a:pt x="267" y="99"/>
                  </a:cubicBezTo>
                  <a:cubicBezTo>
                    <a:pt x="271" y="149"/>
                    <a:pt x="271" y="149"/>
                    <a:pt x="271" y="149"/>
                  </a:cubicBezTo>
                  <a:cubicBezTo>
                    <a:pt x="251" y="150"/>
                    <a:pt x="251" y="150"/>
                    <a:pt x="251" y="150"/>
                  </a:cubicBezTo>
                  <a:cubicBezTo>
                    <a:pt x="249" y="164"/>
                    <a:pt x="245" y="177"/>
                    <a:pt x="239" y="189"/>
                  </a:cubicBezTo>
                  <a:close/>
                  <a:moveTo>
                    <a:pt x="136" y="270"/>
                  </a:moveTo>
                  <a:cubicBezTo>
                    <a:pt x="123" y="271"/>
                    <a:pt x="123" y="271"/>
                    <a:pt x="123" y="271"/>
                  </a:cubicBezTo>
                  <a:cubicBezTo>
                    <a:pt x="121" y="251"/>
                    <a:pt x="121" y="251"/>
                    <a:pt x="121" y="251"/>
                  </a:cubicBezTo>
                  <a:cubicBezTo>
                    <a:pt x="107" y="249"/>
                    <a:pt x="94" y="245"/>
                    <a:pt x="82" y="238"/>
                  </a:cubicBezTo>
                  <a:cubicBezTo>
                    <a:pt x="69" y="254"/>
                    <a:pt x="69" y="254"/>
                    <a:pt x="69" y="254"/>
                  </a:cubicBezTo>
                  <a:cubicBezTo>
                    <a:pt x="31" y="222"/>
                    <a:pt x="31" y="222"/>
                    <a:pt x="31" y="222"/>
                  </a:cubicBezTo>
                  <a:cubicBezTo>
                    <a:pt x="44" y="206"/>
                    <a:pt x="44" y="206"/>
                    <a:pt x="44" y="206"/>
                  </a:cubicBezTo>
                  <a:cubicBezTo>
                    <a:pt x="35" y="195"/>
                    <a:pt x="29" y="183"/>
                    <a:pt x="25" y="170"/>
                  </a:cubicBezTo>
                  <a:cubicBezTo>
                    <a:pt x="5" y="172"/>
                    <a:pt x="5" y="172"/>
                    <a:pt x="5" y="172"/>
                  </a:cubicBezTo>
                  <a:cubicBezTo>
                    <a:pt x="0" y="122"/>
                    <a:pt x="0" y="122"/>
                    <a:pt x="0" y="122"/>
                  </a:cubicBezTo>
                  <a:cubicBezTo>
                    <a:pt x="20" y="120"/>
                    <a:pt x="20" y="120"/>
                    <a:pt x="20" y="120"/>
                  </a:cubicBezTo>
                  <a:cubicBezTo>
                    <a:pt x="22" y="107"/>
                    <a:pt x="26" y="94"/>
                    <a:pt x="33" y="82"/>
                  </a:cubicBezTo>
                  <a:cubicBezTo>
                    <a:pt x="17" y="69"/>
                    <a:pt x="17" y="69"/>
                    <a:pt x="17" y="69"/>
                  </a:cubicBezTo>
                  <a:cubicBezTo>
                    <a:pt x="49" y="30"/>
                    <a:pt x="49" y="30"/>
                    <a:pt x="49" y="30"/>
                  </a:cubicBezTo>
                  <a:cubicBezTo>
                    <a:pt x="65" y="43"/>
                    <a:pt x="65" y="43"/>
                    <a:pt x="65" y="43"/>
                  </a:cubicBezTo>
                  <a:cubicBezTo>
                    <a:pt x="76" y="35"/>
                    <a:pt x="88" y="29"/>
                    <a:pt x="101" y="24"/>
                  </a:cubicBezTo>
                  <a:cubicBezTo>
                    <a:pt x="99" y="4"/>
                    <a:pt x="99" y="4"/>
                    <a:pt x="99" y="4"/>
                  </a:cubicBezTo>
                  <a:cubicBezTo>
                    <a:pt x="136" y="1"/>
                    <a:pt x="136" y="1"/>
                    <a:pt x="136" y="1"/>
                  </a:cubicBezTo>
                  <a:cubicBezTo>
                    <a:pt x="136" y="57"/>
                    <a:pt x="136" y="57"/>
                    <a:pt x="136" y="57"/>
                  </a:cubicBezTo>
                  <a:cubicBezTo>
                    <a:pt x="113" y="57"/>
                    <a:pt x="91" y="67"/>
                    <a:pt x="76" y="85"/>
                  </a:cubicBezTo>
                  <a:cubicBezTo>
                    <a:pt x="48" y="118"/>
                    <a:pt x="53" y="168"/>
                    <a:pt x="86" y="195"/>
                  </a:cubicBezTo>
                  <a:cubicBezTo>
                    <a:pt x="94" y="202"/>
                    <a:pt x="103" y="207"/>
                    <a:pt x="113" y="210"/>
                  </a:cubicBezTo>
                  <a:cubicBezTo>
                    <a:pt x="121" y="212"/>
                    <a:pt x="128" y="213"/>
                    <a:pt x="136" y="213"/>
                  </a:cubicBezTo>
                  <a:lnTo>
                    <a:pt x="136" y="27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8" name="îṣḻïḋe">
              <a:extLst>
                <a:ext uri="{FF2B5EF4-FFF2-40B4-BE49-F238E27FC236}">
                  <a16:creationId xmlns:a16="http://schemas.microsoft.com/office/drawing/2014/main" id="{E70CB7C5-2D2D-4F05-8089-2A5FC8A9C9D4}"/>
                </a:ext>
              </a:extLst>
            </p:cNvPr>
            <p:cNvSpPr/>
            <p:nvPr/>
          </p:nvSpPr>
          <p:spPr bwMode="auto">
            <a:xfrm>
              <a:off x="7726691" y="1159097"/>
              <a:ext cx="538556" cy="374446"/>
            </a:xfrm>
            <a:custGeom>
              <a:avLst/>
              <a:gdLst>
                <a:gd name="T0" fmla="*/ 213 w 269"/>
                <a:gd name="T1" fmla="*/ 68 h 187"/>
                <a:gd name="T2" fmla="*/ 269 w 269"/>
                <a:gd name="T3" fmla="*/ 127 h 187"/>
                <a:gd name="T4" fmla="*/ 269 w 269"/>
                <a:gd name="T5" fmla="*/ 127 h 187"/>
                <a:gd name="T6" fmla="*/ 211 w 269"/>
                <a:gd name="T7" fmla="*/ 187 h 187"/>
                <a:gd name="T8" fmla="*/ 63 w 269"/>
                <a:gd name="T9" fmla="*/ 187 h 187"/>
                <a:gd name="T10" fmla="*/ 0 w 269"/>
                <a:gd name="T11" fmla="*/ 127 h 187"/>
                <a:gd name="T12" fmla="*/ 0 w 269"/>
                <a:gd name="T13" fmla="*/ 127 h 187"/>
                <a:gd name="T14" fmla="*/ 55 w 269"/>
                <a:gd name="T15" fmla="*/ 68 h 187"/>
                <a:gd name="T16" fmla="*/ 55 w 269"/>
                <a:gd name="T17" fmla="*/ 66 h 187"/>
                <a:gd name="T18" fmla="*/ 134 w 269"/>
                <a:gd name="T19" fmla="*/ 0 h 187"/>
                <a:gd name="T20" fmla="*/ 213 w 269"/>
                <a:gd name="T21" fmla="*/ 66 h 187"/>
                <a:gd name="T22" fmla="*/ 213 w 269"/>
                <a:gd name="T23" fmla="*/ 6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9" h="187">
                  <a:moveTo>
                    <a:pt x="213" y="68"/>
                  </a:moveTo>
                  <a:cubicBezTo>
                    <a:pt x="245" y="75"/>
                    <a:pt x="269" y="99"/>
                    <a:pt x="269" y="127"/>
                  </a:cubicBezTo>
                  <a:cubicBezTo>
                    <a:pt x="269" y="127"/>
                    <a:pt x="269" y="127"/>
                    <a:pt x="269" y="127"/>
                  </a:cubicBezTo>
                  <a:cubicBezTo>
                    <a:pt x="269" y="157"/>
                    <a:pt x="244" y="187"/>
                    <a:pt x="211" y="187"/>
                  </a:cubicBezTo>
                  <a:cubicBezTo>
                    <a:pt x="63" y="187"/>
                    <a:pt x="63" y="187"/>
                    <a:pt x="63" y="187"/>
                  </a:cubicBezTo>
                  <a:cubicBezTo>
                    <a:pt x="27" y="187"/>
                    <a:pt x="0" y="158"/>
                    <a:pt x="0" y="127"/>
                  </a:cubicBezTo>
                  <a:cubicBezTo>
                    <a:pt x="0" y="127"/>
                    <a:pt x="0" y="127"/>
                    <a:pt x="0" y="127"/>
                  </a:cubicBezTo>
                  <a:cubicBezTo>
                    <a:pt x="0" y="99"/>
                    <a:pt x="23" y="75"/>
                    <a:pt x="55" y="68"/>
                  </a:cubicBezTo>
                  <a:cubicBezTo>
                    <a:pt x="55" y="68"/>
                    <a:pt x="55" y="67"/>
                    <a:pt x="55" y="66"/>
                  </a:cubicBezTo>
                  <a:cubicBezTo>
                    <a:pt x="55" y="30"/>
                    <a:pt x="91" y="0"/>
                    <a:pt x="134" y="0"/>
                  </a:cubicBezTo>
                  <a:cubicBezTo>
                    <a:pt x="178" y="0"/>
                    <a:pt x="213" y="30"/>
                    <a:pt x="213" y="66"/>
                  </a:cubicBezTo>
                  <a:cubicBezTo>
                    <a:pt x="213" y="67"/>
                    <a:pt x="213" y="68"/>
                    <a:pt x="213" y="68"/>
                  </a:cubicBezTo>
                  <a:close/>
                </a:path>
              </a:pathLst>
            </a:custGeom>
            <a:solidFill>
              <a:srgbClr val="FFBBA6"/>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9" name="ïṡḻídé">
              <a:extLst>
                <a:ext uri="{FF2B5EF4-FFF2-40B4-BE49-F238E27FC236}">
                  <a16:creationId xmlns:a16="http://schemas.microsoft.com/office/drawing/2014/main" id="{AFE0A238-5974-4705-BA4B-72C321B7B7EF}"/>
                </a:ext>
              </a:extLst>
            </p:cNvPr>
            <p:cNvSpPr/>
            <p:nvPr/>
          </p:nvSpPr>
          <p:spPr bwMode="auto">
            <a:xfrm>
              <a:off x="7619211" y="1151007"/>
              <a:ext cx="376758" cy="262344"/>
            </a:xfrm>
            <a:custGeom>
              <a:avLst/>
              <a:gdLst>
                <a:gd name="T0" fmla="*/ 149 w 188"/>
                <a:gd name="T1" fmla="*/ 48 h 131"/>
                <a:gd name="T2" fmla="*/ 188 w 188"/>
                <a:gd name="T3" fmla="*/ 89 h 131"/>
                <a:gd name="T4" fmla="*/ 188 w 188"/>
                <a:gd name="T5" fmla="*/ 89 h 131"/>
                <a:gd name="T6" fmla="*/ 147 w 188"/>
                <a:gd name="T7" fmla="*/ 131 h 131"/>
                <a:gd name="T8" fmla="*/ 44 w 188"/>
                <a:gd name="T9" fmla="*/ 131 h 131"/>
                <a:gd name="T10" fmla="*/ 0 w 188"/>
                <a:gd name="T11" fmla="*/ 89 h 131"/>
                <a:gd name="T12" fmla="*/ 0 w 188"/>
                <a:gd name="T13" fmla="*/ 89 h 131"/>
                <a:gd name="T14" fmla="*/ 39 w 188"/>
                <a:gd name="T15" fmla="*/ 48 h 131"/>
                <a:gd name="T16" fmla="*/ 39 w 188"/>
                <a:gd name="T17" fmla="*/ 47 h 131"/>
                <a:gd name="T18" fmla="*/ 94 w 188"/>
                <a:gd name="T19" fmla="*/ 0 h 131"/>
                <a:gd name="T20" fmla="*/ 149 w 188"/>
                <a:gd name="T21" fmla="*/ 47 h 131"/>
                <a:gd name="T22" fmla="*/ 149 w 188"/>
                <a:gd name="T23" fmla="*/ 48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8" h="131">
                  <a:moveTo>
                    <a:pt x="149" y="48"/>
                  </a:moveTo>
                  <a:cubicBezTo>
                    <a:pt x="172" y="53"/>
                    <a:pt x="188" y="69"/>
                    <a:pt x="188" y="89"/>
                  </a:cubicBezTo>
                  <a:cubicBezTo>
                    <a:pt x="188" y="89"/>
                    <a:pt x="188" y="89"/>
                    <a:pt x="188" y="89"/>
                  </a:cubicBezTo>
                  <a:cubicBezTo>
                    <a:pt x="188" y="110"/>
                    <a:pt x="171" y="131"/>
                    <a:pt x="147" y="131"/>
                  </a:cubicBezTo>
                  <a:cubicBezTo>
                    <a:pt x="44" y="131"/>
                    <a:pt x="44" y="131"/>
                    <a:pt x="44" y="131"/>
                  </a:cubicBezTo>
                  <a:cubicBezTo>
                    <a:pt x="19" y="131"/>
                    <a:pt x="0" y="111"/>
                    <a:pt x="0" y="89"/>
                  </a:cubicBezTo>
                  <a:cubicBezTo>
                    <a:pt x="0" y="89"/>
                    <a:pt x="0" y="89"/>
                    <a:pt x="0" y="89"/>
                  </a:cubicBezTo>
                  <a:cubicBezTo>
                    <a:pt x="0" y="69"/>
                    <a:pt x="17" y="53"/>
                    <a:pt x="39" y="48"/>
                  </a:cubicBezTo>
                  <a:cubicBezTo>
                    <a:pt x="39" y="48"/>
                    <a:pt x="39" y="47"/>
                    <a:pt x="39" y="47"/>
                  </a:cubicBezTo>
                  <a:cubicBezTo>
                    <a:pt x="39" y="21"/>
                    <a:pt x="64" y="0"/>
                    <a:pt x="94" y="0"/>
                  </a:cubicBezTo>
                  <a:cubicBezTo>
                    <a:pt x="125" y="0"/>
                    <a:pt x="149" y="21"/>
                    <a:pt x="149" y="47"/>
                  </a:cubicBezTo>
                  <a:cubicBezTo>
                    <a:pt x="149" y="47"/>
                    <a:pt x="149" y="48"/>
                    <a:pt x="149" y="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0" name="iṣlîďe">
              <a:extLst>
                <a:ext uri="{FF2B5EF4-FFF2-40B4-BE49-F238E27FC236}">
                  <a16:creationId xmlns:a16="http://schemas.microsoft.com/office/drawing/2014/main" id="{7128B8AF-73E7-4FE6-903F-9A7A3B975009}"/>
                </a:ext>
              </a:extLst>
            </p:cNvPr>
            <p:cNvSpPr/>
            <p:nvPr/>
          </p:nvSpPr>
          <p:spPr bwMode="auto">
            <a:xfrm>
              <a:off x="4913720" y="1954218"/>
              <a:ext cx="2024784" cy="2830306"/>
            </a:xfrm>
            <a:prstGeom prst="rect">
              <a:avLst/>
            </a:prstGeom>
            <a:solidFill>
              <a:srgbClr val="4D4D4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1" name="îṩḷîḍé">
              <a:extLst>
                <a:ext uri="{FF2B5EF4-FFF2-40B4-BE49-F238E27FC236}">
                  <a16:creationId xmlns:a16="http://schemas.microsoft.com/office/drawing/2014/main" id="{2C15AA52-C066-444F-9245-843220ADFA65}"/>
                </a:ext>
              </a:extLst>
            </p:cNvPr>
            <p:cNvSpPr/>
            <p:nvPr/>
          </p:nvSpPr>
          <p:spPr bwMode="auto">
            <a:xfrm>
              <a:off x="5061650" y="2118327"/>
              <a:ext cx="970787" cy="35827"/>
            </a:xfrm>
            <a:prstGeom prst="rect">
              <a:avLst/>
            </a:prstGeom>
            <a:solidFill>
              <a:srgbClr val="F2675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2" name="îṩḷíde">
              <a:extLst>
                <a:ext uri="{FF2B5EF4-FFF2-40B4-BE49-F238E27FC236}">
                  <a16:creationId xmlns:a16="http://schemas.microsoft.com/office/drawing/2014/main" id="{F4622726-D3D0-4EA2-A058-37DBA2BFA87D}"/>
                </a:ext>
              </a:extLst>
            </p:cNvPr>
            <p:cNvSpPr/>
            <p:nvPr/>
          </p:nvSpPr>
          <p:spPr bwMode="auto">
            <a:xfrm>
              <a:off x="5061650" y="2208471"/>
              <a:ext cx="310883"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3" name="ïSḻîḍê">
              <a:extLst>
                <a:ext uri="{FF2B5EF4-FFF2-40B4-BE49-F238E27FC236}">
                  <a16:creationId xmlns:a16="http://schemas.microsoft.com/office/drawing/2014/main" id="{4AE80355-2E07-4D00-88FA-E9592CFC7A29}"/>
                </a:ext>
              </a:extLst>
            </p:cNvPr>
            <p:cNvSpPr/>
            <p:nvPr/>
          </p:nvSpPr>
          <p:spPr bwMode="auto">
            <a:xfrm>
              <a:off x="5061650" y="2300927"/>
              <a:ext cx="50272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4" name="işḷíḍe">
              <a:extLst>
                <a:ext uri="{FF2B5EF4-FFF2-40B4-BE49-F238E27FC236}">
                  <a16:creationId xmlns:a16="http://schemas.microsoft.com/office/drawing/2014/main" id="{E9502EB4-B3C2-4B38-9D75-88E2CCD3D9B1}"/>
                </a:ext>
              </a:extLst>
            </p:cNvPr>
            <p:cNvSpPr/>
            <p:nvPr/>
          </p:nvSpPr>
          <p:spPr bwMode="auto">
            <a:xfrm>
              <a:off x="5296257" y="2391072"/>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5" name="íṣļíḋê">
              <a:extLst>
                <a:ext uri="{FF2B5EF4-FFF2-40B4-BE49-F238E27FC236}">
                  <a16:creationId xmlns:a16="http://schemas.microsoft.com/office/drawing/2014/main" id="{C5554BF1-6577-4862-97DD-27C570C1BDC1}"/>
                </a:ext>
              </a:extLst>
            </p:cNvPr>
            <p:cNvSpPr/>
            <p:nvPr/>
          </p:nvSpPr>
          <p:spPr bwMode="auto">
            <a:xfrm>
              <a:off x="5296257" y="2483527"/>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6" name="íSḻïḓè">
              <a:extLst>
                <a:ext uri="{FF2B5EF4-FFF2-40B4-BE49-F238E27FC236}">
                  <a16:creationId xmlns:a16="http://schemas.microsoft.com/office/drawing/2014/main" id="{FD6193D5-DBFD-47E4-9597-758196166F05}"/>
                </a:ext>
              </a:extLst>
            </p:cNvPr>
            <p:cNvSpPr/>
            <p:nvPr/>
          </p:nvSpPr>
          <p:spPr bwMode="auto">
            <a:xfrm>
              <a:off x="5498504" y="2573672"/>
              <a:ext cx="286613"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7" name="îşlíḍé">
              <a:extLst>
                <a:ext uri="{FF2B5EF4-FFF2-40B4-BE49-F238E27FC236}">
                  <a16:creationId xmlns:a16="http://schemas.microsoft.com/office/drawing/2014/main" id="{0E29E0A3-010F-407B-B0A7-2E02CA8CE049}"/>
                </a:ext>
              </a:extLst>
            </p:cNvPr>
            <p:cNvSpPr/>
            <p:nvPr/>
          </p:nvSpPr>
          <p:spPr bwMode="auto">
            <a:xfrm>
              <a:off x="5477701" y="2208471"/>
              <a:ext cx="53162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8" name="íṥlïḍe">
              <a:extLst>
                <a:ext uri="{FF2B5EF4-FFF2-40B4-BE49-F238E27FC236}">
                  <a16:creationId xmlns:a16="http://schemas.microsoft.com/office/drawing/2014/main" id="{314DA11B-6EF4-44AB-9773-279626F437F8}"/>
                </a:ext>
              </a:extLst>
            </p:cNvPr>
            <p:cNvSpPr/>
            <p:nvPr/>
          </p:nvSpPr>
          <p:spPr bwMode="auto">
            <a:xfrm>
              <a:off x="6084443" y="2208471"/>
              <a:ext cx="25540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9" name="ïṥlíḋe">
              <a:extLst>
                <a:ext uri="{FF2B5EF4-FFF2-40B4-BE49-F238E27FC236}">
                  <a16:creationId xmlns:a16="http://schemas.microsoft.com/office/drawing/2014/main" id="{F1ECF4B7-B3BC-4A66-9C54-6DC6EFB6FFD0}"/>
                </a:ext>
              </a:extLst>
            </p:cNvPr>
            <p:cNvSpPr/>
            <p:nvPr/>
          </p:nvSpPr>
          <p:spPr bwMode="auto">
            <a:xfrm>
              <a:off x="6435775" y="2208471"/>
              <a:ext cx="342087"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0" name="íśḻîḋé">
              <a:extLst>
                <a:ext uri="{FF2B5EF4-FFF2-40B4-BE49-F238E27FC236}">
                  <a16:creationId xmlns:a16="http://schemas.microsoft.com/office/drawing/2014/main" id="{1A5010EC-E097-49B7-A067-1BB0952A4D25}"/>
                </a:ext>
              </a:extLst>
            </p:cNvPr>
            <p:cNvSpPr/>
            <p:nvPr/>
          </p:nvSpPr>
          <p:spPr bwMode="auto">
            <a:xfrm>
              <a:off x="5648745" y="2300927"/>
              <a:ext cx="298170"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1" name="ïSlïďê">
              <a:extLst>
                <a:ext uri="{FF2B5EF4-FFF2-40B4-BE49-F238E27FC236}">
                  <a16:creationId xmlns:a16="http://schemas.microsoft.com/office/drawing/2014/main" id="{C165C7A4-445E-4BA2-8234-8F96909562A6}"/>
                </a:ext>
              </a:extLst>
            </p:cNvPr>
            <p:cNvSpPr/>
            <p:nvPr/>
          </p:nvSpPr>
          <p:spPr bwMode="auto">
            <a:xfrm>
              <a:off x="5678793" y="2391072"/>
              <a:ext cx="16988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2" name="işlíḓè">
              <a:extLst>
                <a:ext uri="{FF2B5EF4-FFF2-40B4-BE49-F238E27FC236}">
                  <a16:creationId xmlns:a16="http://schemas.microsoft.com/office/drawing/2014/main" id="{4D700DED-A4DA-4C1D-B8BE-B1E50822E5FE}"/>
                </a:ext>
              </a:extLst>
            </p:cNvPr>
            <p:cNvSpPr/>
            <p:nvPr/>
          </p:nvSpPr>
          <p:spPr bwMode="auto">
            <a:xfrm>
              <a:off x="5678793" y="2483527"/>
              <a:ext cx="292392"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3" name="îṧļïďê">
              <a:extLst>
                <a:ext uri="{FF2B5EF4-FFF2-40B4-BE49-F238E27FC236}">
                  <a16:creationId xmlns:a16="http://schemas.microsoft.com/office/drawing/2014/main" id="{DD48B2FD-A666-4EBB-884E-5172672FC7D6}"/>
                </a:ext>
              </a:extLst>
            </p:cNvPr>
            <p:cNvSpPr/>
            <p:nvPr/>
          </p:nvSpPr>
          <p:spPr bwMode="auto">
            <a:xfrm>
              <a:off x="5930735" y="2391072"/>
              <a:ext cx="32475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4" name="ïṥ1îḓé">
              <a:extLst>
                <a:ext uri="{FF2B5EF4-FFF2-40B4-BE49-F238E27FC236}">
                  <a16:creationId xmlns:a16="http://schemas.microsoft.com/office/drawing/2014/main" id="{5D82BDFE-A3F8-4473-8843-EE154AF32ACE}"/>
                </a:ext>
              </a:extLst>
            </p:cNvPr>
            <p:cNvSpPr/>
            <p:nvPr/>
          </p:nvSpPr>
          <p:spPr bwMode="auto">
            <a:xfrm>
              <a:off x="6321361" y="2391072"/>
              <a:ext cx="16988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5" name="îşḷïḑè">
              <a:extLst>
                <a:ext uri="{FF2B5EF4-FFF2-40B4-BE49-F238E27FC236}">
                  <a16:creationId xmlns:a16="http://schemas.microsoft.com/office/drawing/2014/main" id="{3FC8B53D-26DB-4CA2-92D1-281972A8ED43}"/>
                </a:ext>
              </a:extLst>
            </p:cNvPr>
            <p:cNvSpPr/>
            <p:nvPr/>
          </p:nvSpPr>
          <p:spPr bwMode="auto">
            <a:xfrm>
              <a:off x="6565214" y="2391072"/>
              <a:ext cx="21264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6" name="ísḷîḑè">
              <a:extLst>
                <a:ext uri="{FF2B5EF4-FFF2-40B4-BE49-F238E27FC236}">
                  <a16:creationId xmlns:a16="http://schemas.microsoft.com/office/drawing/2014/main" id="{6E2AD543-0180-4604-9932-0662F9DCF730}"/>
                </a:ext>
              </a:extLst>
            </p:cNvPr>
            <p:cNvSpPr/>
            <p:nvPr/>
          </p:nvSpPr>
          <p:spPr bwMode="auto">
            <a:xfrm>
              <a:off x="6037059" y="2483527"/>
              <a:ext cx="368668"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7" name="íṩļíḑé">
              <a:extLst>
                <a:ext uri="{FF2B5EF4-FFF2-40B4-BE49-F238E27FC236}">
                  <a16:creationId xmlns:a16="http://schemas.microsoft.com/office/drawing/2014/main" id="{3B47E4F9-E57D-4E7B-9D31-7B014B798F55}"/>
                </a:ext>
              </a:extLst>
            </p:cNvPr>
            <p:cNvSpPr/>
            <p:nvPr/>
          </p:nvSpPr>
          <p:spPr bwMode="auto">
            <a:xfrm>
              <a:off x="6461201" y="2483527"/>
              <a:ext cx="110947"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8" name="ïṡḷïďè">
              <a:extLst>
                <a:ext uri="{FF2B5EF4-FFF2-40B4-BE49-F238E27FC236}">
                  <a16:creationId xmlns:a16="http://schemas.microsoft.com/office/drawing/2014/main" id="{23E52D70-21A4-4F7F-B129-5605746A4278}"/>
                </a:ext>
              </a:extLst>
            </p:cNvPr>
            <p:cNvSpPr/>
            <p:nvPr/>
          </p:nvSpPr>
          <p:spPr bwMode="auto">
            <a:xfrm>
              <a:off x="5864860" y="2573672"/>
              <a:ext cx="21264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09" name="îśľiḓé">
              <a:extLst>
                <a:ext uri="{FF2B5EF4-FFF2-40B4-BE49-F238E27FC236}">
                  <a16:creationId xmlns:a16="http://schemas.microsoft.com/office/drawing/2014/main" id="{0200449E-F4AF-4F06-84AB-5A42CE516C0C}"/>
                </a:ext>
              </a:extLst>
            </p:cNvPr>
            <p:cNvSpPr/>
            <p:nvPr/>
          </p:nvSpPr>
          <p:spPr bwMode="auto">
            <a:xfrm>
              <a:off x="5296257" y="2755117"/>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0" name="îśľîḋe">
              <a:extLst>
                <a:ext uri="{FF2B5EF4-FFF2-40B4-BE49-F238E27FC236}">
                  <a16:creationId xmlns:a16="http://schemas.microsoft.com/office/drawing/2014/main" id="{5A35E40E-46FC-4D77-B7C4-F67C7CF9F5E6}"/>
                </a:ext>
              </a:extLst>
            </p:cNvPr>
            <p:cNvSpPr/>
            <p:nvPr/>
          </p:nvSpPr>
          <p:spPr bwMode="auto">
            <a:xfrm>
              <a:off x="5296257" y="2847573"/>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1" name="iṡľïďé">
              <a:extLst>
                <a:ext uri="{FF2B5EF4-FFF2-40B4-BE49-F238E27FC236}">
                  <a16:creationId xmlns:a16="http://schemas.microsoft.com/office/drawing/2014/main" id="{E83D2864-F365-4367-90C3-EA6CF2B86ED2}"/>
                </a:ext>
              </a:extLst>
            </p:cNvPr>
            <p:cNvSpPr/>
            <p:nvPr/>
          </p:nvSpPr>
          <p:spPr bwMode="auto">
            <a:xfrm>
              <a:off x="5678793" y="2755117"/>
              <a:ext cx="16988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2" name="îşliḑè">
              <a:extLst>
                <a:ext uri="{FF2B5EF4-FFF2-40B4-BE49-F238E27FC236}">
                  <a16:creationId xmlns:a16="http://schemas.microsoft.com/office/drawing/2014/main" id="{916D8323-40F3-4D3A-ADE5-1687107875FE}"/>
                </a:ext>
              </a:extLst>
            </p:cNvPr>
            <p:cNvSpPr/>
            <p:nvPr/>
          </p:nvSpPr>
          <p:spPr bwMode="auto">
            <a:xfrm>
              <a:off x="5678793" y="2847573"/>
              <a:ext cx="262344"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3" name="íṥḻîḓè">
              <a:extLst>
                <a:ext uri="{FF2B5EF4-FFF2-40B4-BE49-F238E27FC236}">
                  <a16:creationId xmlns:a16="http://schemas.microsoft.com/office/drawing/2014/main" id="{C263E76F-E3C5-488F-8DBB-2CC2104AB3B2}"/>
                </a:ext>
              </a:extLst>
            </p:cNvPr>
            <p:cNvSpPr/>
            <p:nvPr/>
          </p:nvSpPr>
          <p:spPr bwMode="auto">
            <a:xfrm>
              <a:off x="5930735" y="2755117"/>
              <a:ext cx="250787"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4" name="ïŝḻíḋè">
              <a:extLst>
                <a:ext uri="{FF2B5EF4-FFF2-40B4-BE49-F238E27FC236}">
                  <a16:creationId xmlns:a16="http://schemas.microsoft.com/office/drawing/2014/main" id="{782A8034-7130-4ADD-A72A-B9F012577F1C}"/>
                </a:ext>
              </a:extLst>
            </p:cNvPr>
            <p:cNvSpPr/>
            <p:nvPr/>
          </p:nvSpPr>
          <p:spPr bwMode="auto">
            <a:xfrm>
              <a:off x="6231217" y="2755117"/>
              <a:ext cx="131750"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5" name="iṡľiďe">
              <a:extLst>
                <a:ext uri="{FF2B5EF4-FFF2-40B4-BE49-F238E27FC236}">
                  <a16:creationId xmlns:a16="http://schemas.microsoft.com/office/drawing/2014/main" id="{6B5C6D10-4BFC-416A-8802-7E89F8C71B5F}"/>
                </a:ext>
              </a:extLst>
            </p:cNvPr>
            <p:cNvSpPr/>
            <p:nvPr/>
          </p:nvSpPr>
          <p:spPr bwMode="auto">
            <a:xfrm>
              <a:off x="6419596" y="2755117"/>
              <a:ext cx="16179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6" name="ïş1îḋe">
              <a:extLst>
                <a:ext uri="{FF2B5EF4-FFF2-40B4-BE49-F238E27FC236}">
                  <a16:creationId xmlns:a16="http://schemas.microsoft.com/office/drawing/2014/main" id="{316D1F51-8F42-4D8E-A55C-7640A3A4653E}"/>
                </a:ext>
              </a:extLst>
            </p:cNvPr>
            <p:cNvSpPr/>
            <p:nvPr/>
          </p:nvSpPr>
          <p:spPr bwMode="auto">
            <a:xfrm>
              <a:off x="6198857" y="2847573"/>
              <a:ext cx="292392"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7" name="iSľiḋê">
              <a:extLst>
                <a:ext uri="{FF2B5EF4-FFF2-40B4-BE49-F238E27FC236}">
                  <a16:creationId xmlns:a16="http://schemas.microsoft.com/office/drawing/2014/main" id="{E93ED6E0-6801-45C8-A61C-CAE91A7F166F}"/>
                </a:ext>
              </a:extLst>
            </p:cNvPr>
            <p:cNvSpPr/>
            <p:nvPr/>
          </p:nvSpPr>
          <p:spPr bwMode="auto">
            <a:xfrm>
              <a:off x="5296257" y="2937717"/>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8" name="iśḷïḓe">
              <a:extLst>
                <a:ext uri="{FF2B5EF4-FFF2-40B4-BE49-F238E27FC236}">
                  <a16:creationId xmlns:a16="http://schemas.microsoft.com/office/drawing/2014/main" id="{9F588F90-6F87-4A05-BD91-99850F08C43E}"/>
                </a:ext>
              </a:extLst>
            </p:cNvPr>
            <p:cNvSpPr/>
            <p:nvPr/>
          </p:nvSpPr>
          <p:spPr bwMode="auto">
            <a:xfrm>
              <a:off x="5296257" y="3030173"/>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9" name="îSļïḑé">
              <a:extLst>
                <a:ext uri="{FF2B5EF4-FFF2-40B4-BE49-F238E27FC236}">
                  <a16:creationId xmlns:a16="http://schemas.microsoft.com/office/drawing/2014/main" id="{98642805-09F8-4C1D-A92D-2B739FDFDAE7}"/>
                </a:ext>
              </a:extLst>
            </p:cNvPr>
            <p:cNvSpPr/>
            <p:nvPr/>
          </p:nvSpPr>
          <p:spPr bwMode="auto">
            <a:xfrm>
              <a:off x="5678793" y="2937717"/>
              <a:ext cx="16988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0" name="iṧ1iḑé">
              <a:extLst>
                <a:ext uri="{FF2B5EF4-FFF2-40B4-BE49-F238E27FC236}">
                  <a16:creationId xmlns:a16="http://schemas.microsoft.com/office/drawing/2014/main" id="{4B17CD1E-F1BF-4928-B93D-39478826A8B0}"/>
                </a:ext>
              </a:extLst>
            </p:cNvPr>
            <p:cNvSpPr/>
            <p:nvPr/>
          </p:nvSpPr>
          <p:spPr bwMode="auto">
            <a:xfrm>
              <a:off x="5678793" y="3030173"/>
              <a:ext cx="536244"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1" name="iṩ1iḋé">
              <a:extLst>
                <a:ext uri="{FF2B5EF4-FFF2-40B4-BE49-F238E27FC236}">
                  <a16:creationId xmlns:a16="http://schemas.microsoft.com/office/drawing/2014/main" id="{A51A2B57-9F7A-408C-A2EA-90E9CF3C3F47}"/>
                </a:ext>
              </a:extLst>
            </p:cNvPr>
            <p:cNvSpPr/>
            <p:nvPr/>
          </p:nvSpPr>
          <p:spPr bwMode="auto">
            <a:xfrm>
              <a:off x="5930735" y="2937717"/>
              <a:ext cx="32475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2" name="íšľïḍé">
              <a:extLst>
                <a:ext uri="{FF2B5EF4-FFF2-40B4-BE49-F238E27FC236}">
                  <a16:creationId xmlns:a16="http://schemas.microsoft.com/office/drawing/2014/main" id="{80CD9AF8-5BBE-40C3-B0B3-D2AF0854D98F}"/>
                </a:ext>
              </a:extLst>
            </p:cNvPr>
            <p:cNvSpPr/>
            <p:nvPr/>
          </p:nvSpPr>
          <p:spPr bwMode="auto">
            <a:xfrm>
              <a:off x="6321361" y="2937717"/>
              <a:ext cx="169888"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3" name="ïšľiḋê">
              <a:extLst>
                <a:ext uri="{FF2B5EF4-FFF2-40B4-BE49-F238E27FC236}">
                  <a16:creationId xmlns:a16="http://schemas.microsoft.com/office/drawing/2014/main" id="{2E82B0EE-7B27-4A01-A633-6F540DD0C546}"/>
                </a:ext>
              </a:extLst>
            </p:cNvPr>
            <p:cNvSpPr/>
            <p:nvPr/>
          </p:nvSpPr>
          <p:spPr bwMode="auto">
            <a:xfrm>
              <a:off x="6565214" y="2937717"/>
              <a:ext cx="21264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4" name="íśḷíḑê">
              <a:extLst>
                <a:ext uri="{FF2B5EF4-FFF2-40B4-BE49-F238E27FC236}">
                  <a16:creationId xmlns:a16="http://schemas.microsoft.com/office/drawing/2014/main" id="{E0A17887-5788-4293-9F4F-2B784855B930}"/>
                </a:ext>
              </a:extLst>
            </p:cNvPr>
            <p:cNvSpPr/>
            <p:nvPr/>
          </p:nvSpPr>
          <p:spPr bwMode="auto">
            <a:xfrm>
              <a:off x="6280912" y="3030173"/>
              <a:ext cx="300482"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5" name="îSľîḍè">
              <a:extLst>
                <a:ext uri="{FF2B5EF4-FFF2-40B4-BE49-F238E27FC236}">
                  <a16:creationId xmlns:a16="http://schemas.microsoft.com/office/drawing/2014/main" id="{1834B63F-E975-4EDD-A7E4-40A6135CB665}"/>
                </a:ext>
              </a:extLst>
            </p:cNvPr>
            <p:cNvSpPr/>
            <p:nvPr/>
          </p:nvSpPr>
          <p:spPr bwMode="auto">
            <a:xfrm>
              <a:off x="6001233" y="2847573"/>
              <a:ext cx="123660"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6" name="işľïďê">
              <a:extLst>
                <a:ext uri="{FF2B5EF4-FFF2-40B4-BE49-F238E27FC236}">
                  <a16:creationId xmlns:a16="http://schemas.microsoft.com/office/drawing/2014/main" id="{4B69B0DC-9AF4-4B3B-A848-3AC2FCFA5813}"/>
                </a:ext>
              </a:extLst>
            </p:cNvPr>
            <p:cNvSpPr/>
            <p:nvPr/>
          </p:nvSpPr>
          <p:spPr bwMode="auto">
            <a:xfrm>
              <a:off x="5061650" y="3211618"/>
              <a:ext cx="310883"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7" name="ïs1íḑê">
              <a:extLst>
                <a:ext uri="{FF2B5EF4-FFF2-40B4-BE49-F238E27FC236}">
                  <a16:creationId xmlns:a16="http://schemas.microsoft.com/office/drawing/2014/main" id="{6F81DACE-167F-455B-91BB-935C9559A393}"/>
                </a:ext>
              </a:extLst>
            </p:cNvPr>
            <p:cNvSpPr/>
            <p:nvPr/>
          </p:nvSpPr>
          <p:spPr bwMode="auto">
            <a:xfrm>
              <a:off x="5061650" y="3304074"/>
              <a:ext cx="50272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8" name="ïšļïdé">
              <a:extLst>
                <a:ext uri="{FF2B5EF4-FFF2-40B4-BE49-F238E27FC236}">
                  <a16:creationId xmlns:a16="http://schemas.microsoft.com/office/drawing/2014/main" id="{DAFBC5C8-9D38-484F-BD0E-0C49AF06DDF0}"/>
                </a:ext>
              </a:extLst>
            </p:cNvPr>
            <p:cNvSpPr/>
            <p:nvPr/>
          </p:nvSpPr>
          <p:spPr bwMode="auto">
            <a:xfrm>
              <a:off x="5296257" y="3394218"/>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29" name="iSļiḑè">
              <a:extLst>
                <a:ext uri="{FF2B5EF4-FFF2-40B4-BE49-F238E27FC236}">
                  <a16:creationId xmlns:a16="http://schemas.microsoft.com/office/drawing/2014/main" id="{AD64F559-AD16-473E-B8DA-55671301E4E3}"/>
                </a:ext>
              </a:extLst>
            </p:cNvPr>
            <p:cNvSpPr/>
            <p:nvPr/>
          </p:nvSpPr>
          <p:spPr bwMode="auto">
            <a:xfrm>
              <a:off x="5296257" y="3486674"/>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0" name="ïšḻiḋe">
              <a:extLst>
                <a:ext uri="{FF2B5EF4-FFF2-40B4-BE49-F238E27FC236}">
                  <a16:creationId xmlns:a16="http://schemas.microsoft.com/office/drawing/2014/main" id="{6C36DBB6-4930-4113-89B7-AC8ADE93F979}"/>
                </a:ext>
              </a:extLst>
            </p:cNvPr>
            <p:cNvSpPr/>
            <p:nvPr/>
          </p:nvSpPr>
          <p:spPr bwMode="auto">
            <a:xfrm>
              <a:off x="5498504" y="3576818"/>
              <a:ext cx="286613"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1" name="iṧľïḓé">
              <a:extLst>
                <a:ext uri="{FF2B5EF4-FFF2-40B4-BE49-F238E27FC236}">
                  <a16:creationId xmlns:a16="http://schemas.microsoft.com/office/drawing/2014/main" id="{3C5E10F9-F7BA-4F7A-96B3-C7B36673327E}"/>
                </a:ext>
              </a:extLst>
            </p:cNvPr>
            <p:cNvSpPr/>
            <p:nvPr/>
          </p:nvSpPr>
          <p:spPr bwMode="auto">
            <a:xfrm>
              <a:off x="5477701" y="3211618"/>
              <a:ext cx="294703"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2" name="ís1îde">
              <a:extLst>
                <a:ext uri="{FF2B5EF4-FFF2-40B4-BE49-F238E27FC236}">
                  <a16:creationId xmlns:a16="http://schemas.microsoft.com/office/drawing/2014/main" id="{E4DB48ED-F644-4D3F-9D4B-DE4CF6C67CD8}"/>
                </a:ext>
              </a:extLst>
            </p:cNvPr>
            <p:cNvSpPr/>
            <p:nvPr/>
          </p:nvSpPr>
          <p:spPr bwMode="auto">
            <a:xfrm>
              <a:off x="5848681" y="3211618"/>
              <a:ext cx="14792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3" name="ï$ḷïḍé">
              <a:extLst>
                <a:ext uri="{FF2B5EF4-FFF2-40B4-BE49-F238E27FC236}">
                  <a16:creationId xmlns:a16="http://schemas.microsoft.com/office/drawing/2014/main" id="{1665B373-0E4B-4A55-B2DA-5626F110BC54}"/>
                </a:ext>
              </a:extLst>
            </p:cNvPr>
            <p:cNvSpPr/>
            <p:nvPr/>
          </p:nvSpPr>
          <p:spPr bwMode="auto">
            <a:xfrm>
              <a:off x="6092533" y="3211618"/>
              <a:ext cx="47268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4" name="íš1ïḍè">
              <a:extLst>
                <a:ext uri="{FF2B5EF4-FFF2-40B4-BE49-F238E27FC236}">
                  <a16:creationId xmlns:a16="http://schemas.microsoft.com/office/drawing/2014/main" id="{63FE645D-E6BA-4086-9C04-51D95E7D2DFA}"/>
                </a:ext>
              </a:extLst>
            </p:cNvPr>
            <p:cNvSpPr/>
            <p:nvPr/>
          </p:nvSpPr>
          <p:spPr bwMode="auto">
            <a:xfrm>
              <a:off x="5648745" y="3304074"/>
              <a:ext cx="298170"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5" name="îšlïďe">
              <a:extLst>
                <a:ext uri="{FF2B5EF4-FFF2-40B4-BE49-F238E27FC236}">
                  <a16:creationId xmlns:a16="http://schemas.microsoft.com/office/drawing/2014/main" id="{5268FA76-F9A3-4AC4-9258-C068513EE452}"/>
                </a:ext>
              </a:extLst>
            </p:cNvPr>
            <p:cNvSpPr/>
            <p:nvPr/>
          </p:nvSpPr>
          <p:spPr bwMode="auto">
            <a:xfrm>
              <a:off x="5678793" y="3394218"/>
              <a:ext cx="331685"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6" name="ïŝḷïḋê">
              <a:extLst>
                <a:ext uri="{FF2B5EF4-FFF2-40B4-BE49-F238E27FC236}">
                  <a16:creationId xmlns:a16="http://schemas.microsoft.com/office/drawing/2014/main" id="{FDB6FE96-3F2D-42C8-A356-08EBA74F1FD2}"/>
                </a:ext>
              </a:extLst>
            </p:cNvPr>
            <p:cNvSpPr/>
            <p:nvPr/>
          </p:nvSpPr>
          <p:spPr bwMode="auto">
            <a:xfrm>
              <a:off x="5678793" y="3486674"/>
              <a:ext cx="225361"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7" name="íš1ïḍê">
              <a:extLst>
                <a:ext uri="{FF2B5EF4-FFF2-40B4-BE49-F238E27FC236}">
                  <a16:creationId xmlns:a16="http://schemas.microsoft.com/office/drawing/2014/main" id="{91C17D71-3532-4E63-930E-D533A87AB518}"/>
                </a:ext>
              </a:extLst>
            </p:cNvPr>
            <p:cNvSpPr/>
            <p:nvPr/>
          </p:nvSpPr>
          <p:spPr bwMode="auto">
            <a:xfrm>
              <a:off x="6092533" y="3394218"/>
              <a:ext cx="248475"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8" name="îṩḻîḋè">
              <a:extLst>
                <a:ext uri="{FF2B5EF4-FFF2-40B4-BE49-F238E27FC236}">
                  <a16:creationId xmlns:a16="http://schemas.microsoft.com/office/drawing/2014/main" id="{F701A1AC-CC44-4482-8C53-E7D3F044DEFB}"/>
                </a:ext>
              </a:extLst>
            </p:cNvPr>
            <p:cNvSpPr/>
            <p:nvPr/>
          </p:nvSpPr>
          <p:spPr bwMode="auto">
            <a:xfrm>
              <a:off x="5971185" y="3486674"/>
              <a:ext cx="434543"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39" name="îşľiḓè">
              <a:extLst>
                <a:ext uri="{FF2B5EF4-FFF2-40B4-BE49-F238E27FC236}">
                  <a16:creationId xmlns:a16="http://schemas.microsoft.com/office/drawing/2014/main" id="{FDA3C38A-E4F5-454E-B26D-0E8CBA832AEC}"/>
                </a:ext>
              </a:extLst>
            </p:cNvPr>
            <p:cNvSpPr/>
            <p:nvPr/>
          </p:nvSpPr>
          <p:spPr bwMode="auto">
            <a:xfrm>
              <a:off x="6461201" y="3486674"/>
              <a:ext cx="110947"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0" name="i$lïḋê">
              <a:extLst>
                <a:ext uri="{FF2B5EF4-FFF2-40B4-BE49-F238E27FC236}">
                  <a16:creationId xmlns:a16="http://schemas.microsoft.com/office/drawing/2014/main" id="{5006C3D3-4B33-49C4-99C0-EA7AD5E465FA}"/>
                </a:ext>
              </a:extLst>
            </p:cNvPr>
            <p:cNvSpPr/>
            <p:nvPr/>
          </p:nvSpPr>
          <p:spPr bwMode="auto">
            <a:xfrm>
              <a:off x="5864860" y="3576818"/>
              <a:ext cx="212649"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1" name="iṡ1iḓè">
              <a:extLst>
                <a:ext uri="{FF2B5EF4-FFF2-40B4-BE49-F238E27FC236}">
                  <a16:creationId xmlns:a16="http://schemas.microsoft.com/office/drawing/2014/main" id="{A26C0771-7F8C-4EC4-87C4-12641EAF4B4F}"/>
                </a:ext>
              </a:extLst>
            </p:cNvPr>
            <p:cNvSpPr/>
            <p:nvPr/>
          </p:nvSpPr>
          <p:spPr bwMode="auto">
            <a:xfrm>
              <a:off x="6124892" y="3576818"/>
              <a:ext cx="394093"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2" name="iş1ïḑé">
              <a:extLst>
                <a:ext uri="{FF2B5EF4-FFF2-40B4-BE49-F238E27FC236}">
                  <a16:creationId xmlns:a16="http://schemas.microsoft.com/office/drawing/2014/main" id="{7F62465F-3D31-4CFB-82C6-26763FE46272}"/>
                </a:ext>
              </a:extLst>
            </p:cNvPr>
            <p:cNvSpPr/>
            <p:nvPr/>
          </p:nvSpPr>
          <p:spPr bwMode="auto">
            <a:xfrm>
              <a:off x="6577926" y="3576818"/>
              <a:ext cx="11788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3" name="îṡľiḋe">
              <a:extLst>
                <a:ext uri="{FF2B5EF4-FFF2-40B4-BE49-F238E27FC236}">
                  <a16:creationId xmlns:a16="http://schemas.microsoft.com/office/drawing/2014/main" id="{40423DFD-8ED9-4C46-AF87-A3357ACA950D}"/>
                </a:ext>
              </a:extLst>
            </p:cNvPr>
            <p:cNvSpPr/>
            <p:nvPr/>
          </p:nvSpPr>
          <p:spPr bwMode="auto">
            <a:xfrm>
              <a:off x="5296257" y="3759419"/>
              <a:ext cx="292392" cy="36982"/>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4" name="î$ļïḋe">
              <a:extLst>
                <a:ext uri="{FF2B5EF4-FFF2-40B4-BE49-F238E27FC236}">
                  <a16:creationId xmlns:a16="http://schemas.microsoft.com/office/drawing/2014/main" id="{EC166CAA-0B6E-4734-A550-03C6327A8AE0}"/>
                </a:ext>
              </a:extLst>
            </p:cNvPr>
            <p:cNvSpPr/>
            <p:nvPr/>
          </p:nvSpPr>
          <p:spPr bwMode="auto">
            <a:xfrm>
              <a:off x="5296257" y="3850719"/>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5" name="îṧḻíḓê">
              <a:extLst>
                <a:ext uri="{FF2B5EF4-FFF2-40B4-BE49-F238E27FC236}">
                  <a16:creationId xmlns:a16="http://schemas.microsoft.com/office/drawing/2014/main" id="{11181735-582F-4391-A9D5-AE0F9CB68462}"/>
                </a:ext>
              </a:extLst>
            </p:cNvPr>
            <p:cNvSpPr/>
            <p:nvPr/>
          </p:nvSpPr>
          <p:spPr bwMode="auto">
            <a:xfrm>
              <a:off x="5678793" y="3759419"/>
              <a:ext cx="481926" cy="3698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6" name="íṡļíḓe">
              <a:extLst>
                <a:ext uri="{FF2B5EF4-FFF2-40B4-BE49-F238E27FC236}">
                  <a16:creationId xmlns:a16="http://schemas.microsoft.com/office/drawing/2014/main" id="{098E265E-041B-4936-A047-2CC1968D760E}"/>
                </a:ext>
              </a:extLst>
            </p:cNvPr>
            <p:cNvSpPr/>
            <p:nvPr/>
          </p:nvSpPr>
          <p:spPr bwMode="auto">
            <a:xfrm>
              <a:off x="5678793" y="3850719"/>
              <a:ext cx="262344"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7" name="ïṥḷîḍè">
              <a:extLst>
                <a:ext uri="{FF2B5EF4-FFF2-40B4-BE49-F238E27FC236}">
                  <a16:creationId xmlns:a16="http://schemas.microsoft.com/office/drawing/2014/main" id="{0812B2C1-7C72-4FDF-A982-1208C41D8919}"/>
                </a:ext>
              </a:extLst>
            </p:cNvPr>
            <p:cNvSpPr/>
            <p:nvPr/>
          </p:nvSpPr>
          <p:spPr bwMode="auto">
            <a:xfrm>
              <a:off x="6231217" y="3759419"/>
              <a:ext cx="131750" cy="3698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8" name="íŝľîḑè">
              <a:extLst>
                <a:ext uri="{FF2B5EF4-FFF2-40B4-BE49-F238E27FC236}">
                  <a16:creationId xmlns:a16="http://schemas.microsoft.com/office/drawing/2014/main" id="{B5EBDF35-91BC-4A03-8E3B-BD905BAB6B57}"/>
                </a:ext>
              </a:extLst>
            </p:cNvPr>
            <p:cNvSpPr/>
            <p:nvPr/>
          </p:nvSpPr>
          <p:spPr bwMode="auto">
            <a:xfrm>
              <a:off x="6419596" y="3759419"/>
              <a:ext cx="161798" cy="36982"/>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9" name="ïsḻíḍe">
              <a:extLst>
                <a:ext uri="{FF2B5EF4-FFF2-40B4-BE49-F238E27FC236}">
                  <a16:creationId xmlns:a16="http://schemas.microsoft.com/office/drawing/2014/main" id="{D02ABDE0-EB8D-48F9-9A81-759F95B72D9D}"/>
                </a:ext>
              </a:extLst>
            </p:cNvPr>
            <p:cNvSpPr/>
            <p:nvPr/>
          </p:nvSpPr>
          <p:spPr bwMode="auto">
            <a:xfrm>
              <a:off x="6198857" y="3850719"/>
              <a:ext cx="292392"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0" name="iś1iḍê">
              <a:extLst>
                <a:ext uri="{FF2B5EF4-FFF2-40B4-BE49-F238E27FC236}">
                  <a16:creationId xmlns:a16="http://schemas.microsoft.com/office/drawing/2014/main" id="{EBD4DE40-CF9F-402E-8E64-6962347FEC2F}"/>
                </a:ext>
              </a:extLst>
            </p:cNvPr>
            <p:cNvSpPr/>
            <p:nvPr/>
          </p:nvSpPr>
          <p:spPr bwMode="auto">
            <a:xfrm>
              <a:off x="6001233" y="3850719"/>
              <a:ext cx="123660"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1" name="íṧliḍe">
              <a:extLst>
                <a:ext uri="{FF2B5EF4-FFF2-40B4-BE49-F238E27FC236}">
                  <a16:creationId xmlns:a16="http://schemas.microsoft.com/office/drawing/2014/main" id="{BE816489-603F-4812-A008-839D3DB74532}"/>
                </a:ext>
              </a:extLst>
            </p:cNvPr>
            <p:cNvSpPr/>
            <p:nvPr/>
          </p:nvSpPr>
          <p:spPr bwMode="auto">
            <a:xfrm>
              <a:off x="5061650" y="4000960"/>
              <a:ext cx="310883"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2" name="iśļíḋé">
              <a:extLst>
                <a:ext uri="{FF2B5EF4-FFF2-40B4-BE49-F238E27FC236}">
                  <a16:creationId xmlns:a16="http://schemas.microsoft.com/office/drawing/2014/main" id="{CD4158B0-0EE0-4062-A6A2-A8EE2436D553}"/>
                </a:ext>
              </a:extLst>
            </p:cNvPr>
            <p:cNvSpPr/>
            <p:nvPr/>
          </p:nvSpPr>
          <p:spPr bwMode="auto">
            <a:xfrm>
              <a:off x="5061650" y="4091104"/>
              <a:ext cx="50272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3" name="íşḷíḍé">
              <a:extLst>
                <a:ext uri="{FF2B5EF4-FFF2-40B4-BE49-F238E27FC236}">
                  <a16:creationId xmlns:a16="http://schemas.microsoft.com/office/drawing/2014/main" id="{C947DC16-8ECA-47E1-A7D5-6ED0EB88B1A7}"/>
                </a:ext>
              </a:extLst>
            </p:cNvPr>
            <p:cNvSpPr/>
            <p:nvPr/>
          </p:nvSpPr>
          <p:spPr bwMode="auto">
            <a:xfrm>
              <a:off x="5296257" y="4183560"/>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4" name="îšlîḍé">
              <a:extLst>
                <a:ext uri="{FF2B5EF4-FFF2-40B4-BE49-F238E27FC236}">
                  <a16:creationId xmlns:a16="http://schemas.microsoft.com/office/drawing/2014/main" id="{0AF37780-B4AF-4D6D-8241-05AD68092EE0}"/>
                </a:ext>
              </a:extLst>
            </p:cNvPr>
            <p:cNvSpPr/>
            <p:nvPr/>
          </p:nvSpPr>
          <p:spPr bwMode="auto">
            <a:xfrm>
              <a:off x="5296257" y="4273705"/>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5" name="i$ḻîdè">
              <a:extLst>
                <a:ext uri="{FF2B5EF4-FFF2-40B4-BE49-F238E27FC236}">
                  <a16:creationId xmlns:a16="http://schemas.microsoft.com/office/drawing/2014/main" id="{71C4C46E-05D8-4118-BAB2-6A13DF5E8977}"/>
                </a:ext>
              </a:extLst>
            </p:cNvPr>
            <p:cNvSpPr/>
            <p:nvPr/>
          </p:nvSpPr>
          <p:spPr bwMode="auto">
            <a:xfrm>
              <a:off x="5498504" y="4366161"/>
              <a:ext cx="286613"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6" name="ïŝ1ïdé">
              <a:extLst>
                <a:ext uri="{FF2B5EF4-FFF2-40B4-BE49-F238E27FC236}">
                  <a16:creationId xmlns:a16="http://schemas.microsoft.com/office/drawing/2014/main" id="{B8F98430-FEB5-4393-B7A4-0FF1A62573A7}"/>
                </a:ext>
              </a:extLst>
            </p:cNvPr>
            <p:cNvSpPr/>
            <p:nvPr/>
          </p:nvSpPr>
          <p:spPr bwMode="auto">
            <a:xfrm>
              <a:off x="5477701" y="4000960"/>
              <a:ext cx="294703"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7" name="ïṡlíḓè">
              <a:extLst>
                <a:ext uri="{FF2B5EF4-FFF2-40B4-BE49-F238E27FC236}">
                  <a16:creationId xmlns:a16="http://schemas.microsoft.com/office/drawing/2014/main" id="{E7B2553D-80D3-4AA7-8DF0-A90625254D41}"/>
                </a:ext>
              </a:extLst>
            </p:cNvPr>
            <p:cNvSpPr/>
            <p:nvPr/>
          </p:nvSpPr>
          <p:spPr bwMode="auto">
            <a:xfrm>
              <a:off x="5848681" y="4000960"/>
              <a:ext cx="14792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8" name="ïṩḻiďè">
              <a:extLst>
                <a:ext uri="{FF2B5EF4-FFF2-40B4-BE49-F238E27FC236}">
                  <a16:creationId xmlns:a16="http://schemas.microsoft.com/office/drawing/2014/main" id="{D8C69963-7157-4A50-A563-E85D7DB9FD89}"/>
                </a:ext>
              </a:extLst>
            </p:cNvPr>
            <p:cNvSpPr/>
            <p:nvPr/>
          </p:nvSpPr>
          <p:spPr bwMode="auto">
            <a:xfrm>
              <a:off x="6092533" y="4000960"/>
              <a:ext cx="68532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59" name="íšḷîḍé">
              <a:extLst>
                <a:ext uri="{FF2B5EF4-FFF2-40B4-BE49-F238E27FC236}">
                  <a16:creationId xmlns:a16="http://schemas.microsoft.com/office/drawing/2014/main" id="{1DE225AE-F289-46E6-B064-AC1AAE8D7F5C}"/>
                </a:ext>
              </a:extLst>
            </p:cNvPr>
            <p:cNvSpPr/>
            <p:nvPr/>
          </p:nvSpPr>
          <p:spPr bwMode="auto">
            <a:xfrm>
              <a:off x="5648745" y="4091104"/>
              <a:ext cx="298170"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0" name="îšlïdè">
              <a:extLst>
                <a:ext uri="{FF2B5EF4-FFF2-40B4-BE49-F238E27FC236}">
                  <a16:creationId xmlns:a16="http://schemas.microsoft.com/office/drawing/2014/main" id="{F51911BF-F62F-4276-BAEC-A77749871F9B}"/>
                </a:ext>
              </a:extLst>
            </p:cNvPr>
            <p:cNvSpPr/>
            <p:nvPr/>
          </p:nvSpPr>
          <p:spPr bwMode="auto">
            <a:xfrm>
              <a:off x="5678793" y="4183560"/>
              <a:ext cx="331685"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1" name="iṥliḑé">
              <a:extLst>
                <a:ext uri="{FF2B5EF4-FFF2-40B4-BE49-F238E27FC236}">
                  <a16:creationId xmlns:a16="http://schemas.microsoft.com/office/drawing/2014/main" id="{E970BEA6-EF13-49CC-B7E9-12280DAF4630}"/>
                </a:ext>
              </a:extLst>
            </p:cNvPr>
            <p:cNvSpPr/>
            <p:nvPr/>
          </p:nvSpPr>
          <p:spPr bwMode="auto">
            <a:xfrm>
              <a:off x="5678793" y="4273705"/>
              <a:ext cx="225361"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2" name="îṩḻíḋe">
              <a:extLst>
                <a:ext uri="{FF2B5EF4-FFF2-40B4-BE49-F238E27FC236}">
                  <a16:creationId xmlns:a16="http://schemas.microsoft.com/office/drawing/2014/main" id="{3044637D-5964-47C2-9E1A-D37AE68BD064}"/>
                </a:ext>
              </a:extLst>
            </p:cNvPr>
            <p:cNvSpPr/>
            <p:nvPr/>
          </p:nvSpPr>
          <p:spPr bwMode="auto">
            <a:xfrm>
              <a:off x="6092533" y="4183560"/>
              <a:ext cx="248475"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3" name="íṡlïḓe">
              <a:extLst>
                <a:ext uri="{FF2B5EF4-FFF2-40B4-BE49-F238E27FC236}">
                  <a16:creationId xmlns:a16="http://schemas.microsoft.com/office/drawing/2014/main" id="{AE332943-0081-46C6-959E-B6DFB30F8E03}"/>
                </a:ext>
              </a:extLst>
            </p:cNvPr>
            <p:cNvSpPr/>
            <p:nvPr/>
          </p:nvSpPr>
          <p:spPr bwMode="auto">
            <a:xfrm>
              <a:off x="6406883" y="4183560"/>
              <a:ext cx="150241"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4" name="îṧlîḋe">
              <a:extLst>
                <a:ext uri="{FF2B5EF4-FFF2-40B4-BE49-F238E27FC236}">
                  <a16:creationId xmlns:a16="http://schemas.microsoft.com/office/drawing/2014/main" id="{5956358C-560C-491C-A050-96B3FA3EB9C8}"/>
                </a:ext>
              </a:extLst>
            </p:cNvPr>
            <p:cNvSpPr/>
            <p:nvPr/>
          </p:nvSpPr>
          <p:spPr bwMode="auto">
            <a:xfrm>
              <a:off x="6631088" y="4183560"/>
              <a:ext cx="146774"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5" name="îṡlîḋe">
              <a:extLst>
                <a:ext uri="{FF2B5EF4-FFF2-40B4-BE49-F238E27FC236}">
                  <a16:creationId xmlns:a16="http://schemas.microsoft.com/office/drawing/2014/main" id="{D868EC7C-C780-48EF-8CFC-E8A1E0F5D524}"/>
                </a:ext>
              </a:extLst>
            </p:cNvPr>
            <p:cNvSpPr/>
            <p:nvPr/>
          </p:nvSpPr>
          <p:spPr bwMode="auto">
            <a:xfrm>
              <a:off x="5971185" y="4273705"/>
              <a:ext cx="434543"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6" name="i$lïde">
              <a:extLst>
                <a:ext uri="{FF2B5EF4-FFF2-40B4-BE49-F238E27FC236}">
                  <a16:creationId xmlns:a16="http://schemas.microsoft.com/office/drawing/2014/main" id="{9D3F33EA-5850-412B-A677-C98BF33826DE}"/>
                </a:ext>
              </a:extLst>
            </p:cNvPr>
            <p:cNvSpPr/>
            <p:nvPr/>
          </p:nvSpPr>
          <p:spPr bwMode="auto">
            <a:xfrm>
              <a:off x="6461201" y="4273705"/>
              <a:ext cx="110947"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7" name="iṣḻíḑè">
              <a:extLst>
                <a:ext uri="{FF2B5EF4-FFF2-40B4-BE49-F238E27FC236}">
                  <a16:creationId xmlns:a16="http://schemas.microsoft.com/office/drawing/2014/main" id="{F85C6B53-02BB-48D6-9D3D-D5806D7F51B4}"/>
                </a:ext>
              </a:extLst>
            </p:cNvPr>
            <p:cNvSpPr/>
            <p:nvPr/>
          </p:nvSpPr>
          <p:spPr bwMode="auto">
            <a:xfrm>
              <a:off x="5864860" y="4366161"/>
              <a:ext cx="212649"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8" name="îşļîde">
              <a:extLst>
                <a:ext uri="{FF2B5EF4-FFF2-40B4-BE49-F238E27FC236}">
                  <a16:creationId xmlns:a16="http://schemas.microsoft.com/office/drawing/2014/main" id="{7D775E24-CDA3-4AA6-BDCC-1DCDCC890F56}"/>
                </a:ext>
              </a:extLst>
            </p:cNvPr>
            <p:cNvSpPr/>
            <p:nvPr/>
          </p:nvSpPr>
          <p:spPr bwMode="auto">
            <a:xfrm>
              <a:off x="5296257" y="4547605"/>
              <a:ext cx="292392" cy="35827"/>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9" name="íṣ1ídè">
              <a:extLst>
                <a:ext uri="{FF2B5EF4-FFF2-40B4-BE49-F238E27FC236}">
                  <a16:creationId xmlns:a16="http://schemas.microsoft.com/office/drawing/2014/main" id="{C354B69C-033A-4445-A5ED-4F5D065AFAAD}"/>
                </a:ext>
              </a:extLst>
            </p:cNvPr>
            <p:cNvSpPr/>
            <p:nvPr/>
          </p:nvSpPr>
          <p:spPr bwMode="auto">
            <a:xfrm>
              <a:off x="5296257" y="4637750"/>
              <a:ext cx="292392" cy="38138"/>
            </a:xfrm>
            <a:prstGeom prst="rect">
              <a:avLst/>
            </a:prstGeom>
            <a:solidFill>
              <a:srgbClr val="9ACAE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0" name="ïŝlïḍe">
              <a:extLst>
                <a:ext uri="{FF2B5EF4-FFF2-40B4-BE49-F238E27FC236}">
                  <a16:creationId xmlns:a16="http://schemas.microsoft.com/office/drawing/2014/main" id="{DEA01063-DB5C-4EBE-810B-B402145F30B8}"/>
                </a:ext>
              </a:extLst>
            </p:cNvPr>
            <p:cNvSpPr/>
            <p:nvPr/>
          </p:nvSpPr>
          <p:spPr bwMode="auto">
            <a:xfrm>
              <a:off x="5678793" y="4547605"/>
              <a:ext cx="481926"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1" name="işlîde">
              <a:extLst>
                <a:ext uri="{FF2B5EF4-FFF2-40B4-BE49-F238E27FC236}">
                  <a16:creationId xmlns:a16="http://schemas.microsoft.com/office/drawing/2014/main" id="{F32EC228-8A73-4C23-836E-93776D2C31BE}"/>
                </a:ext>
              </a:extLst>
            </p:cNvPr>
            <p:cNvSpPr/>
            <p:nvPr/>
          </p:nvSpPr>
          <p:spPr bwMode="auto">
            <a:xfrm>
              <a:off x="5678793" y="4637750"/>
              <a:ext cx="262344"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2" name="ïṡliďe">
              <a:extLst>
                <a:ext uri="{FF2B5EF4-FFF2-40B4-BE49-F238E27FC236}">
                  <a16:creationId xmlns:a16="http://schemas.microsoft.com/office/drawing/2014/main" id="{649768F1-C96A-47F8-8E88-09B36B97C8B5}"/>
                </a:ext>
              </a:extLst>
            </p:cNvPr>
            <p:cNvSpPr/>
            <p:nvPr/>
          </p:nvSpPr>
          <p:spPr bwMode="auto">
            <a:xfrm>
              <a:off x="6231217" y="4547605"/>
              <a:ext cx="131750"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3" name="iś1ïďè">
              <a:extLst>
                <a:ext uri="{FF2B5EF4-FFF2-40B4-BE49-F238E27FC236}">
                  <a16:creationId xmlns:a16="http://schemas.microsoft.com/office/drawing/2014/main" id="{932CB063-56C3-4037-B6A6-00CF991E2CDA}"/>
                </a:ext>
              </a:extLst>
            </p:cNvPr>
            <p:cNvSpPr/>
            <p:nvPr/>
          </p:nvSpPr>
          <p:spPr bwMode="auto">
            <a:xfrm>
              <a:off x="6419596" y="4547605"/>
              <a:ext cx="161798" cy="35827"/>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4" name="îşliḍé">
              <a:extLst>
                <a:ext uri="{FF2B5EF4-FFF2-40B4-BE49-F238E27FC236}">
                  <a16:creationId xmlns:a16="http://schemas.microsoft.com/office/drawing/2014/main" id="{90F4D950-BE03-4CBB-B00F-40B426D70EC9}"/>
                </a:ext>
              </a:extLst>
            </p:cNvPr>
            <p:cNvSpPr/>
            <p:nvPr/>
          </p:nvSpPr>
          <p:spPr bwMode="auto">
            <a:xfrm>
              <a:off x="6198857" y="4637750"/>
              <a:ext cx="292392"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75" name="iş1iďè">
              <a:extLst>
                <a:ext uri="{FF2B5EF4-FFF2-40B4-BE49-F238E27FC236}">
                  <a16:creationId xmlns:a16="http://schemas.microsoft.com/office/drawing/2014/main" id="{D5918C53-D819-432B-B971-4A0C1B009444}"/>
                </a:ext>
              </a:extLst>
            </p:cNvPr>
            <p:cNvSpPr/>
            <p:nvPr/>
          </p:nvSpPr>
          <p:spPr bwMode="auto">
            <a:xfrm>
              <a:off x="6001233" y="4637750"/>
              <a:ext cx="123660" cy="38138"/>
            </a:xfrm>
            <a:prstGeom prst="rect">
              <a:avLst/>
            </a:prstGeom>
            <a:solidFill>
              <a:srgbClr val="CC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Tree>
    <p:custDataLst>
      <p:tags r:id="rId1"/>
    </p:custDataLst>
    <p:extLst>
      <p:ext uri="{BB962C8B-B14F-4D97-AF65-F5344CB8AC3E}">
        <p14:creationId xmlns:p14="http://schemas.microsoft.com/office/powerpoint/2010/main" val="419159712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相关讨论</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负载均衡</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 name="文本框 1">
            <a:extLst>
              <a:ext uri="{FF2B5EF4-FFF2-40B4-BE49-F238E27FC236}">
                <a16:creationId xmlns:a16="http://schemas.microsoft.com/office/drawing/2014/main" id="{D704BD45-3BE5-4E12-8423-6D14CB240B70}"/>
              </a:ext>
            </a:extLst>
          </p:cNvPr>
          <p:cNvSpPr txBox="1"/>
          <p:nvPr/>
        </p:nvSpPr>
        <p:spPr>
          <a:xfrm>
            <a:off x="1136150" y="1228691"/>
            <a:ext cx="8940147" cy="369332"/>
          </a:xfrm>
          <a:prstGeom prst="rect">
            <a:avLst/>
          </a:prstGeom>
          <a:noFill/>
        </p:spPr>
        <p:txBody>
          <a:bodyPr wrap="square" rtlCol="0">
            <a:spAutoFit/>
          </a:bodyPr>
          <a:lstStyle/>
          <a:p>
            <a:r>
              <a:rPr lang="zh-CN" altLang="en-US" kern="100" dirty="0">
                <a:effectLst/>
                <a:latin typeface="Times New Roman" panose="02020603050405020304" pitchFamily="18" charset="0"/>
                <a:ea typeface="微软雅黑" panose="020B0503020204020204" pitchFamily="34" charset="-122"/>
                <a:cs typeface="Times New Roman" panose="02020603050405020304" pitchFamily="18" charset="0"/>
              </a:rPr>
              <a:t>从</a:t>
            </a:r>
            <a:r>
              <a:rPr lang="zh-CN" altLang="zh-CN" kern="100" dirty="0">
                <a:effectLst/>
                <a:latin typeface="Times New Roman" panose="02020603050405020304" pitchFamily="18" charset="0"/>
                <a:ea typeface="微软雅黑" panose="020B0503020204020204" pitchFamily="34" charset="-122"/>
                <a:cs typeface="Times New Roman" panose="02020603050405020304" pitchFamily="18" charset="0"/>
              </a:rPr>
              <a:t>负载均衡算法的设计、测试、与研究方向扩展三个方面</a:t>
            </a:r>
            <a:r>
              <a:rPr lang="zh-CN" altLang="en-US" kern="100" dirty="0">
                <a:effectLst/>
                <a:latin typeface="Times New Roman" panose="02020603050405020304" pitchFamily="18" charset="0"/>
                <a:ea typeface="微软雅黑" panose="020B0503020204020204" pitchFamily="34" charset="-122"/>
                <a:cs typeface="Times New Roman" panose="02020603050405020304" pitchFamily="18" charset="0"/>
              </a:rPr>
              <a:t>来看待未来发展趋势</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矩形: 圆角 2">
            <a:extLst>
              <a:ext uri="{FF2B5EF4-FFF2-40B4-BE49-F238E27FC236}">
                <a16:creationId xmlns:a16="http://schemas.microsoft.com/office/drawing/2014/main" id="{1EBBA245-73C3-4E92-92F4-DE7E19DDF197}"/>
              </a:ext>
            </a:extLst>
          </p:cNvPr>
          <p:cNvSpPr/>
          <p:nvPr/>
        </p:nvSpPr>
        <p:spPr>
          <a:xfrm>
            <a:off x="1487488" y="2040408"/>
            <a:ext cx="1767662" cy="432048"/>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算法设计</a:t>
            </a:r>
          </a:p>
        </p:txBody>
      </p:sp>
      <p:sp>
        <p:nvSpPr>
          <p:cNvPr id="14" name="矩形: 圆角 13">
            <a:extLst>
              <a:ext uri="{FF2B5EF4-FFF2-40B4-BE49-F238E27FC236}">
                <a16:creationId xmlns:a16="http://schemas.microsoft.com/office/drawing/2014/main" id="{F5FC712A-76BC-42C6-902A-E6553C760823}"/>
              </a:ext>
            </a:extLst>
          </p:cNvPr>
          <p:cNvSpPr/>
          <p:nvPr/>
        </p:nvSpPr>
        <p:spPr>
          <a:xfrm>
            <a:off x="5370342" y="2040408"/>
            <a:ext cx="1767662" cy="432048"/>
          </a:xfrm>
          <a:prstGeom prst="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算法测试</a:t>
            </a:r>
          </a:p>
        </p:txBody>
      </p:sp>
      <p:sp>
        <p:nvSpPr>
          <p:cNvPr id="15" name="矩形: 圆角 14">
            <a:extLst>
              <a:ext uri="{FF2B5EF4-FFF2-40B4-BE49-F238E27FC236}">
                <a16:creationId xmlns:a16="http://schemas.microsoft.com/office/drawing/2014/main" id="{A7383971-ECF5-42A0-A9F4-28237776BB51}"/>
              </a:ext>
            </a:extLst>
          </p:cNvPr>
          <p:cNvSpPr/>
          <p:nvPr/>
        </p:nvSpPr>
        <p:spPr>
          <a:xfrm>
            <a:off x="9253196" y="2061010"/>
            <a:ext cx="1767662" cy="432048"/>
          </a:xfrm>
          <a:prstGeom prst="roundRect">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研究方向扩展</a:t>
            </a:r>
          </a:p>
        </p:txBody>
      </p:sp>
      <p:sp>
        <p:nvSpPr>
          <p:cNvPr id="4" name="箭头: 右 3">
            <a:extLst>
              <a:ext uri="{FF2B5EF4-FFF2-40B4-BE49-F238E27FC236}">
                <a16:creationId xmlns:a16="http://schemas.microsoft.com/office/drawing/2014/main" id="{95781D83-8C50-4BD4-8C59-2C030106F361}"/>
              </a:ext>
            </a:extLst>
          </p:cNvPr>
          <p:cNvSpPr/>
          <p:nvPr/>
        </p:nvSpPr>
        <p:spPr>
          <a:xfrm>
            <a:off x="4008772" y="3757913"/>
            <a:ext cx="720080" cy="288032"/>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箭头: 右 16">
            <a:extLst>
              <a:ext uri="{FF2B5EF4-FFF2-40B4-BE49-F238E27FC236}">
                <a16:creationId xmlns:a16="http://schemas.microsoft.com/office/drawing/2014/main" id="{268ECD82-179A-456D-8E92-BE6EA882EA1D}"/>
              </a:ext>
            </a:extLst>
          </p:cNvPr>
          <p:cNvSpPr/>
          <p:nvPr/>
        </p:nvSpPr>
        <p:spPr>
          <a:xfrm>
            <a:off x="7889301" y="3789363"/>
            <a:ext cx="720080" cy="288032"/>
          </a:xfrm>
          <a:prstGeom prst="rightArrow">
            <a:avLst/>
          </a:prstGeom>
        </p:spPr>
        <p:style>
          <a:lnRef idx="3">
            <a:schemeClr val="lt1"/>
          </a:lnRef>
          <a:fillRef idx="1">
            <a:schemeClr val="accent6"/>
          </a:fillRef>
          <a:effectRef idx="1">
            <a:schemeClr val="accent6"/>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一个圆顶角，剪去另一个顶角 4">
            <a:extLst>
              <a:ext uri="{FF2B5EF4-FFF2-40B4-BE49-F238E27FC236}">
                <a16:creationId xmlns:a16="http://schemas.microsoft.com/office/drawing/2014/main" id="{2B42FB41-875C-4073-9A40-2344103B325E}"/>
              </a:ext>
            </a:extLst>
          </p:cNvPr>
          <p:cNvSpPr/>
          <p:nvPr/>
        </p:nvSpPr>
        <p:spPr>
          <a:xfrm>
            <a:off x="1034261" y="2693618"/>
            <a:ext cx="2801413" cy="3046363"/>
          </a:xfrm>
          <a:prstGeom prst="snip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矩形: 一个圆顶角，剪去另一个顶角 18">
            <a:extLst>
              <a:ext uri="{FF2B5EF4-FFF2-40B4-BE49-F238E27FC236}">
                <a16:creationId xmlns:a16="http://schemas.microsoft.com/office/drawing/2014/main" id="{F34DCB2D-9217-4ECF-B831-5646BD089E04}"/>
              </a:ext>
            </a:extLst>
          </p:cNvPr>
          <p:cNvSpPr/>
          <p:nvPr/>
        </p:nvSpPr>
        <p:spPr>
          <a:xfrm>
            <a:off x="4901950" y="2689240"/>
            <a:ext cx="2798541" cy="3046363"/>
          </a:xfrm>
          <a:prstGeom prst="snipRound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矩形: 一个圆顶角，剪去另一个顶角 19">
            <a:extLst>
              <a:ext uri="{FF2B5EF4-FFF2-40B4-BE49-F238E27FC236}">
                <a16:creationId xmlns:a16="http://schemas.microsoft.com/office/drawing/2014/main" id="{BEDCFA3A-4DE5-4593-818B-81934C799C5D}"/>
              </a:ext>
            </a:extLst>
          </p:cNvPr>
          <p:cNvSpPr/>
          <p:nvPr/>
        </p:nvSpPr>
        <p:spPr>
          <a:xfrm>
            <a:off x="8798191" y="2657387"/>
            <a:ext cx="2919094" cy="3046362"/>
          </a:xfrm>
          <a:prstGeom prst="snipRoundRect">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文本框 6">
            <a:extLst>
              <a:ext uri="{FF2B5EF4-FFF2-40B4-BE49-F238E27FC236}">
                <a16:creationId xmlns:a16="http://schemas.microsoft.com/office/drawing/2014/main" id="{7CAFD98C-3ED7-495A-ACEF-7F66E13EBA09}"/>
              </a:ext>
            </a:extLst>
          </p:cNvPr>
          <p:cNvSpPr txBox="1"/>
          <p:nvPr/>
        </p:nvSpPr>
        <p:spPr>
          <a:xfrm>
            <a:off x="1033832" y="2841172"/>
            <a:ext cx="2737597" cy="2862322"/>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zh-CN" alt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关注</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微服务间的依赖关系</a:t>
            </a:r>
            <a:endPar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Ø"/>
            </a:pPr>
            <a:r>
              <a:rPr lang="zh-CN" alt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注重于</a:t>
            </a: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QoS</a:t>
            </a:r>
            <a:r>
              <a:rPr lang="zh-CN" alt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的考虑</a:t>
            </a:r>
            <a:endPar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Ø"/>
            </a:pPr>
            <a:r>
              <a:rPr lang="zh-CN" alt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设计</a:t>
            </a: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依据系统状态自适应调整的负载均衡算法</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Ø"/>
            </a:pP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文本框 8">
            <a:extLst>
              <a:ext uri="{FF2B5EF4-FFF2-40B4-BE49-F238E27FC236}">
                <a16:creationId xmlns:a16="http://schemas.microsoft.com/office/drawing/2014/main" id="{8C40773F-3DE2-45DF-A0ED-8A99AD69ED28}"/>
              </a:ext>
            </a:extLst>
          </p:cNvPr>
          <p:cNvSpPr txBox="1"/>
          <p:nvPr/>
        </p:nvSpPr>
        <p:spPr>
          <a:xfrm>
            <a:off x="8798191" y="2840702"/>
            <a:ext cx="2919094" cy="2862322"/>
          </a:xfrm>
          <a:prstGeom prst="rect">
            <a:avLst/>
          </a:prstGeom>
          <a:noFill/>
        </p:spPr>
        <p:txBody>
          <a:bodyPr wrap="square" rtlCol="0">
            <a:spAutoFit/>
          </a:bodyPr>
          <a:lstStyle/>
          <a:p>
            <a:pPr marL="342900" indent="-342900">
              <a:lnSpc>
                <a:spcPct val="150000"/>
              </a:lnSpc>
              <a:buFont typeface="Wingdings" panose="05000000000000000000" pitchFamily="2" charset="2"/>
              <a:buChar char="Ø"/>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结合微服务特点进行负载预测</a:t>
            </a:r>
            <a:endPar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Ø"/>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结合微服务系统固有负载特征进行负载预测</a:t>
            </a:r>
            <a:endPar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Ø"/>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关注容器与微服务负载均衡的关系</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buFont typeface="Wingdings" panose="05000000000000000000" pitchFamily="2" charset="2"/>
              <a:buChar char="Ø"/>
            </a:pP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文本框 9">
            <a:extLst>
              <a:ext uri="{FF2B5EF4-FFF2-40B4-BE49-F238E27FC236}">
                <a16:creationId xmlns:a16="http://schemas.microsoft.com/office/drawing/2014/main" id="{BE529600-A328-4E14-9D1C-D2CDFC7CF889}"/>
              </a:ext>
            </a:extLst>
          </p:cNvPr>
          <p:cNvSpPr txBox="1"/>
          <p:nvPr/>
        </p:nvSpPr>
        <p:spPr>
          <a:xfrm>
            <a:off x="4897526" y="2875873"/>
            <a:ext cx="2565623" cy="128971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建立一个公认的适合于微服务的负载均衡测试流程和系统方案。</a:t>
            </a:r>
          </a:p>
        </p:txBody>
      </p:sp>
    </p:spTree>
    <p:custDataLst>
      <p:tags r:id="rId1"/>
    </p:custDataLst>
    <p:extLst>
      <p:ext uri="{BB962C8B-B14F-4D97-AF65-F5344CB8AC3E}">
        <p14:creationId xmlns:p14="http://schemas.microsoft.com/office/powerpoint/2010/main" val="23949919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相关讨论</a:t>
            </a:r>
            <a:r>
              <a:rPr lang="en-US" altLang="zh-CN" sz="28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故障检测</a:t>
            </a:r>
            <a:endParaRPr lang="en-US" altLang="zh-CN" sz="32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1" name="文本框 10">
            <a:extLst>
              <a:ext uri="{FF2B5EF4-FFF2-40B4-BE49-F238E27FC236}">
                <a16:creationId xmlns:a16="http://schemas.microsoft.com/office/drawing/2014/main" id="{270B3373-C7A3-4498-AFC6-9B21971115C5}"/>
              </a:ext>
            </a:extLst>
          </p:cNvPr>
          <p:cNvSpPr txBox="1"/>
          <p:nvPr/>
        </p:nvSpPr>
        <p:spPr>
          <a:xfrm>
            <a:off x="700497" y="986397"/>
            <a:ext cx="11162124" cy="874407"/>
          </a:xfrm>
          <a:prstGeom prst="rect">
            <a:avLst/>
          </a:prstGeom>
          <a:noFill/>
        </p:spPr>
        <p:txBody>
          <a:bodyPr wrap="square" rtlCol="0">
            <a:spAutoFit/>
          </a:bodyPr>
          <a:lstStyle/>
          <a:p>
            <a:pPr>
              <a:lnSpc>
                <a:spcPct val="150000"/>
              </a:lnSpc>
            </a:pPr>
            <a:r>
              <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关于故障检测的定义问题</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并未发现微服务故障检测具备一个权威、规范的定义和明确的工作内容范围</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导致故障检测与运维治理的其他研究方向存在一定程度的重叠和混淆</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2" name="#24125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DA6DD4B-DBD2-4F46-B970-47921DB6B9DC}"/>
              </a:ext>
            </a:extLst>
          </p:cNvPr>
          <p:cNvGrpSpPr>
            <a:grpSpLocks noChangeAspect="1"/>
          </p:cNvGrpSpPr>
          <p:nvPr>
            <p:custDataLst>
              <p:tags r:id="rId2"/>
            </p:custDataLst>
          </p:nvPr>
        </p:nvGrpSpPr>
        <p:grpSpPr>
          <a:xfrm>
            <a:off x="-909119" y="2782609"/>
            <a:ext cx="8491495" cy="3632846"/>
            <a:chOff x="-989307" y="2079829"/>
            <a:chExt cx="12920273" cy="4283040"/>
          </a:xfrm>
        </p:grpSpPr>
        <p:grpSp>
          <p:nvGrpSpPr>
            <p:cNvPr id="13" name="ïṧḻîḓé">
              <a:extLst>
                <a:ext uri="{FF2B5EF4-FFF2-40B4-BE49-F238E27FC236}">
                  <a16:creationId xmlns:a16="http://schemas.microsoft.com/office/drawing/2014/main" id="{8A611C89-9EF2-49A0-A2EB-E647C9A4D645}"/>
                </a:ext>
              </a:extLst>
            </p:cNvPr>
            <p:cNvGrpSpPr/>
            <p:nvPr/>
          </p:nvGrpSpPr>
          <p:grpSpPr>
            <a:xfrm>
              <a:off x="3295650" y="3591072"/>
              <a:ext cx="1679536" cy="996469"/>
              <a:chOff x="3295650" y="3591072"/>
              <a:chExt cx="1679536" cy="996469"/>
            </a:xfrm>
          </p:grpSpPr>
          <p:sp>
            <p:nvSpPr>
              <p:cNvPr id="34" name="ïSlïdé">
                <a:extLst>
                  <a:ext uri="{FF2B5EF4-FFF2-40B4-BE49-F238E27FC236}">
                    <a16:creationId xmlns:a16="http://schemas.microsoft.com/office/drawing/2014/main" id="{176D883B-F21A-4A52-B321-762701A0B4E4}"/>
                  </a:ext>
                </a:extLst>
              </p:cNvPr>
              <p:cNvSpPr/>
              <p:nvPr/>
            </p:nvSpPr>
            <p:spPr>
              <a:xfrm>
                <a:off x="3805444" y="3698235"/>
                <a:ext cx="1169742" cy="889306"/>
              </a:xfrm>
              <a:custGeom>
                <a:avLst/>
                <a:gdLst/>
                <a:ahLst/>
                <a:cxnLst>
                  <a:cxn ang="0">
                    <a:pos x="wd2" y="hd2"/>
                  </a:cxn>
                  <a:cxn ang="5400000">
                    <a:pos x="wd2" y="hd2"/>
                  </a:cxn>
                  <a:cxn ang="10800000">
                    <a:pos x="wd2" y="hd2"/>
                  </a:cxn>
                  <a:cxn ang="16200000">
                    <a:pos x="wd2" y="hd2"/>
                  </a:cxn>
                </a:cxnLst>
                <a:rect l="0" t="0" r="r" b="b"/>
                <a:pathLst>
                  <a:path w="19330" h="19331" extrusionOk="0">
                    <a:moveTo>
                      <a:pt x="424" y="12487"/>
                    </a:moveTo>
                    <a:cubicBezTo>
                      <a:pt x="1982" y="17591"/>
                      <a:pt x="7383" y="20465"/>
                      <a:pt x="12487" y="18907"/>
                    </a:cubicBezTo>
                    <a:cubicBezTo>
                      <a:pt x="17591" y="17348"/>
                      <a:pt x="20465" y="11947"/>
                      <a:pt x="18906" y="6843"/>
                    </a:cubicBezTo>
                    <a:cubicBezTo>
                      <a:pt x="17348" y="1739"/>
                      <a:pt x="11947" y="-1135"/>
                      <a:pt x="6843" y="424"/>
                    </a:cubicBezTo>
                    <a:cubicBezTo>
                      <a:pt x="1739" y="1982"/>
                      <a:pt x="-1135" y="7383"/>
                      <a:pt x="424" y="12487"/>
                    </a:cubicBezTo>
                    <a:close/>
                  </a:path>
                </a:pathLst>
              </a:custGeom>
              <a:solidFill>
                <a:schemeClr val="bg1"/>
              </a:solidFill>
              <a:ln w="57150">
                <a:solidFill>
                  <a:schemeClr val="accent1"/>
                </a:solidFill>
                <a:miter lim="400000"/>
              </a:ln>
            </p:spPr>
            <p:txBody>
              <a:bodyPr wrap="square" lIns="91440" tIns="45720" rIns="91440" bIns="45720" anchor="ctr">
                <a:normAutofit/>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5" name="išḻîďê">
                <a:extLst>
                  <a:ext uri="{FF2B5EF4-FFF2-40B4-BE49-F238E27FC236}">
                    <a16:creationId xmlns:a16="http://schemas.microsoft.com/office/drawing/2014/main" id="{1189A192-8626-4F77-8B12-70A1845F76A1}"/>
                  </a:ext>
                </a:extLst>
              </p:cNvPr>
              <p:cNvSpPr/>
              <p:nvPr/>
            </p:nvSpPr>
            <p:spPr>
              <a:xfrm rot="3695988">
                <a:off x="3810638" y="3154577"/>
                <a:ext cx="343699" cy="1216689"/>
              </a:xfrm>
              <a:custGeom>
                <a:avLst/>
                <a:gdLst>
                  <a:gd name="connsiteX0" fmla="*/ 64360 w 291108"/>
                  <a:gd name="connsiteY0" fmla="*/ 29893 h 989538"/>
                  <a:gd name="connsiteX1" fmla="*/ 197060 w 291108"/>
                  <a:gd name="connsiteY1" fmla="*/ 0 h 989538"/>
                  <a:gd name="connsiteX2" fmla="*/ 197820 w 291108"/>
                  <a:gd name="connsiteY2" fmla="*/ 133682 h 989538"/>
                  <a:gd name="connsiteX3" fmla="*/ 154483 w 291108"/>
                  <a:gd name="connsiteY3" fmla="*/ 99979 h 989538"/>
                  <a:gd name="connsiteX4" fmla="*/ 111704 w 291108"/>
                  <a:gd name="connsiteY4" fmla="*/ 167894 h 989538"/>
                  <a:gd name="connsiteX5" fmla="*/ 291108 w 291108"/>
                  <a:gd name="connsiteY5" fmla="*/ 952925 h 989538"/>
                  <a:gd name="connsiteX6" fmla="*/ 262632 w 291108"/>
                  <a:gd name="connsiteY6" fmla="*/ 989538 h 989538"/>
                  <a:gd name="connsiteX7" fmla="*/ 71078 w 291108"/>
                  <a:gd name="connsiteY7" fmla="*/ 146053 h 989538"/>
                  <a:gd name="connsiteX8" fmla="*/ 117888 w 291108"/>
                  <a:gd name="connsiteY8" fmla="*/ 71521 h 9895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91108" h="989538">
                    <a:moveTo>
                      <a:pt x="64360" y="29893"/>
                    </a:moveTo>
                    <a:cubicBezTo>
                      <a:pt x="64360" y="29893"/>
                      <a:pt x="197060" y="0"/>
                      <a:pt x="197060" y="0"/>
                    </a:cubicBezTo>
                    <a:lnTo>
                      <a:pt x="197820" y="133682"/>
                    </a:lnTo>
                    <a:lnTo>
                      <a:pt x="154483" y="99979"/>
                    </a:lnTo>
                    <a:lnTo>
                      <a:pt x="111704" y="167894"/>
                    </a:lnTo>
                    <a:cubicBezTo>
                      <a:pt x="-21801" y="436213"/>
                      <a:pt x="48317" y="764053"/>
                      <a:pt x="291108" y="952925"/>
                    </a:cubicBezTo>
                    <a:lnTo>
                      <a:pt x="262632" y="989538"/>
                    </a:lnTo>
                    <a:cubicBezTo>
                      <a:pt x="2127" y="786925"/>
                      <a:pt x="-70312" y="431583"/>
                      <a:pt x="71078" y="146053"/>
                    </a:cubicBezTo>
                    <a:lnTo>
                      <a:pt x="117888" y="71521"/>
                    </a:lnTo>
                    <a:close/>
                  </a:path>
                </a:pathLst>
              </a:custGeom>
              <a:solidFill>
                <a:schemeClr val="accent1"/>
              </a:solidFill>
              <a:ln w="12700" cap="flat">
                <a:noFill/>
                <a:miter lim="400000"/>
              </a:ln>
              <a:effectLst/>
            </p:spPr>
            <p:txBody>
              <a:bodyPr wrap="square" lIns="91440" tIns="45720" rIns="91440" bIns="45720" numCol="1" anchor="ctr">
                <a:normAutofit/>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6" name="ï$ḷiḋê">
                <a:extLst>
                  <a:ext uri="{FF2B5EF4-FFF2-40B4-BE49-F238E27FC236}">
                    <a16:creationId xmlns:a16="http://schemas.microsoft.com/office/drawing/2014/main" id="{30524382-F523-4EE5-9971-8779438D27E1}"/>
                  </a:ext>
                </a:extLst>
              </p:cNvPr>
              <p:cNvSpPr/>
              <p:nvPr/>
            </p:nvSpPr>
            <p:spPr>
              <a:xfrm>
                <a:off x="3295650" y="4140723"/>
                <a:ext cx="294987" cy="294987"/>
              </a:xfrm>
              <a:custGeom>
                <a:avLst/>
                <a:gdLst/>
                <a:ahLst/>
                <a:cxnLst>
                  <a:cxn ang="0">
                    <a:pos x="wd2" y="hd2"/>
                  </a:cxn>
                  <a:cxn ang="5400000">
                    <a:pos x="wd2" y="hd2"/>
                  </a:cxn>
                  <a:cxn ang="10800000">
                    <a:pos x="wd2" y="hd2"/>
                  </a:cxn>
                  <a:cxn ang="16200000">
                    <a:pos x="wd2" y="hd2"/>
                  </a:cxn>
                </a:cxnLst>
                <a:rect l="0" t="0" r="r" b="b"/>
                <a:pathLst>
                  <a:path w="19330" h="19331" extrusionOk="0">
                    <a:moveTo>
                      <a:pt x="424" y="12487"/>
                    </a:moveTo>
                    <a:cubicBezTo>
                      <a:pt x="1982" y="17591"/>
                      <a:pt x="7383" y="20465"/>
                      <a:pt x="12487" y="18907"/>
                    </a:cubicBezTo>
                    <a:cubicBezTo>
                      <a:pt x="17591" y="17348"/>
                      <a:pt x="20465" y="11947"/>
                      <a:pt x="18906" y="6843"/>
                    </a:cubicBezTo>
                    <a:cubicBezTo>
                      <a:pt x="17348" y="1739"/>
                      <a:pt x="11947" y="-1135"/>
                      <a:pt x="6843" y="424"/>
                    </a:cubicBezTo>
                    <a:cubicBezTo>
                      <a:pt x="1739" y="1982"/>
                      <a:pt x="-1135" y="7383"/>
                      <a:pt x="424" y="12487"/>
                    </a:cubicBezTo>
                    <a:close/>
                  </a:path>
                </a:pathLst>
              </a:custGeom>
              <a:solidFill>
                <a:schemeClr val="bg1">
                  <a:lumMod val="95000"/>
                </a:schemeClr>
              </a:solidFill>
              <a:ln w="12700">
                <a:miter lim="400000"/>
              </a:ln>
            </p:spPr>
            <p:txBody>
              <a:bodyPr wrap="square" lIns="91440" tIns="45720" rIns="91440" bIns="45720" anchor="ctr">
                <a:normAutofit fontScale="400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7" name="i$ḷïḍè">
                <a:extLst>
                  <a:ext uri="{FF2B5EF4-FFF2-40B4-BE49-F238E27FC236}">
                    <a16:creationId xmlns:a16="http://schemas.microsoft.com/office/drawing/2014/main" id="{1B8EC91A-D150-44FB-82E9-971DE02E87C7}"/>
                  </a:ext>
                </a:extLst>
              </p:cNvPr>
              <p:cNvSpPr/>
              <p:nvPr/>
            </p:nvSpPr>
            <p:spPr>
              <a:xfrm>
                <a:off x="4094001" y="3909348"/>
                <a:ext cx="592627" cy="439175"/>
              </a:xfrm>
              <a:custGeom>
                <a:avLst/>
                <a:gdLst>
                  <a:gd name="connsiteX0" fmla="*/ 285664 w 607709"/>
                  <a:gd name="connsiteY0" fmla="*/ 459028 h 607004"/>
                  <a:gd name="connsiteX1" fmla="*/ 303937 w 607709"/>
                  <a:gd name="connsiteY1" fmla="*/ 460157 h 607004"/>
                  <a:gd name="connsiteX2" fmla="*/ 322116 w 607709"/>
                  <a:gd name="connsiteY2" fmla="*/ 459028 h 607004"/>
                  <a:gd name="connsiteX3" fmla="*/ 322116 w 607709"/>
                  <a:gd name="connsiteY3" fmla="*/ 467683 h 607004"/>
                  <a:gd name="connsiteX4" fmla="*/ 322116 w 607709"/>
                  <a:gd name="connsiteY4" fmla="*/ 504559 h 607004"/>
                  <a:gd name="connsiteX5" fmla="*/ 356778 w 607709"/>
                  <a:gd name="connsiteY5" fmla="*/ 554230 h 607004"/>
                  <a:gd name="connsiteX6" fmla="*/ 303937 w 607709"/>
                  <a:gd name="connsiteY6" fmla="*/ 607004 h 607004"/>
                  <a:gd name="connsiteX7" fmla="*/ 251001 w 607709"/>
                  <a:gd name="connsiteY7" fmla="*/ 554230 h 607004"/>
                  <a:gd name="connsiteX8" fmla="*/ 285664 w 607709"/>
                  <a:gd name="connsiteY8" fmla="*/ 504559 h 607004"/>
                  <a:gd name="connsiteX9" fmla="*/ 285664 w 607709"/>
                  <a:gd name="connsiteY9" fmla="*/ 467683 h 607004"/>
                  <a:gd name="connsiteX10" fmla="*/ 426971 w 607709"/>
                  <a:gd name="connsiteY10" fmla="*/ 400600 h 607004"/>
                  <a:gd name="connsiteX11" fmla="*/ 459183 w 607709"/>
                  <a:gd name="connsiteY11" fmla="*/ 432678 h 607004"/>
                  <a:gd name="connsiteX12" fmla="*/ 481411 w 607709"/>
                  <a:gd name="connsiteY12" fmla="*/ 427786 h 607004"/>
                  <a:gd name="connsiteX13" fmla="*/ 534250 w 607709"/>
                  <a:gd name="connsiteY13" fmla="*/ 480843 h 607004"/>
                  <a:gd name="connsiteX14" fmla="*/ 481411 w 607709"/>
                  <a:gd name="connsiteY14" fmla="*/ 533616 h 607004"/>
                  <a:gd name="connsiteX15" fmla="*/ 428478 w 607709"/>
                  <a:gd name="connsiteY15" fmla="*/ 480843 h 607004"/>
                  <a:gd name="connsiteX16" fmla="*/ 433376 w 607709"/>
                  <a:gd name="connsiteY16" fmla="*/ 458641 h 607004"/>
                  <a:gd name="connsiteX17" fmla="*/ 401164 w 607709"/>
                  <a:gd name="connsiteY17" fmla="*/ 426375 h 607004"/>
                  <a:gd name="connsiteX18" fmla="*/ 426971 w 607709"/>
                  <a:gd name="connsiteY18" fmla="*/ 400600 h 607004"/>
                  <a:gd name="connsiteX19" fmla="*/ 180789 w 607709"/>
                  <a:gd name="connsiteY19" fmla="*/ 400600 h 607004"/>
                  <a:gd name="connsiteX20" fmla="*/ 206686 w 607709"/>
                  <a:gd name="connsiteY20" fmla="*/ 426182 h 607004"/>
                  <a:gd name="connsiteX21" fmla="*/ 174385 w 607709"/>
                  <a:gd name="connsiteY21" fmla="*/ 458349 h 607004"/>
                  <a:gd name="connsiteX22" fmla="*/ 179282 w 607709"/>
                  <a:gd name="connsiteY22" fmla="*/ 480546 h 607004"/>
                  <a:gd name="connsiteX23" fmla="*/ 126453 w 607709"/>
                  <a:gd name="connsiteY23" fmla="*/ 533404 h 607004"/>
                  <a:gd name="connsiteX24" fmla="*/ 73529 w 607709"/>
                  <a:gd name="connsiteY24" fmla="*/ 480546 h 607004"/>
                  <a:gd name="connsiteX25" fmla="*/ 126453 w 607709"/>
                  <a:gd name="connsiteY25" fmla="*/ 427781 h 607004"/>
                  <a:gd name="connsiteX26" fmla="*/ 148677 w 607709"/>
                  <a:gd name="connsiteY26" fmla="*/ 432672 h 607004"/>
                  <a:gd name="connsiteX27" fmla="*/ 361571 w 607709"/>
                  <a:gd name="connsiteY27" fmla="*/ 349156 h 607004"/>
                  <a:gd name="connsiteX28" fmla="*/ 341320 w 607709"/>
                  <a:gd name="connsiteY28" fmla="*/ 390073 h 607004"/>
                  <a:gd name="connsiteX29" fmla="*/ 386438 w 607709"/>
                  <a:gd name="connsiteY29" fmla="*/ 349156 h 607004"/>
                  <a:gd name="connsiteX30" fmla="*/ 313439 w 607709"/>
                  <a:gd name="connsiteY30" fmla="*/ 349156 h 607004"/>
                  <a:gd name="connsiteX31" fmla="*/ 313439 w 607709"/>
                  <a:gd name="connsiteY31" fmla="*/ 393835 h 607004"/>
                  <a:gd name="connsiteX32" fmla="*/ 341603 w 607709"/>
                  <a:gd name="connsiteY32" fmla="*/ 349156 h 607004"/>
                  <a:gd name="connsiteX33" fmla="*/ 266249 w 607709"/>
                  <a:gd name="connsiteY33" fmla="*/ 349156 h 607004"/>
                  <a:gd name="connsiteX34" fmla="*/ 294318 w 607709"/>
                  <a:gd name="connsiteY34" fmla="*/ 393647 h 607004"/>
                  <a:gd name="connsiteX35" fmla="*/ 294318 w 607709"/>
                  <a:gd name="connsiteY35" fmla="*/ 349156 h 607004"/>
                  <a:gd name="connsiteX36" fmla="*/ 221413 w 607709"/>
                  <a:gd name="connsiteY36" fmla="*/ 349156 h 607004"/>
                  <a:gd name="connsiteX37" fmla="*/ 266437 w 607709"/>
                  <a:gd name="connsiteY37" fmla="*/ 390073 h 607004"/>
                  <a:gd name="connsiteX38" fmla="*/ 246280 w 607709"/>
                  <a:gd name="connsiteY38" fmla="*/ 349156 h 607004"/>
                  <a:gd name="connsiteX39" fmla="*/ 365904 w 607709"/>
                  <a:gd name="connsiteY39" fmla="*/ 276823 h 607004"/>
                  <a:gd name="connsiteX40" fmla="*/ 368165 w 607709"/>
                  <a:gd name="connsiteY40" fmla="*/ 303537 h 607004"/>
                  <a:gd name="connsiteX41" fmla="*/ 365904 w 607709"/>
                  <a:gd name="connsiteY41" fmla="*/ 330250 h 607004"/>
                  <a:gd name="connsiteX42" fmla="*/ 394350 w 607709"/>
                  <a:gd name="connsiteY42" fmla="*/ 330250 h 607004"/>
                  <a:gd name="connsiteX43" fmla="*/ 398212 w 607709"/>
                  <a:gd name="connsiteY43" fmla="*/ 303537 h 607004"/>
                  <a:gd name="connsiteX44" fmla="*/ 394350 w 607709"/>
                  <a:gd name="connsiteY44" fmla="*/ 276823 h 607004"/>
                  <a:gd name="connsiteX45" fmla="*/ 313439 w 607709"/>
                  <a:gd name="connsiteY45" fmla="*/ 276823 h 607004"/>
                  <a:gd name="connsiteX46" fmla="*/ 313439 w 607709"/>
                  <a:gd name="connsiteY46" fmla="*/ 330250 h 607004"/>
                  <a:gd name="connsiteX47" fmla="*/ 346689 w 607709"/>
                  <a:gd name="connsiteY47" fmla="*/ 330250 h 607004"/>
                  <a:gd name="connsiteX48" fmla="*/ 349232 w 607709"/>
                  <a:gd name="connsiteY48" fmla="*/ 303537 h 607004"/>
                  <a:gd name="connsiteX49" fmla="*/ 346689 w 607709"/>
                  <a:gd name="connsiteY49" fmla="*/ 276823 h 607004"/>
                  <a:gd name="connsiteX50" fmla="*/ 261068 w 607709"/>
                  <a:gd name="connsiteY50" fmla="*/ 276823 h 607004"/>
                  <a:gd name="connsiteX51" fmla="*/ 258525 w 607709"/>
                  <a:gd name="connsiteY51" fmla="*/ 303537 h 607004"/>
                  <a:gd name="connsiteX52" fmla="*/ 261068 w 607709"/>
                  <a:gd name="connsiteY52" fmla="*/ 330250 h 607004"/>
                  <a:gd name="connsiteX53" fmla="*/ 294318 w 607709"/>
                  <a:gd name="connsiteY53" fmla="*/ 330250 h 607004"/>
                  <a:gd name="connsiteX54" fmla="*/ 294318 w 607709"/>
                  <a:gd name="connsiteY54" fmla="*/ 276823 h 607004"/>
                  <a:gd name="connsiteX55" fmla="*/ 213312 w 607709"/>
                  <a:gd name="connsiteY55" fmla="*/ 276823 h 607004"/>
                  <a:gd name="connsiteX56" fmla="*/ 209450 w 607709"/>
                  <a:gd name="connsiteY56" fmla="*/ 303537 h 607004"/>
                  <a:gd name="connsiteX57" fmla="*/ 213312 w 607709"/>
                  <a:gd name="connsiteY57" fmla="*/ 330250 h 607004"/>
                  <a:gd name="connsiteX58" fmla="*/ 241758 w 607709"/>
                  <a:gd name="connsiteY58" fmla="*/ 330250 h 607004"/>
                  <a:gd name="connsiteX59" fmla="*/ 239498 w 607709"/>
                  <a:gd name="connsiteY59" fmla="*/ 303537 h 607004"/>
                  <a:gd name="connsiteX60" fmla="*/ 241758 w 607709"/>
                  <a:gd name="connsiteY60" fmla="*/ 276823 h 607004"/>
                  <a:gd name="connsiteX61" fmla="*/ 52952 w 607709"/>
                  <a:gd name="connsiteY61" fmla="*/ 253683 h 607004"/>
                  <a:gd name="connsiteX62" fmla="*/ 102701 w 607709"/>
                  <a:gd name="connsiteY62" fmla="*/ 288291 h 607004"/>
                  <a:gd name="connsiteX63" fmla="*/ 147927 w 607709"/>
                  <a:gd name="connsiteY63" fmla="*/ 288291 h 607004"/>
                  <a:gd name="connsiteX64" fmla="*/ 147173 w 607709"/>
                  <a:gd name="connsiteY64" fmla="*/ 303527 h 607004"/>
                  <a:gd name="connsiteX65" fmla="*/ 148681 w 607709"/>
                  <a:gd name="connsiteY65" fmla="*/ 324781 h 607004"/>
                  <a:gd name="connsiteX66" fmla="*/ 102701 w 607709"/>
                  <a:gd name="connsiteY66" fmla="*/ 324781 h 607004"/>
                  <a:gd name="connsiteX67" fmla="*/ 52952 w 607709"/>
                  <a:gd name="connsiteY67" fmla="*/ 359296 h 607004"/>
                  <a:gd name="connsiteX68" fmla="*/ 0 w 607709"/>
                  <a:gd name="connsiteY68" fmla="*/ 306536 h 607004"/>
                  <a:gd name="connsiteX69" fmla="*/ 52952 w 607709"/>
                  <a:gd name="connsiteY69" fmla="*/ 253683 h 607004"/>
                  <a:gd name="connsiteX70" fmla="*/ 554868 w 607709"/>
                  <a:gd name="connsiteY70" fmla="*/ 250648 h 607004"/>
                  <a:gd name="connsiteX71" fmla="*/ 607709 w 607709"/>
                  <a:gd name="connsiteY71" fmla="*/ 303631 h 607004"/>
                  <a:gd name="connsiteX72" fmla="*/ 554868 w 607709"/>
                  <a:gd name="connsiteY72" fmla="*/ 356426 h 607004"/>
                  <a:gd name="connsiteX73" fmla="*/ 506359 w 607709"/>
                  <a:gd name="connsiteY73" fmla="*/ 324805 h 607004"/>
                  <a:gd name="connsiteX74" fmla="*/ 459169 w 607709"/>
                  <a:gd name="connsiteY74" fmla="*/ 324805 h 607004"/>
                  <a:gd name="connsiteX75" fmla="*/ 460676 w 607709"/>
                  <a:gd name="connsiteY75" fmla="*/ 303537 h 607004"/>
                  <a:gd name="connsiteX76" fmla="*/ 459923 w 607709"/>
                  <a:gd name="connsiteY76" fmla="*/ 288291 h 607004"/>
                  <a:gd name="connsiteX77" fmla="*/ 504098 w 607709"/>
                  <a:gd name="connsiteY77" fmla="*/ 288291 h 607004"/>
                  <a:gd name="connsiteX78" fmla="*/ 554868 w 607709"/>
                  <a:gd name="connsiteY78" fmla="*/ 250648 h 607004"/>
                  <a:gd name="connsiteX79" fmla="*/ 341320 w 607709"/>
                  <a:gd name="connsiteY79" fmla="*/ 217001 h 607004"/>
                  <a:gd name="connsiteX80" fmla="*/ 361571 w 607709"/>
                  <a:gd name="connsiteY80" fmla="*/ 257823 h 607004"/>
                  <a:gd name="connsiteX81" fmla="*/ 386438 w 607709"/>
                  <a:gd name="connsiteY81" fmla="*/ 257823 h 607004"/>
                  <a:gd name="connsiteX82" fmla="*/ 341320 w 607709"/>
                  <a:gd name="connsiteY82" fmla="*/ 217001 h 607004"/>
                  <a:gd name="connsiteX83" fmla="*/ 266437 w 607709"/>
                  <a:gd name="connsiteY83" fmla="*/ 217001 h 607004"/>
                  <a:gd name="connsiteX84" fmla="*/ 221413 w 607709"/>
                  <a:gd name="connsiteY84" fmla="*/ 257823 h 607004"/>
                  <a:gd name="connsiteX85" fmla="*/ 246280 w 607709"/>
                  <a:gd name="connsiteY85" fmla="*/ 257823 h 607004"/>
                  <a:gd name="connsiteX86" fmla="*/ 266437 w 607709"/>
                  <a:gd name="connsiteY86" fmla="*/ 217001 h 607004"/>
                  <a:gd name="connsiteX87" fmla="*/ 313439 w 607709"/>
                  <a:gd name="connsiteY87" fmla="*/ 213332 h 607004"/>
                  <a:gd name="connsiteX88" fmla="*/ 313439 w 607709"/>
                  <a:gd name="connsiteY88" fmla="*/ 257823 h 607004"/>
                  <a:gd name="connsiteX89" fmla="*/ 341603 w 607709"/>
                  <a:gd name="connsiteY89" fmla="*/ 257823 h 607004"/>
                  <a:gd name="connsiteX90" fmla="*/ 313439 w 607709"/>
                  <a:gd name="connsiteY90" fmla="*/ 213332 h 607004"/>
                  <a:gd name="connsiteX91" fmla="*/ 294318 w 607709"/>
                  <a:gd name="connsiteY91" fmla="*/ 213238 h 607004"/>
                  <a:gd name="connsiteX92" fmla="*/ 266249 w 607709"/>
                  <a:gd name="connsiteY92" fmla="*/ 257823 h 607004"/>
                  <a:gd name="connsiteX93" fmla="*/ 294318 w 607709"/>
                  <a:gd name="connsiteY93" fmla="*/ 257823 h 607004"/>
                  <a:gd name="connsiteX94" fmla="*/ 303926 w 607709"/>
                  <a:gd name="connsiteY94" fmla="*/ 177119 h 607004"/>
                  <a:gd name="connsiteX95" fmla="*/ 430520 w 607709"/>
                  <a:gd name="connsiteY95" fmla="*/ 303537 h 607004"/>
                  <a:gd name="connsiteX96" fmla="*/ 303926 w 607709"/>
                  <a:gd name="connsiteY96" fmla="*/ 429955 h 607004"/>
                  <a:gd name="connsiteX97" fmla="*/ 177331 w 607709"/>
                  <a:gd name="connsiteY97" fmla="*/ 303537 h 607004"/>
                  <a:gd name="connsiteX98" fmla="*/ 303926 w 607709"/>
                  <a:gd name="connsiteY98" fmla="*/ 177119 h 607004"/>
                  <a:gd name="connsiteX99" fmla="*/ 481407 w 607709"/>
                  <a:gd name="connsiteY99" fmla="*/ 73505 h 607004"/>
                  <a:gd name="connsiteX100" fmla="*/ 518779 w 607709"/>
                  <a:gd name="connsiteY100" fmla="*/ 88885 h 607004"/>
                  <a:gd name="connsiteX101" fmla="*/ 518779 w 607709"/>
                  <a:gd name="connsiteY101" fmla="*/ 163578 h 607004"/>
                  <a:gd name="connsiteX102" fmla="*/ 459266 w 607709"/>
                  <a:gd name="connsiteY102" fmla="*/ 174208 h 607004"/>
                  <a:gd name="connsiteX103" fmla="*/ 426966 w 607709"/>
                  <a:gd name="connsiteY103" fmla="*/ 206475 h 607004"/>
                  <a:gd name="connsiteX104" fmla="*/ 401164 w 607709"/>
                  <a:gd name="connsiteY104" fmla="*/ 180605 h 607004"/>
                  <a:gd name="connsiteX105" fmla="*/ 406438 w 607709"/>
                  <a:gd name="connsiteY105" fmla="*/ 175337 h 607004"/>
                  <a:gd name="connsiteX106" fmla="*/ 433369 w 607709"/>
                  <a:gd name="connsiteY106" fmla="*/ 148339 h 607004"/>
                  <a:gd name="connsiteX107" fmla="*/ 444105 w 607709"/>
                  <a:gd name="connsiteY107" fmla="*/ 88885 h 607004"/>
                  <a:gd name="connsiteX108" fmla="*/ 481407 w 607709"/>
                  <a:gd name="connsiteY108" fmla="*/ 73505 h 607004"/>
                  <a:gd name="connsiteX109" fmla="*/ 126565 w 607709"/>
                  <a:gd name="connsiteY109" fmla="*/ 73459 h 607004"/>
                  <a:gd name="connsiteX110" fmla="*/ 179414 w 607709"/>
                  <a:gd name="connsiteY110" fmla="*/ 126317 h 607004"/>
                  <a:gd name="connsiteX111" fmla="*/ 174515 w 607709"/>
                  <a:gd name="connsiteY111" fmla="*/ 148514 h 607004"/>
                  <a:gd name="connsiteX112" fmla="*/ 206827 w 607709"/>
                  <a:gd name="connsiteY112" fmla="*/ 180680 h 607004"/>
                  <a:gd name="connsiteX113" fmla="*/ 180921 w 607709"/>
                  <a:gd name="connsiteY113" fmla="*/ 206545 h 607004"/>
                  <a:gd name="connsiteX114" fmla="*/ 148703 w 607709"/>
                  <a:gd name="connsiteY114" fmla="*/ 174284 h 607004"/>
                  <a:gd name="connsiteX115" fmla="*/ 126471 w 607709"/>
                  <a:gd name="connsiteY115" fmla="*/ 179175 h 607004"/>
                  <a:gd name="connsiteX116" fmla="*/ 73717 w 607709"/>
                  <a:gd name="connsiteY116" fmla="*/ 126317 h 607004"/>
                  <a:gd name="connsiteX117" fmla="*/ 126565 w 607709"/>
                  <a:gd name="connsiteY117" fmla="*/ 73459 h 607004"/>
                  <a:gd name="connsiteX118" fmla="*/ 303937 w 607709"/>
                  <a:gd name="connsiteY118" fmla="*/ 0 h 607004"/>
                  <a:gd name="connsiteX119" fmla="*/ 356778 w 607709"/>
                  <a:gd name="connsiteY119" fmla="*/ 52774 h 607004"/>
                  <a:gd name="connsiteX120" fmla="*/ 322116 w 607709"/>
                  <a:gd name="connsiteY120" fmla="*/ 102445 h 607004"/>
                  <a:gd name="connsiteX121" fmla="*/ 322116 w 607709"/>
                  <a:gd name="connsiteY121" fmla="*/ 147976 h 607004"/>
                  <a:gd name="connsiteX122" fmla="*/ 303937 w 607709"/>
                  <a:gd name="connsiteY122" fmla="*/ 146847 h 607004"/>
                  <a:gd name="connsiteX123" fmla="*/ 285664 w 607709"/>
                  <a:gd name="connsiteY123" fmla="*/ 147976 h 607004"/>
                  <a:gd name="connsiteX124" fmla="*/ 285664 w 607709"/>
                  <a:gd name="connsiteY124" fmla="*/ 102633 h 607004"/>
                  <a:gd name="connsiteX125" fmla="*/ 251001 w 607709"/>
                  <a:gd name="connsiteY125" fmla="*/ 52774 h 607004"/>
                  <a:gd name="connsiteX126" fmla="*/ 303937 w 607709"/>
                  <a:gd name="connsiteY126" fmla="*/ 0 h 6070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Lst>
                <a:rect l="l" t="t" r="r" b="b"/>
                <a:pathLst>
                  <a:path w="607709" h="607004">
                    <a:moveTo>
                      <a:pt x="285664" y="459028"/>
                    </a:moveTo>
                    <a:cubicBezTo>
                      <a:pt x="291598" y="459781"/>
                      <a:pt x="297720" y="460157"/>
                      <a:pt x="303937" y="460157"/>
                    </a:cubicBezTo>
                    <a:cubicBezTo>
                      <a:pt x="310059" y="460157"/>
                      <a:pt x="316087" y="459781"/>
                      <a:pt x="322116" y="459028"/>
                    </a:cubicBezTo>
                    <a:lnTo>
                      <a:pt x="322116" y="467683"/>
                    </a:lnTo>
                    <a:lnTo>
                      <a:pt x="322116" y="504559"/>
                    </a:lnTo>
                    <a:cubicBezTo>
                      <a:pt x="342367" y="511991"/>
                      <a:pt x="356778" y="531276"/>
                      <a:pt x="356778" y="554230"/>
                    </a:cubicBezTo>
                    <a:cubicBezTo>
                      <a:pt x="356778" y="583298"/>
                      <a:pt x="333136" y="607004"/>
                      <a:pt x="303937" y="607004"/>
                    </a:cubicBezTo>
                    <a:cubicBezTo>
                      <a:pt x="274737" y="607004"/>
                      <a:pt x="251001" y="583486"/>
                      <a:pt x="251001" y="554230"/>
                    </a:cubicBezTo>
                    <a:cubicBezTo>
                      <a:pt x="251001" y="531370"/>
                      <a:pt x="265507" y="511991"/>
                      <a:pt x="285664" y="504559"/>
                    </a:cubicBezTo>
                    <a:lnTo>
                      <a:pt x="285664" y="467683"/>
                    </a:lnTo>
                    <a:close/>
                    <a:moveTo>
                      <a:pt x="426971" y="400600"/>
                    </a:moveTo>
                    <a:lnTo>
                      <a:pt x="459183" y="432678"/>
                    </a:lnTo>
                    <a:cubicBezTo>
                      <a:pt x="465965" y="429574"/>
                      <a:pt x="473500" y="427786"/>
                      <a:pt x="481411" y="427786"/>
                    </a:cubicBezTo>
                    <a:cubicBezTo>
                      <a:pt x="510609" y="427786"/>
                      <a:pt x="534250" y="451492"/>
                      <a:pt x="534250" y="480843"/>
                    </a:cubicBezTo>
                    <a:cubicBezTo>
                      <a:pt x="534250" y="509910"/>
                      <a:pt x="510609" y="533616"/>
                      <a:pt x="481411" y="533616"/>
                    </a:cubicBezTo>
                    <a:cubicBezTo>
                      <a:pt x="452213" y="533616"/>
                      <a:pt x="428478" y="510099"/>
                      <a:pt x="428478" y="480843"/>
                    </a:cubicBezTo>
                    <a:cubicBezTo>
                      <a:pt x="428478" y="472941"/>
                      <a:pt x="430268" y="465415"/>
                      <a:pt x="433376" y="458641"/>
                    </a:cubicBezTo>
                    <a:lnTo>
                      <a:pt x="401164" y="426375"/>
                    </a:lnTo>
                    <a:cubicBezTo>
                      <a:pt x="410771" y="418755"/>
                      <a:pt x="419436" y="410101"/>
                      <a:pt x="426971" y="400600"/>
                    </a:cubicBezTo>
                    <a:close/>
                    <a:moveTo>
                      <a:pt x="180789" y="400600"/>
                    </a:moveTo>
                    <a:cubicBezTo>
                      <a:pt x="188417" y="410099"/>
                      <a:pt x="197080" y="418752"/>
                      <a:pt x="206686" y="426182"/>
                    </a:cubicBezTo>
                    <a:lnTo>
                      <a:pt x="174385" y="458349"/>
                    </a:lnTo>
                    <a:cubicBezTo>
                      <a:pt x="177493" y="465121"/>
                      <a:pt x="179282" y="472645"/>
                      <a:pt x="179282" y="480546"/>
                    </a:cubicBezTo>
                    <a:cubicBezTo>
                      <a:pt x="179282" y="509703"/>
                      <a:pt x="155645" y="533404"/>
                      <a:pt x="126453" y="533404"/>
                    </a:cubicBezTo>
                    <a:cubicBezTo>
                      <a:pt x="97260" y="533404"/>
                      <a:pt x="73529" y="509797"/>
                      <a:pt x="73529" y="480546"/>
                    </a:cubicBezTo>
                    <a:cubicBezTo>
                      <a:pt x="73529" y="451483"/>
                      <a:pt x="97166" y="427781"/>
                      <a:pt x="126453" y="427781"/>
                    </a:cubicBezTo>
                    <a:cubicBezTo>
                      <a:pt x="134363" y="427781"/>
                      <a:pt x="141897" y="429568"/>
                      <a:pt x="148677" y="432672"/>
                    </a:cubicBezTo>
                    <a:close/>
                    <a:moveTo>
                      <a:pt x="361571" y="349156"/>
                    </a:moveTo>
                    <a:cubicBezTo>
                      <a:pt x="356485" y="365711"/>
                      <a:pt x="348950" y="379350"/>
                      <a:pt x="341320" y="390073"/>
                    </a:cubicBezTo>
                    <a:cubicBezTo>
                      <a:pt x="360441" y="381796"/>
                      <a:pt x="376360" y="367310"/>
                      <a:pt x="386438" y="349156"/>
                    </a:cubicBezTo>
                    <a:close/>
                    <a:moveTo>
                      <a:pt x="313439" y="349156"/>
                    </a:moveTo>
                    <a:lnTo>
                      <a:pt x="313439" y="393835"/>
                    </a:lnTo>
                    <a:cubicBezTo>
                      <a:pt x="322576" y="384523"/>
                      <a:pt x="334161" y="369944"/>
                      <a:pt x="341603" y="349156"/>
                    </a:cubicBezTo>
                    <a:close/>
                    <a:moveTo>
                      <a:pt x="266249" y="349156"/>
                    </a:moveTo>
                    <a:cubicBezTo>
                      <a:pt x="273784" y="369850"/>
                      <a:pt x="285181" y="384429"/>
                      <a:pt x="294318" y="393647"/>
                    </a:cubicBezTo>
                    <a:lnTo>
                      <a:pt x="294318" y="349156"/>
                    </a:lnTo>
                    <a:close/>
                    <a:moveTo>
                      <a:pt x="221413" y="349156"/>
                    </a:moveTo>
                    <a:cubicBezTo>
                      <a:pt x="231397" y="367310"/>
                      <a:pt x="247410" y="381796"/>
                      <a:pt x="266437" y="390073"/>
                    </a:cubicBezTo>
                    <a:cubicBezTo>
                      <a:pt x="258807" y="379256"/>
                      <a:pt x="251366" y="365711"/>
                      <a:pt x="246280" y="349156"/>
                    </a:cubicBezTo>
                    <a:close/>
                    <a:moveTo>
                      <a:pt x="365904" y="276823"/>
                    </a:moveTo>
                    <a:cubicBezTo>
                      <a:pt x="367411" y="285101"/>
                      <a:pt x="368165" y="293943"/>
                      <a:pt x="368165" y="303537"/>
                    </a:cubicBezTo>
                    <a:cubicBezTo>
                      <a:pt x="368165" y="313037"/>
                      <a:pt x="367317" y="321973"/>
                      <a:pt x="365904" y="330250"/>
                    </a:cubicBezTo>
                    <a:lnTo>
                      <a:pt x="394350" y="330250"/>
                    </a:lnTo>
                    <a:cubicBezTo>
                      <a:pt x="396799" y="321785"/>
                      <a:pt x="398212" y="312755"/>
                      <a:pt x="398212" y="303537"/>
                    </a:cubicBezTo>
                    <a:cubicBezTo>
                      <a:pt x="398212" y="294225"/>
                      <a:pt x="396799" y="285289"/>
                      <a:pt x="394350" y="276823"/>
                    </a:cubicBezTo>
                    <a:close/>
                    <a:moveTo>
                      <a:pt x="313439" y="276823"/>
                    </a:moveTo>
                    <a:lnTo>
                      <a:pt x="313439" y="330250"/>
                    </a:lnTo>
                    <a:lnTo>
                      <a:pt x="346689" y="330250"/>
                    </a:lnTo>
                    <a:cubicBezTo>
                      <a:pt x="348384" y="322067"/>
                      <a:pt x="349232" y="313131"/>
                      <a:pt x="349232" y="303537"/>
                    </a:cubicBezTo>
                    <a:cubicBezTo>
                      <a:pt x="349232" y="293848"/>
                      <a:pt x="348384" y="284913"/>
                      <a:pt x="346689" y="276823"/>
                    </a:cubicBezTo>
                    <a:close/>
                    <a:moveTo>
                      <a:pt x="261068" y="276823"/>
                    </a:moveTo>
                    <a:cubicBezTo>
                      <a:pt x="259467" y="284913"/>
                      <a:pt x="258525" y="293848"/>
                      <a:pt x="258525" y="303537"/>
                    </a:cubicBezTo>
                    <a:cubicBezTo>
                      <a:pt x="258525" y="313131"/>
                      <a:pt x="259467" y="322067"/>
                      <a:pt x="261068" y="330250"/>
                    </a:cubicBezTo>
                    <a:lnTo>
                      <a:pt x="294318" y="330250"/>
                    </a:lnTo>
                    <a:lnTo>
                      <a:pt x="294318" y="276823"/>
                    </a:lnTo>
                    <a:close/>
                    <a:moveTo>
                      <a:pt x="213312" y="276823"/>
                    </a:moveTo>
                    <a:cubicBezTo>
                      <a:pt x="210863" y="285195"/>
                      <a:pt x="209450" y="294225"/>
                      <a:pt x="209450" y="303537"/>
                    </a:cubicBezTo>
                    <a:cubicBezTo>
                      <a:pt x="209450" y="312755"/>
                      <a:pt x="210863" y="321691"/>
                      <a:pt x="213312" y="330250"/>
                    </a:cubicBezTo>
                    <a:lnTo>
                      <a:pt x="241758" y="330250"/>
                    </a:lnTo>
                    <a:cubicBezTo>
                      <a:pt x="240251" y="321973"/>
                      <a:pt x="239498" y="313037"/>
                      <a:pt x="239498" y="303537"/>
                    </a:cubicBezTo>
                    <a:cubicBezTo>
                      <a:pt x="239498" y="293943"/>
                      <a:pt x="240346" y="285101"/>
                      <a:pt x="241758" y="276823"/>
                    </a:cubicBezTo>
                    <a:close/>
                    <a:moveTo>
                      <a:pt x="52952" y="253683"/>
                    </a:moveTo>
                    <a:cubicBezTo>
                      <a:pt x="75754" y="253683"/>
                      <a:pt x="95257" y="268166"/>
                      <a:pt x="102701" y="288291"/>
                    </a:cubicBezTo>
                    <a:lnTo>
                      <a:pt x="147927" y="288291"/>
                    </a:lnTo>
                    <a:cubicBezTo>
                      <a:pt x="147362" y="293370"/>
                      <a:pt x="147173" y="298354"/>
                      <a:pt x="147173" y="303527"/>
                    </a:cubicBezTo>
                    <a:cubicBezTo>
                      <a:pt x="147173" y="310768"/>
                      <a:pt x="147644" y="317822"/>
                      <a:pt x="148681" y="324781"/>
                    </a:cubicBezTo>
                    <a:lnTo>
                      <a:pt x="102701" y="324781"/>
                    </a:lnTo>
                    <a:cubicBezTo>
                      <a:pt x="95163" y="345001"/>
                      <a:pt x="75754" y="359390"/>
                      <a:pt x="52952" y="359296"/>
                    </a:cubicBezTo>
                    <a:cubicBezTo>
                      <a:pt x="23744" y="359296"/>
                      <a:pt x="0" y="335690"/>
                      <a:pt x="0" y="306536"/>
                    </a:cubicBezTo>
                    <a:cubicBezTo>
                      <a:pt x="0" y="277382"/>
                      <a:pt x="23649" y="253683"/>
                      <a:pt x="52952" y="253683"/>
                    </a:cubicBezTo>
                    <a:close/>
                    <a:moveTo>
                      <a:pt x="554868" y="250648"/>
                    </a:moveTo>
                    <a:cubicBezTo>
                      <a:pt x="584067" y="250648"/>
                      <a:pt x="607709" y="274551"/>
                      <a:pt x="607709" y="303631"/>
                    </a:cubicBezTo>
                    <a:cubicBezTo>
                      <a:pt x="607709" y="332710"/>
                      <a:pt x="584067" y="356426"/>
                      <a:pt x="554868" y="356426"/>
                    </a:cubicBezTo>
                    <a:cubicBezTo>
                      <a:pt x="533109" y="356426"/>
                      <a:pt x="514554" y="343439"/>
                      <a:pt x="506359" y="324805"/>
                    </a:cubicBezTo>
                    <a:lnTo>
                      <a:pt x="459169" y="324805"/>
                    </a:lnTo>
                    <a:cubicBezTo>
                      <a:pt x="460111" y="317841"/>
                      <a:pt x="460676" y="310783"/>
                      <a:pt x="460676" y="303537"/>
                    </a:cubicBezTo>
                    <a:cubicBezTo>
                      <a:pt x="460676" y="298361"/>
                      <a:pt x="460394" y="293373"/>
                      <a:pt x="459923" y="288291"/>
                    </a:cubicBezTo>
                    <a:lnTo>
                      <a:pt x="504098" y="288291"/>
                    </a:lnTo>
                    <a:cubicBezTo>
                      <a:pt x="510598" y="266646"/>
                      <a:pt x="530849" y="250648"/>
                      <a:pt x="554868" y="250648"/>
                    </a:cubicBezTo>
                    <a:close/>
                    <a:moveTo>
                      <a:pt x="341320" y="217001"/>
                    </a:moveTo>
                    <a:cubicBezTo>
                      <a:pt x="348950" y="227724"/>
                      <a:pt x="356391" y="241268"/>
                      <a:pt x="361571" y="257823"/>
                    </a:cubicBezTo>
                    <a:lnTo>
                      <a:pt x="386438" y="257823"/>
                    </a:lnTo>
                    <a:cubicBezTo>
                      <a:pt x="376360" y="239669"/>
                      <a:pt x="360441" y="225278"/>
                      <a:pt x="341320" y="217001"/>
                    </a:cubicBezTo>
                    <a:close/>
                    <a:moveTo>
                      <a:pt x="266437" y="217001"/>
                    </a:moveTo>
                    <a:cubicBezTo>
                      <a:pt x="247410" y="225278"/>
                      <a:pt x="231397" y="239669"/>
                      <a:pt x="221413" y="257823"/>
                    </a:cubicBezTo>
                    <a:lnTo>
                      <a:pt x="246280" y="257823"/>
                    </a:lnTo>
                    <a:cubicBezTo>
                      <a:pt x="251272" y="241268"/>
                      <a:pt x="258807" y="227630"/>
                      <a:pt x="266437" y="217001"/>
                    </a:cubicBezTo>
                    <a:close/>
                    <a:moveTo>
                      <a:pt x="313439" y="213332"/>
                    </a:moveTo>
                    <a:lnTo>
                      <a:pt x="313439" y="257823"/>
                    </a:lnTo>
                    <a:lnTo>
                      <a:pt x="341603" y="257823"/>
                    </a:lnTo>
                    <a:cubicBezTo>
                      <a:pt x="334067" y="237130"/>
                      <a:pt x="322576" y="222644"/>
                      <a:pt x="313439" y="213332"/>
                    </a:cubicBezTo>
                    <a:close/>
                    <a:moveTo>
                      <a:pt x="294318" y="213238"/>
                    </a:moveTo>
                    <a:cubicBezTo>
                      <a:pt x="285181" y="222456"/>
                      <a:pt x="273596" y="237036"/>
                      <a:pt x="266249" y="257823"/>
                    </a:cubicBezTo>
                    <a:lnTo>
                      <a:pt x="294318" y="257823"/>
                    </a:lnTo>
                    <a:close/>
                    <a:moveTo>
                      <a:pt x="303926" y="177119"/>
                    </a:moveTo>
                    <a:cubicBezTo>
                      <a:pt x="373722" y="177119"/>
                      <a:pt x="430520" y="233743"/>
                      <a:pt x="430520" y="303537"/>
                    </a:cubicBezTo>
                    <a:cubicBezTo>
                      <a:pt x="430520" y="373236"/>
                      <a:pt x="373722" y="429955"/>
                      <a:pt x="303926" y="429955"/>
                    </a:cubicBezTo>
                    <a:cubicBezTo>
                      <a:pt x="234035" y="429955"/>
                      <a:pt x="177331" y="373236"/>
                      <a:pt x="177331" y="303537"/>
                    </a:cubicBezTo>
                    <a:cubicBezTo>
                      <a:pt x="177331" y="233743"/>
                      <a:pt x="234035" y="177119"/>
                      <a:pt x="303926" y="177119"/>
                    </a:cubicBezTo>
                    <a:close/>
                    <a:moveTo>
                      <a:pt x="481407" y="73505"/>
                    </a:moveTo>
                    <a:cubicBezTo>
                      <a:pt x="494931" y="73505"/>
                      <a:pt x="508468" y="78632"/>
                      <a:pt x="518779" y="88885"/>
                    </a:cubicBezTo>
                    <a:cubicBezTo>
                      <a:pt x="539402" y="109487"/>
                      <a:pt x="539402" y="142976"/>
                      <a:pt x="518779" y="163578"/>
                    </a:cubicBezTo>
                    <a:cubicBezTo>
                      <a:pt x="502677" y="179758"/>
                      <a:pt x="478758" y="183239"/>
                      <a:pt x="459266" y="174208"/>
                    </a:cubicBezTo>
                    <a:lnTo>
                      <a:pt x="426966" y="206475"/>
                    </a:lnTo>
                    <a:cubicBezTo>
                      <a:pt x="419338" y="196879"/>
                      <a:pt x="410675" y="188225"/>
                      <a:pt x="401164" y="180605"/>
                    </a:cubicBezTo>
                    <a:lnTo>
                      <a:pt x="406438" y="175337"/>
                    </a:lnTo>
                    <a:lnTo>
                      <a:pt x="433369" y="148339"/>
                    </a:lnTo>
                    <a:cubicBezTo>
                      <a:pt x="424518" y="128772"/>
                      <a:pt x="428002" y="104972"/>
                      <a:pt x="444105" y="88885"/>
                    </a:cubicBezTo>
                    <a:cubicBezTo>
                      <a:pt x="454369" y="78632"/>
                      <a:pt x="467882" y="73505"/>
                      <a:pt x="481407" y="73505"/>
                    </a:cubicBezTo>
                    <a:close/>
                    <a:moveTo>
                      <a:pt x="126565" y="73459"/>
                    </a:moveTo>
                    <a:cubicBezTo>
                      <a:pt x="155674" y="73459"/>
                      <a:pt x="179414" y="97066"/>
                      <a:pt x="179414" y="126317"/>
                    </a:cubicBezTo>
                    <a:cubicBezTo>
                      <a:pt x="179414" y="134217"/>
                      <a:pt x="177718" y="141742"/>
                      <a:pt x="174515" y="148514"/>
                    </a:cubicBezTo>
                    <a:lnTo>
                      <a:pt x="206827" y="180680"/>
                    </a:lnTo>
                    <a:cubicBezTo>
                      <a:pt x="197124" y="188392"/>
                      <a:pt x="188457" y="197045"/>
                      <a:pt x="180921" y="206545"/>
                    </a:cubicBezTo>
                    <a:lnTo>
                      <a:pt x="148703" y="174284"/>
                    </a:lnTo>
                    <a:cubicBezTo>
                      <a:pt x="141921" y="177482"/>
                      <a:pt x="134384" y="179175"/>
                      <a:pt x="126471" y="179175"/>
                    </a:cubicBezTo>
                    <a:cubicBezTo>
                      <a:pt x="97174" y="179175"/>
                      <a:pt x="73529" y="155474"/>
                      <a:pt x="73717" y="126317"/>
                    </a:cubicBezTo>
                    <a:cubicBezTo>
                      <a:pt x="73717" y="97160"/>
                      <a:pt x="97268" y="73459"/>
                      <a:pt x="126565" y="73459"/>
                    </a:cubicBezTo>
                    <a:close/>
                    <a:moveTo>
                      <a:pt x="303937" y="0"/>
                    </a:moveTo>
                    <a:cubicBezTo>
                      <a:pt x="333042" y="0"/>
                      <a:pt x="356778" y="23612"/>
                      <a:pt x="356778" y="52774"/>
                    </a:cubicBezTo>
                    <a:cubicBezTo>
                      <a:pt x="356778" y="75634"/>
                      <a:pt x="342367" y="95107"/>
                      <a:pt x="322116" y="102445"/>
                    </a:cubicBezTo>
                    <a:lnTo>
                      <a:pt x="322116" y="147976"/>
                    </a:lnTo>
                    <a:cubicBezTo>
                      <a:pt x="316182" y="147223"/>
                      <a:pt x="310059" y="146847"/>
                      <a:pt x="303937" y="146847"/>
                    </a:cubicBezTo>
                    <a:cubicBezTo>
                      <a:pt x="297720" y="146847"/>
                      <a:pt x="291692" y="147223"/>
                      <a:pt x="285664" y="147976"/>
                    </a:cubicBezTo>
                    <a:lnTo>
                      <a:pt x="285664" y="102633"/>
                    </a:lnTo>
                    <a:cubicBezTo>
                      <a:pt x="265507" y="95107"/>
                      <a:pt x="251001" y="75728"/>
                      <a:pt x="251001" y="52774"/>
                    </a:cubicBezTo>
                    <a:cubicBezTo>
                      <a:pt x="251001" y="23706"/>
                      <a:pt x="274643" y="0"/>
                      <a:pt x="303937" y="0"/>
                    </a:cubicBezTo>
                    <a:close/>
                  </a:path>
                </a:pathLst>
              </a:custGeom>
              <a:solidFill>
                <a:schemeClr val="accent1"/>
              </a:solidFill>
              <a:ln w="57150">
                <a:noFill/>
                <a:miter lim="400000"/>
              </a:ln>
            </p:spPr>
            <p:txBody>
              <a:bodyPr wrap="square" lIns="91440" tIns="45720" rIns="91440" bIns="45720" anchor="ctr">
                <a:normAutofit fontScale="77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grpSp>
        <p:grpSp>
          <p:nvGrpSpPr>
            <p:cNvPr id="14" name="íšḻîḑè">
              <a:extLst>
                <a:ext uri="{FF2B5EF4-FFF2-40B4-BE49-F238E27FC236}">
                  <a16:creationId xmlns:a16="http://schemas.microsoft.com/office/drawing/2014/main" id="{36C4AFCF-EF8A-4AC4-BAC1-C39A10040DB7}"/>
                </a:ext>
              </a:extLst>
            </p:cNvPr>
            <p:cNvGrpSpPr/>
            <p:nvPr/>
          </p:nvGrpSpPr>
          <p:grpSpPr>
            <a:xfrm>
              <a:off x="4614275" y="2405202"/>
              <a:ext cx="1967695" cy="1196972"/>
              <a:chOff x="4614275" y="2405202"/>
              <a:chExt cx="1967695" cy="1196972"/>
            </a:xfrm>
          </p:grpSpPr>
          <p:sp>
            <p:nvSpPr>
              <p:cNvPr id="30" name="ïSļîḑe">
                <a:extLst>
                  <a:ext uri="{FF2B5EF4-FFF2-40B4-BE49-F238E27FC236}">
                    <a16:creationId xmlns:a16="http://schemas.microsoft.com/office/drawing/2014/main" id="{F1519F3E-52BC-4881-9E35-78FA3DE536F3}"/>
                  </a:ext>
                </a:extLst>
              </p:cNvPr>
              <p:cNvSpPr/>
              <p:nvPr/>
            </p:nvSpPr>
            <p:spPr>
              <a:xfrm>
                <a:off x="4975186" y="2661145"/>
                <a:ext cx="1241669" cy="941029"/>
              </a:xfrm>
              <a:custGeom>
                <a:avLst/>
                <a:gdLst/>
                <a:ahLst/>
                <a:cxnLst>
                  <a:cxn ang="0">
                    <a:pos x="wd2" y="hd2"/>
                  </a:cxn>
                  <a:cxn ang="5400000">
                    <a:pos x="wd2" y="hd2"/>
                  </a:cxn>
                  <a:cxn ang="10800000">
                    <a:pos x="wd2" y="hd2"/>
                  </a:cxn>
                  <a:cxn ang="16200000">
                    <a:pos x="wd2" y="hd2"/>
                  </a:cxn>
                </a:cxnLst>
                <a:rect l="0" t="0" r="r" b="b"/>
                <a:pathLst>
                  <a:path w="19331" h="19331" extrusionOk="0">
                    <a:moveTo>
                      <a:pt x="424" y="12487"/>
                    </a:moveTo>
                    <a:cubicBezTo>
                      <a:pt x="1982" y="17591"/>
                      <a:pt x="7383" y="20465"/>
                      <a:pt x="12487" y="18906"/>
                    </a:cubicBezTo>
                    <a:cubicBezTo>
                      <a:pt x="17591" y="17348"/>
                      <a:pt x="20465" y="11947"/>
                      <a:pt x="18907" y="6843"/>
                    </a:cubicBezTo>
                    <a:cubicBezTo>
                      <a:pt x="17348" y="1739"/>
                      <a:pt x="11947" y="-1135"/>
                      <a:pt x="6843" y="423"/>
                    </a:cubicBezTo>
                    <a:cubicBezTo>
                      <a:pt x="1739" y="1982"/>
                      <a:pt x="-1135" y="7383"/>
                      <a:pt x="424" y="12487"/>
                    </a:cubicBezTo>
                    <a:close/>
                  </a:path>
                </a:pathLst>
              </a:custGeom>
              <a:solidFill>
                <a:schemeClr val="bg1"/>
              </a:solidFill>
              <a:ln w="57150">
                <a:solidFill>
                  <a:schemeClr val="accent2"/>
                </a:solidFill>
                <a:miter lim="400000"/>
              </a:ln>
            </p:spPr>
            <p:txBody>
              <a:bodyPr wrap="square" lIns="91440" tIns="45720" rIns="91440" bIns="45720" anchor="ctr">
                <a:normAutofit/>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1" name="ïŝľïdê">
                <a:extLst>
                  <a:ext uri="{FF2B5EF4-FFF2-40B4-BE49-F238E27FC236}">
                    <a16:creationId xmlns:a16="http://schemas.microsoft.com/office/drawing/2014/main" id="{3949BEC9-ECA8-4699-A4B5-320B58A3E045}"/>
                  </a:ext>
                </a:extLst>
              </p:cNvPr>
              <p:cNvSpPr/>
              <p:nvPr/>
            </p:nvSpPr>
            <p:spPr>
              <a:xfrm rot="3695988">
                <a:off x="5936649" y="2735728"/>
                <a:ext cx="975848" cy="314795"/>
              </a:xfrm>
              <a:custGeom>
                <a:avLst/>
                <a:gdLst>
                  <a:gd name="connsiteX0" fmla="*/ 0 w 975848"/>
                  <a:gd name="connsiteY0" fmla="*/ 149385 h 314795"/>
                  <a:gd name="connsiteX1" fmla="*/ 864937 w 975848"/>
                  <a:gd name="connsiteY1" fmla="*/ 158450 h 314795"/>
                  <a:gd name="connsiteX2" fmla="*/ 924973 w 975848"/>
                  <a:gd name="connsiteY2" fmla="*/ 219597 h 314795"/>
                  <a:gd name="connsiteX3" fmla="*/ 975848 w 975848"/>
                  <a:gd name="connsiteY3" fmla="*/ 178794 h 314795"/>
                  <a:gd name="connsiteX4" fmla="*/ 974187 w 975848"/>
                  <a:gd name="connsiteY4" fmla="*/ 314795 h 314795"/>
                  <a:gd name="connsiteX5" fmla="*/ 843952 w 975848"/>
                  <a:gd name="connsiteY5" fmla="*/ 284579 h 314795"/>
                  <a:gd name="connsiteX6" fmla="*/ 888821 w 975848"/>
                  <a:gd name="connsiteY6" fmla="*/ 248593 h 314795"/>
                  <a:gd name="connsiteX7" fmla="*/ 834288 w 975848"/>
                  <a:gd name="connsiteY7" fmla="*/ 192905 h 314795"/>
                  <a:gd name="connsiteX8" fmla="*/ 29041 w 975848"/>
                  <a:gd name="connsiteY8" fmla="*/ 185585 h 314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75848" h="314795">
                    <a:moveTo>
                      <a:pt x="0" y="149385"/>
                    </a:moveTo>
                    <a:cubicBezTo>
                      <a:pt x="257462" y="-57104"/>
                      <a:pt x="619926" y="-45243"/>
                      <a:pt x="864937" y="158450"/>
                    </a:cubicBezTo>
                    <a:lnTo>
                      <a:pt x="924973" y="219597"/>
                    </a:lnTo>
                    <a:lnTo>
                      <a:pt x="975848" y="178794"/>
                    </a:lnTo>
                    <a:cubicBezTo>
                      <a:pt x="975848" y="178794"/>
                      <a:pt x="974187" y="314795"/>
                      <a:pt x="974187" y="314795"/>
                    </a:cubicBezTo>
                    <a:lnTo>
                      <a:pt x="843952" y="284579"/>
                    </a:lnTo>
                    <a:lnTo>
                      <a:pt x="888821" y="248593"/>
                    </a:lnTo>
                    <a:lnTo>
                      <a:pt x="834288" y="192905"/>
                    </a:lnTo>
                    <a:cubicBezTo>
                      <a:pt x="604181" y="862"/>
                      <a:pt x="269004" y="-6881"/>
                      <a:pt x="29041" y="185585"/>
                    </a:cubicBezTo>
                    <a:close/>
                  </a:path>
                </a:pathLst>
              </a:custGeom>
              <a:solidFill>
                <a:schemeClr val="accent2"/>
              </a:solidFill>
              <a:ln w="12700" cap="flat">
                <a:noFill/>
                <a:miter lim="400000"/>
              </a:ln>
              <a:effectLst/>
            </p:spPr>
            <p:txBody>
              <a:bodyPr wrap="square" lIns="91440" tIns="45720" rIns="91440" bIns="45720" numCol="1" anchor="ctr">
                <a:normAutofit fontScale="250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2" name="ï$líḑe">
                <a:extLst>
                  <a:ext uri="{FF2B5EF4-FFF2-40B4-BE49-F238E27FC236}">
                    <a16:creationId xmlns:a16="http://schemas.microsoft.com/office/drawing/2014/main" id="{C2CA5FD4-D727-4A9A-BB4C-FE32658667DB}"/>
                  </a:ext>
                </a:extLst>
              </p:cNvPr>
              <p:cNvSpPr/>
              <p:nvPr/>
            </p:nvSpPr>
            <p:spPr>
              <a:xfrm>
                <a:off x="4614275" y="2611487"/>
                <a:ext cx="212390" cy="212390"/>
              </a:xfrm>
              <a:custGeom>
                <a:avLst/>
                <a:gdLst/>
                <a:ahLst/>
                <a:cxnLst>
                  <a:cxn ang="0">
                    <a:pos x="wd2" y="hd2"/>
                  </a:cxn>
                  <a:cxn ang="5400000">
                    <a:pos x="wd2" y="hd2"/>
                  </a:cxn>
                  <a:cxn ang="10800000">
                    <a:pos x="wd2" y="hd2"/>
                  </a:cxn>
                  <a:cxn ang="16200000">
                    <a:pos x="wd2" y="hd2"/>
                  </a:cxn>
                </a:cxnLst>
                <a:rect l="0" t="0" r="r" b="b"/>
                <a:pathLst>
                  <a:path w="19330" h="19331" extrusionOk="0">
                    <a:moveTo>
                      <a:pt x="424" y="12487"/>
                    </a:moveTo>
                    <a:cubicBezTo>
                      <a:pt x="1982" y="17591"/>
                      <a:pt x="7383" y="20465"/>
                      <a:pt x="12487" y="18907"/>
                    </a:cubicBezTo>
                    <a:cubicBezTo>
                      <a:pt x="17591" y="17348"/>
                      <a:pt x="20465" y="11947"/>
                      <a:pt x="18906" y="6843"/>
                    </a:cubicBezTo>
                    <a:cubicBezTo>
                      <a:pt x="17348" y="1739"/>
                      <a:pt x="11947" y="-1135"/>
                      <a:pt x="6843" y="424"/>
                    </a:cubicBezTo>
                    <a:cubicBezTo>
                      <a:pt x="1739" y="1982"/>
                      <a:pt x="-1135" y="7383"/>
                      <a:pt x="424" y="12487"/>
                    </a:cubicBezTo>
                    <a:close/>
                  </a:path>
                </a:pathLst>
              </a:custGeom>
              <a:solidFill>
                <a:schemeClr val="bg1">
                  <a:lumMod val="95000"/>
                </a:schemeClr>
              </a:solidFill>
              <a:ln w="12700">
                <a:miter lim="400000"/>
              </a:ln>
            </p:spPr>
            <p:txBody>
              <a:bodyPr wrap="square" lIns="91440" tIns="45720" rIns="91440" bIns="45720" anchor="ctr">
                <a:normAutofit fontScale="250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33" name="íS1íḍe">
                <a:extLst>
                  <a:ext uri="{FF2B5EF4-FFF2-40B4-BE49-F238E27FC236}">
                    <a16:creationId xmlns:a16="http://schemas.microsoft.com/office/drawing/2014/main" id="{412F8199-C6A0-49AD-8D7A-72B6A301884A}"/>
                  </a:ext>
                </a:extLst>
              </p:cNvPr>
              <p:cNvSpPr/>
              <p:nvPr/>
            </p:nvSpPr>
            <p:spPr>
              <a:xfrm>
                <a:off x="5197416" y="2830347"/>
                <a:ext cx="780332" cy="548320"/>
              </a:xfrm>
              <a:custGeom>
                <a:avLst/>
                <a:gdLst>
                  <a:gd name="T0" fmla="*/ 0 w 6126"/>
                  <a:gd name="T1" fmla="*/ 3063 h 6126"/>
                  <a:gd name="T2" fmla="*/ 6126 w 6126"/>
                  <a:gd name="T3" fmla="*/ 3063 h 6126"/>
                  <a:gd name="T4" fmla="*/ 3063 w 6126"/>
                  <a:gd name="T5" fmla="*/ 5753 h 6126"/>
                  <a:gd name="T6" fmla="*/ 3063 w 6126"/>
                  <a:gd name="T7" fmla="*/ 374 h 6126"/>
                  <a:gd name="T8" fmla="*/ 3063 w 6126"/>
                  <a:gd name="T9" fmla="*/ 5753 h 6126"/>
                  <a:gd name="T10" fmla="*/ 2421 w 6126"/>
                  <a:gd name="T11" fmla="*/ 5020 h 6126"/>
                  <a:gd name="T12" fmla="*/ 2100 w 6126"/>
                  <a:gd name="T13" fmla="*/ 5468 h 6126"/>
                  <a:gd name="T14" fmla="*/ 1670 w 6126"/>
                  <a:gd name="T15" fmla="*/ 4576 h 6126"/>
                  <a:gd name="T16" fmla="*/ 1444 w 6126"/>
                  <a:gd name="T17" fmla="*/ 5079 h 6126"/>
                  <a:gd name="T18" fmla="*/ 1670 w 6126"/>
                  <a:gd name="T19" fmla="*/ 4576 h 6126"/>
                  <a:gd name="T20" fmla="*/ 1306 w 6126"/>
                  <a:gd name="T21" fmla="*/ 4128 h 6126"/>
                  <a:gd name="T22" fmla="*/ 772 w 6126"/>
                  <a:gd name="T23" fmla="*/ 4265 h 6126"/>
                  <a:gd name="T24" fmla="*/ 1042 w 6126"/>
                  <a:gd name="T25" fmla="*/ 3454 h 6126"/>
                  <a:gd name="T26" fmla="*/ 493 w 6126"/>
                  <a:gd name="T27" fmla="*/ 3399 h 6126"/>
                  <a:gd name="T28" fmla="*/ 1042 w 6126"/>
                  <a:gd name="T29" fmla="*/ 3454 h 6126"/>
                  <a:gd name="T30" fmla="*/ 502 w 6126"/>
                  <a:gd name="T31" fmla="*/ 2637 h 6126"/>
                  <a:gd name="T32" fmla="*/ 1050 w 6126"/>
                  <a:gd name="T33" fmla="*/ 2582 h 6126"/>
                  <a:gd name="T34" fmla="*/ 1256 w 6126"/>
                  <a:gd name="T35" fmla="*/ 2042 h 6126"/>
                  <a:gd name="T36" fmla="*/ 871 w 6126"/>
                  <a:gd name="T37" fmla="*/ 1648 h 6126"/>
                  <a:gd name="T38" fmla="*/ 1256 w 6126"/>
                  <a:gd name="T39" fmla="*/ 2042 h 6126"/>
                  <a:gd name="T40" fmla="*/ 1823 w 6126"/>
                  <a:gd name="T41" fmla="*/ 1380 h 6126"/>
                  <a:gd name="T42" fmla="*/ 1367 w 6126"/>
                  <a:gd name="T43" fmla="*/ 1070 h 6126"/>
                  <a:gd name="T44" fmla="*/ 2286 w 6126"/>
                  <a:gd name="T45" fmla="*/ 549 h 6126"/>
                  <a:gd name="T46" fmla="*/ 2327 w 6126"/>
                  <a:gd name="T47" fmla="*/ 1099 h 6126"/>
                  <a:gd name="T48" fmla="*/ 2286 w 6126"/>
                  <a:gd name="T49" fmla="*/ 549 h 6126"/>
                  <a:gd name="T50" fmla="*/ 3038 w 6126"/>
                  <a:gd name="T51" fmla="*/ 956 h 6126"/>
                  <a:gd name="T52" fmla="*/ 3187 w 6126"/>
                  <a:gd name="T53" fmla="*/ 425 h 6126"/>
                  <a:gd name="T54" fmla="*/ 3936 w 6126"/>
                  <a:gd name="T55" fmla="*/ 566 h 6126"/>
                  <a:gd name="T56" fmla="*/ 3895 w 6126"/>
                  <a:gd name="T57" fmla="*/ 1116 h 6126"/>
                  <a:gd name="T58" fmla="*/ 3936 w 6126"/>
                  <a:gd name="T59" fmla="*/ 566 h 6126"/>
                  <a:gd name="T60" fmla="*/ 4390 w 6126"/>
                  <a:gd name="T61" fmla="*/ 1411 h 6126"/>
                  <a:gd name="T62" fmla="*/ 4846 w 6126"/>
                  <a:gd name="T63" fmla="*/ 1101 h 6126"/>
                  <a:gd name="T64" fmla="*/ 4944 w 6126"/>
                  <a:gd name="T65" fmla="*/ 2085 h 6126"/>
                  <a:gd name="T66" fmla="*/ 5329 w 6126"/>
                  <a:gd name="T67" fmla="*/ 1690 h 6126"/>
                  <a:gd name="T68" fmla="*/ 4944 w 6126"/>
                  <a:gd name="T69" fmla="*/ 2085 h 6126"/>
                  <a:gd name="T70" fmla="*/ 5656 w 6126"/>
                  <a:gd name="T71" fmla="*/ 2539 h 6126"/>
                  <a:gd name="T72" fmla="*/ 5160 w 6126"/>
                  <a:gd name="T73" fmla="*/ 2778 h 6126"/>
                  <a:gd name="T74" fmla="*/ 5151 w 6126"/>
                  <a:gd name="T75" fmla="*/ 3355 h 6126"/>
                  <a:gd name="T76" fmla="*/ 5648 w 6126"/>
                  <a:gd name="T77" fmla="*/ 3594 h 6126"/>
                  <a:gd name="T78" fmla="*/ 5151 w 6126"/>
                  <a:gd name="T79" fmla="*/ 3355 h 6126"/>
                  <a:gd name="T80" fmla="*/ 5379 w 6126"/>
                  <a:gd name="T81" fmla="*/ 4307 h 6126"/>
                  <a:gd name="T82" fmla="*/ 4845 w 6126"/>
                  <a:gd name="T83" fmla="*/ 4171 h 6126"/>
                  <a:gd name="T84" fmla="*/ 4467 w 6126"/>
                  <a:gd name="T85" fmla="*/ 4608 h 6126"/>
                  <a:gd name="T86" fmla="*/ 4694 w 6126"/>
                  <a:gd name="T87" fmla="*/ 5111 h 6126"/>
                  <a:gd name="T88" fmla="*/ 4467 w 6126"/>
                  <a:gd name="T89" fmla="*/ 4608 h 6126"/>
                  <a:gd name="T90" fmla="*/ 4030 w 6126"/>
                  <a:gd name="T91" fmla="*/ 5484 h 6126"/>
                  <a:gd name="T92" fmla="*/ 3708 w 6126"/>
                  <a:gd name="T93" fmla="*/ 5036 h 6126"/>
                  <a:gd name="T94" fmla="*/ 2988 w 6126"/>
                  <a:gd name="T95" fmla="*/ 5129 h 6126"/>
                  <a:gd name="T96" fmla="*/ 3138 w 6126"/>
                  <a:gd name="T97" fmla="*/ 5659 h 6126"/>
                  <a:gd name="T98" fmla="*/ 2988 w 6126"/>
                  <a:gd name="T99" fmla="*/ 5129 h 6126"/>
                  <a:gd name="T100" fmla="*/ 3231 w 6126"/>
                  <a:gd name="T101" fmla="*/ 3355 h 6126"/>
                  <a:gd name="T102" fmla="*/ 3038 w 6126"/>
                  <a:gd name="T103" fmla="*/ 4166 h 6126"/>
                  <a:gd name="T104" fmla="*/ 2845 w 6126"/>
                  <a:gd name="T105" fmla="*/ 3319 h 6126"/>
                  <a:gd name="T106" fmla="*/ 2867 w 6126"/>
                  <a:gd name="T107" fmla="*/ 2789 h 6126"/>
                  <a:gd name="T108" fmla="*/ 3060 w 6126"/>
                  <a:gd name="T109" fmla="*/ 1514 h 6126"/>
                  <a:gd name="T110" fmla="*/ 3253 w 6126"/>
                  <a:gd name="T111" fmla="*/ 2784 h 6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126" h="6126">
                    <a:moveTo>
                      <a:pt x="3063" y="0"/>
                    </a:moveTo>
                    <a:cubicBezTo>
                      <a:pt x="1374" y="0"/>
                      <a:pt x="0" y="1374"/>
                      <a:pt x="0" y="3063"/>
                    </a:cubicBezTo>
                    <a:cubicBezTo>
                      <a:pt x="0" y="4752"/>
                      <a:pt x="1374" y="6126"/>
                      <a:pt x="3063" y="6126"/>
                    </a:cubicBezTo>
                    <a:cubicBezTo>
                      <a:pt x="4752" y="6126"/>
                      <a:pt x="6126" y="4752"/>
                      <a:pt x="6126" y="3063"/>
                    </a:cubicBezTo>
                    <a:cubicBezTo>
                      <a:pt x="6126" y="1374"/>
                      <a:pt x="4752" y="0"/>
                      <a:pt x="3063" y="0"/>
                    </a:cubicBezTo>
                    <a:close/>
                    <a:moveTo>
                      <a:pt x="3063" y="5753"/>
                    </a:moveTo>
                    <a:cubicBezTo>
                      <a:pt x="1580" y="5753"/>
                      <a:pt x="374" y="4546"/>
                      <a:pt x="374" y="3063"/>
                    </a:cubicBezTo>
                    <a:cubicBezTo>
                      <a:pt x="374" y="1580"/>
                      <a:pt x="1580" y="374"/>
                      <a:pt x="3063" y="374"/>
                    </a:cubicBezTo>
                    <a:cubicBezTo>
                      <a:pt x="4546" y="374"/>
                      <a:pt x="5753" y="1580"/>
                      <a:pt x="5753" y="3063"/>
                    </a:cubicBezTo>
                    <a:cubicBezTo>
                      <a:pt x="5753" y="4546"/>
                      <a:pt x="4546" y="5753"/>
                      <a:pt x="3063" y="5753"/>
                    </a:cubicBezTo>
                    <a:close/>
                    <a:moveTo>
                      <a:pt x="2280" y="4969"/>
                    </a:moveTo>
                    <a:lnTo>
                      <a:pt x="2421" y="5020"/>
                    </a:lnTo>
                    <a:lnTo>
                      <a:pt x="2240" y="5519"/>
                    </a:lnTo>
                    <a:lnTo>
                      <a:pt x="2100" y="5468"/>
                    </a:lnTo>
                    <a:lnTo>
                      <a:pt x="2280" y="4969"/>
                    </a:lnTo>
                    <a:close/>
                    <a:moveTo>
                      <a:pt x="1670" y="4576"/>
                    </a:moveTo>
                    <a:lnTo>
                      <a:pt x="1785" y="4672"/>
                    </a:lnTo>
                    <a:lnTo>
                      <a:pt x="1444" y="5079"/>
                    </a:lnTo>
                    <a:lnTo>
                      <a:pt x="1330" y="4983"/>
                    </a:lnTo>
                    <a:lnTo>
                      <a:pt x="1670" y="4576"/>
                    </a:lnTo>
                    <a:close/>
                    <a:moveTo>
                      <a:pt x="1231" y="3999"/>
                    </a:moveTo>
                    <a:lnTo>
                      <a:pt x="1306" y="4128"/>
                    </a:lnTo>
                    <a:lnTo>
                      <a:pt x="847" y="4394"/>
                    </a:lnTo>
                    <a:lnTo>
                      <a:pt x="772" y="4265"/>
                    </a:lnTo>
                    <a:lnTo>
                      <a:pt x="1231" y="3999"/>
                    </a:lnTo>
                    <a:close/>
                    <a:moveTo>
                      <a:pt x="1042" y="3454"/>
                    </a:moveTo>
                    <a:lnTo>
                      <a:pt x="519" y="3546"/>
                    </a:lnTo>
                    <a:lnTo>
                      <a:pt x="493" y="3399"/>
                    </a:lnTo>
                    <a:lnTo>
                      <a:pt x="1016" y="3307"/>
                    </a:lnTo>
                    <a:lnTo>
                      <a:pt x="1042" y="3454"/>
                    </a:lnTo>
                    <a:close/>
                    <a:moveTo>
                      <a:pt x="1024" y="2729"/>
                    </a:moveTo>
                    <a:lnTo>
                      <a:pt x="502" y="2637"/>
                    </a:lnTo>
                    <a:lnTo>
                      <a:pt x="528" y="2490"/>
                    </a:lnTo>
                    <a:lnTo>
                      <a:pt x="1050" y="2582"/>
                    </a:lnTo>
                    <a:lnTo>
                      <a:pt x="1024" y="2729"/>
                    </a:lnTo>
                    <a:close/>
                    <a:moveTo>
                      <a:pt x="1256" y="2042"/>
                    </a:moveTo>
                    <a:lnTo>
                      <a:pt x="796" y="1777"/>
                    </a:lnTo>
                    <a:lnTo>
                      <a:pt x="871" y="1648"/>
                    </a:lnTo>
                    <a:lnTo>
                      <a:pt x="1330" y="1913"/>
                    </a:lnTo>
                    <a:lnTo>
                      <a:pt x="1256" y="2042"/>
                    </a:lnTo>
                    <a:close/>
                    <a:moveTo>
                      <a:pt x="1482" y="974"/>
                    </a:moveTo>
                    <a:lnTo>
                      <a:pt x="1823" y="1380"/>
                    </a:lnTo>
                    <a:lnTo>
                      <a:pt x="1708" y="1476"/>
                    </a:lnTo>
                    <a:lnTo>
                      <a:pt x="1367" y="1070"/>
                    </a:lnTo>
                    <a:lnTo>
                      <a:pt x="1482" y="974"/>
                    </a:lnTo>
                    <a:close/>
                    <a:moveTo>
                      <a:pt x="2286" y="549"/>
                    </a:moveTo>
                    <a:lnTo>
                      <a:pt x="2467" y="1048"/>
                    </a:lnTo>
                    <a:lnTo>
                      <a:pt x="2327" y="1099"/>
                    </a:lnTo>
                    <a:lnTo>
                      <a:pt x="2146" y="600"/>
                    </a:lnTo>
                    <a:lnTo>
                      <a:pt x="2286" y="549"/>
                    </a:lnTo>
                    <a:close/>
                    <a:moveTo>
                      <a:pt x="3187" y="956"/>
                    </a:moveTo>
                    <a:lnTo>
                      <a:pt x="3038" y="956"/>
                    </a:lnTo>
                    <a:lnTo>
                      <a:pt x="3038" y="425"/>
                    </a:lnTo>
                    <a:lnTo>
                      <a:pt x="3187" y="425"/>
                    </a:lnTo>
                    <a:lnTo>
                      <a:pt x="3187" y="956"/>
                    </a:lnTo>
                    <a:close/>
                    <a:moveTo>
                      <a:pt x="3936" y="566"/>
                    </a:moveTo>
                    <a:lnTo>
                      <a:pt x="4076" y="617"/>
                    </a:lnTo>
                    <a:lnTo>
                      <a:pt x="3895" y="1116"/>
                    </a:lnTo>
                    <a:lnTo>
                      <a:pt x="3754" y="1065"/>
                    </a:lnTo>
                    <a:lnTo>
                      <a:pt x="3936" y="566"/>
                    </a:lnTo>
                    <a:close/>
                    <a:moveTo>
                      <a:pt x="4505" y="1507"/>
                    </a:moveTo>
                    <a:lnTo>
                      <a:pt x="4390" y="1411"/>
                    </a:lnTo>
                    <a:lnTo>
                      <a:pt x="4731" y="1005"/>
                    </a:lnTo>
                    <a:lnTo>
                      <a:pt x="4846" y="1101"/>
                    </a:lnTo>
                    <a:lnTo>
                      <a:pt x="4505" y="1507"/>
                    </a:lnTo>
                    <a:close/>
                    <a:moveTo>
                      <a:pt x="4944" y="2085"/>
                    </a:moveTo>
                    <a:lnTo>
                      <a:pt x="4869" y="1956"/>
                    </a:lnTo>
                    <a:lnTo>
                      <a:pt x="5329" y="1690"/>
                    </a:lnTo>
                    <a:lnTo>
                      <a:pt x="5404" y="1820"/>
                    </a:lnTo>
                    <a:lnTo>
                      <a:pt x="4944" y="2085"/>
                    </a:lnTo>
                    <a:close/>
                    <a:moveTo>
                      <a:pt x="5134" y="2631"/>
                    </a:moveTo>
                    <a:lnTo>
                      <a:pt x="5656" y="2539"/>
                    </a:lnTo>
                    <a:lnTo>
                      <a:pt x="5682" y="2686"/>
                    </a:lnTo>
                    <a:lnTo>
                      <a:pt x="5160" y="2778"/>
                    </a:lnTo>
                    <a:lnTo>
                      <a:pt x="5134" y="2631"/>
                    </a:lnTo>
                    <a:close/>
                    <a:moveTo>
                      <a:pt x="5151" y="3355"/>
                    </a:moveTo>
                    <a:lnTo>
                      <a:pt x="5674" y="3447"/>
                    </a:lnTo>
                    <a:lnTo>
                      <a:pt x="5648" y="3594"/>
                    </a:lnTo>
                    <a:lnTo>
                      <a:pt x="5125" y="3502"/>
                    </a:lnTo>
                    <a:lnTo>
                      <a:pt x="5151" y="3355"/>
                    </a:lnTo>
                    <a:close/>
                    <a:moveTo>
                      <a:pt x="4920" y="4042"/>
                    </a:moveTo>
                    <a:lnTo>
                      <a:pt x="5379" y="4307"/>
                    </a:lnTo>
                    <a:lnTo>
                      <a:pt x="5305" y="4437"/>
                    </a:lnTo>
                    <a:lnTo>
                      <a:pt x="4845" y="4171"/>
                    </a:lnTo>
                    <a:lnTo>
                      <a:pt x="4920" y="4042"/>
                    </a:lnTo>
                    <a:close/>
                    <a:moveTo>
                      <a:pt x="4467" y="4608"/>
                    </a:moveTo>
                    <a:lnTo>
                      <a:pt x="4808" y="5015"/>
                    </a:lnTo>
                    <a:lnTo>
                      <a:pt x="4694" y="5111"/>
                    </a:lnTo>
                    <a:lnTo>
                      <a:pt x="4353" y="4704"/>
                    </a:lnTo>
                    <a:lnTo>
                      <a:pt x="4467" y="4608"/>
                    </a:lnTo>
                    <a:close/>
                    <a:moveTo>
                      <a:pt x="3849" y="4985"/>
                    </a:moveTo>
                    <a:lnTo>
                      <a:pt x="4030" y="5484"/>
                    </a:lnTo>
                    <a:lnTo>
                      <a:pt x="3890" y="5535"/>
                    </a:lnTo>
                    <a:lnTo>
                      <a:pt x="3708" y="5036"/>
                    </a:lnTo>
                    <a:lnTo>
                      <a:pt x="3849" y="4985"/>
                    </a:lnTo>
                    <a:close/>
                    <a:moveTo>
                      <a:pt x="2988" y="5129"/>
                    </a:moveTo>
                    <a:lnTo>
                      <a:pt x="3138" y="5129"/>
                    </a:lnTo>
                    <a:lnTo>
                      <a:pt x="3138" y="5659"/>
                    </a:lnTo>
                    <a:lnTo>
                      <a:pt x="2988" y="5659"/>
                    </a:lnTo>
                    <a:lnTo>
                      <a:pt x="2988" y="5129"/>
                    </a:lnTo>
                    <a:close/>
                    <a:moveTo>
                      <a:pt x="3401" y="3063"/>
                    </a:moveTo>
                    <a:cubicBezTo>
                      <a:pt x="3401" y="3189"/>
                      <a:pt x="3332" y="3297"/>
                      <a:pt x="3231" y="3355"/>
                    </a:cubicBezTo>
                    <a:lnTo>
                      <a:pt x="3231" y="3797"/>
                    </a:lnTo>
                    <a:lnTo>
                      <a:pt x="3038" y="4166"/>
                    </a:lnTo>
                    <a:lnTo>
                      <a:pt x="2845" y="3797"/>
                    </a:lnTo>
                    <a:lnTo>
                      <a:pt x="2845" y="3319"/>
                    </a:lnTo>
                    <a:cubicBezTo>
                      <a:pt x="2772" y="3257"/>
                      <a:pt x="2725" y="3166"/>
                      <a:pt x="2725" y="3063"/>
                    </a:cubicBezTo>
                    <a:cubicBezTo>
                      <a:pt x="2725" y="2950"/>
                      <a:pt x="2782" y="2850"/>
                      <a:pt x="2867" y="2789"/>
                    </a:cubicBezTo>
                    <a:lnTo>
                      <a:pt x="2867" y="1883"/>
                    </a:lnTo>
                    <a:lnTo>
                      <a:pt x="3060" y="1514"/>
                    </a:lnTo>
                    <a:lnTo>
                      <a:pt x="3253" y="1883"/>
                    </a:lnTo>
                    <a:lnTo>
                      <a:pt x="3253" y="2784"/>
                    </a:lnTo>
                    <a:cubicBezTo>
                      <a:pt x="3342" y="2844"/>
                      <a:pt x="3401" y="2947"/>
                      <a:pt x="3401" y="3063"/>
                    </a:cubicBezTo>
                    <a:close/>
                  </a:path>
                </a:pathLst>
              </a:custGeom>
              <a:solidFill>
                <a:schemeClr val="accent2"/>
              </a:solidFill>
              <a:ln w="57150">
                <a:noFill/>
                <a:miter lim="400000"/>
              </a:ln>
            </p:spPr>
            <p:txBody>
              <a:bodyPr wrap="square" lIns="91440" tIns="45720" rIns="91440" bIns="45720" anchor="ctr">
                <a:normAutofit fontScale="925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grpSp>
        <p:sp>
          <p:nvSpPr>
            <p:cNvPr id="15" name="iṥlïḑe">
              <a:extLst>
                <a:ext uri="{FF2B5EF4-FFF2-40B4-BE49-F238E27FC236}">
                  <a16:creationId xmlns:a16="http://schemas.microsoft.com/office/drawing/2014/main" id="{0641C727-4DD8-4E04-AAA8-20C32FAF7C2C}"/>
                </a:ext>
              </a:extLst>
            </p:cNvPr>
            <p:cNvSpPr/>
            <p:nvPr/>
          </p:nvSpPr>
          <p:spPr>
            <a:xfrm>
              <a:off x="8672160" y="2919446"/>
              <a:ext cx="224190" cy="224190"/>
            </a:xfrm>
            <a:custGeom>
              <a:avLst/>
              <a:gdLst/>
              <a:ahLst/>
              <a:cxnLst>
                <a:cxn ang="0">
                  <a:pos x="wd2" y="hd2"/>
                </a:cxn>
                <a:cxn ang="5400000">
                  <a:pos x="wd2" y="hd2"/>
                </a:cxn>
                <a:cxn ang="10800000">
                  <a:pos x="wd2" y="hd2"/>
                </a:cxn>
                <a:cxn ang="16200000">
                  <a:pos x="wd2" y="hd2"/>
                </a:cxn>
              </a:cxnLst>
              <a:rect l="0" t="0" r="r" b="b"/>
              <a:pathLst>
                <a:path w="19330" h="19331" extrusionOk="0">
                  <a:moveTo>
                    <a:pt x="424" y="12487"/>
                  </a:moveTo>
                  <a:cubicBezTo>
                    <a:pt x="1982" y="17591"/>
                    <a:pt x="7383" y="20465"/>
                    <a:pt x="12487" y="18907"/>
                  </a:cubicBezTo>
                  <a:cubicBezTo>
                    <a:pt x="17591" y="17348"/>
                    <a:pt x="20465" y="11947"/>
                    <a:pt x="18906" y="6843"/>
                  </a:cubicBezTo>
                  <a:cubicBezTo>
                    <a:pt x="17348" y="1739"/>
                    <a:pt x="11947" y="-1135"/>
                    <a:pt x="6843" y="424"/>
                  </a:cubicBezTo>
                  <a:cubicBezTo>
                    <a:pt x="1739" y="1982"/>
                    <a:pt x="-1135" y="7383"/>
                    <a:pt x="424" y="12487"/>
                  </a:cubicBezTo>
                  <a:close/>
                </a:path>
              </a:pathLst>
            </a:custGeom>
            <a:solidFill>
              <a:schemeClr val="bg1">
                <a:lumMod val="95000"/>
              </a:schemeClr>
            </a:solidFill>
            <a:ln w="12700">
              <a:miter lim="400000"/>
            </a:ln>
          </p:spPr>
          <p:txBody>
            <a:bodyPr wrap="square" lIns="91440" tIns="45720" rIns="91440" bIns="45720" anchor="ctr">
              <a:normAutofit fontScale="250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grpSp>
          <p:nvGrpSpPr>
            <p:cNvPr id="16" name="îṥḻiḑê">
              <a:extLst>
                <a:ext uri="{FF2B5EF4-FFF2-40B4-BE49-F238E27FC236}">
                  <a16:creationId xmlns:a16="http://schemas.microsoft.com/office/drawing/2014/main" id="{BE24AC13-8BE6-4971-A1F1-622DB3FD87C2}"/>
                </a:ext>
              </a:extLst>
            </p:cNvPr>
            <p:cNvGrpSpPr/>
            <p:nvPr/>
          </p:nvGrpSpPr>
          <p:grpSpPr>
            <a:xfrm>
              <a:off x="5979043" y="3581403"/>
              <a:ext cx="1725948" cy="1251022"/>
              <a:chOff x="5979043" y="3581403"/>
              <a:chExt cx="1725948" cy="1251022"/>
            </a:xfrm>
          </p:grpSpPr>
          <p:sp>
            <p:nvSpPr>
              <p:cNvPr id="26" name="îṧļîḑè">
                <a:extLst>
                  <a:ext uri="{FF2B5EF4-FFF2-40B4-BE49-F238E27FC236}">
                    <a16:creationId xmlns:a16="http://schemas.microsoft.com/office/drawing/2014/main" id="{FAD0F0F6-2C7F-4525-8B31-D3D72D62D8D1}"/>
                  </a:ext>
                </a:extLst>
              </p:cNvPr>
              <p:cNvSpPr/>
              <p:nvPr/>
            </p:nvSpPr>
            <p:spPr>
              <a:xfrm>
                <a:off x="6118942" y="3581403"/>
                <a:ext cx="1142255" cy="837753"/>
              </a:xfrm>
              <a:custGeom>
                <a:avLst/>
                <a:gdLst/>
                <a:ahLst/>
                <a:cxnLst>
                  <a:cxn ang="0">
                    <a:pos x="wd2" y="hd2"/>
                  </a:cxn>
                  <a:cxn ang="5400000">
                    <a:pos x="wd2" y="hd2"/>
                  </a:cxn>
                  <a:cxn ang="10800000">
                    <a:pos x="wd2" y="hd2"/>
                  </a:cxn>
                  <a:cxn ang="16200000">
                    <a:pos x="wd2" y="hd2"/>
                  </a:cxn>
                </a:cxnLst>
                <a:rect l="0" t="0" r="r" b="b"/>
                <a:pathLst>
                  <a:path w="19331" h="19331" extrusionOk="0">
                    <a:moveTo>
                      <a:pt x="423" y="12487"/>
                    </a:moveTo>
                    <a:cubicBezTo>
                      <a:pt x="1982" y="17591"/>
                      <a:pt x="7383" y="20465"/>
                      <a:pt x="12487" y="18906"/>
                    </a:cubicBezTo>
                    <a:cubicBezTo>
                      <a:pt x="17591" y="17348"/>
                      <a:pt x="20465" y="11947"/>
                      <a:pt x="18906" y="6843"/>
                    </a:cubicBezTo>
                    <a:cubicBezTo>
                      <a:pt x="17348" y="1739"/>
                      <a:pt x="11947" y="-1135"/>
                      <a:pt x="6843" y="424"/>
                    </a:cubicBezTo>
                    <a:cubicBezTo>
                      <a:pt x="1739" y="1982"/>
                      <a:pt x="-1135" y="7383"/>
                      <a:pt x="423" y="12487"/>
                    </a:cubicBezTo>
                    <a:close/>
                  </a:path>
                </a:pathLst>
              </a:custGeom>
              <a:solidFill>
                <a:schemeClr val="bg1"/>
              </a:solidFill>
              <a:ln w="57150">
                <a:solidFill>
                  <a:schemeClr val="accent3"/>
                </a:solidFill>
                <a:miter lim="400000"/>
              </a:ln>
            </p:spPr>
            <p:txBody>
              <a:bodyPr wrap="square" lIns="91440" tIns="45720" rIns="91440" bIns="45720" anchor="ctr">
                <a:normAutofit/>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27" name="íṡļíďé">
                <a:extLst>
                  <a:ext uri="{FF2B5EF4-FFF2-40B4-BE49-F238E27FC236}">
                    <a16:creationId xmlns:a16="http://schemas.microsoft.com/office/drawing/2014/main" id="{5DAA3568-0F0C-4A17-A11F-B2E6F640E1BD}"/>
                  </a:ext>
                </a:extLst>
              </p:cNvPr>
              <p:cNvSpPr/>
              <p:nvPr/>
            </p:nvSpPr>
            <p:spPr>
              <a:xfrm rot="3695988">
                <a:off x="5615295" y="4177019"/>
                <a:ext cx="1019154" cy="291657"/>
              </a:xfrm>
              <a:custGeom>
                <a:avLst/>
                <a:gdLst>
                  <a:gd name="connsiteX0" fmla="*/ 0 w 1019154"/>
                  <a:gd name="connsiteY0" fmla="*/ 28457 h 291657"/>
                  <a:gd name="connsiteX1" fmla="*/ 36653 w 1019154"/>
                  <a:gd name="connsiteY1" fmla="*/ 0 h 291657"/>
                  <a:gd name="connsiteX2" fmla="*/ 821482 w 1019154"/>
                  <a:gd name="connsiteY2" fmla="*/ 180252 h 291657"/>
                  <a:gd name="connsiteX3" fmla="*/ 923342 w 1019154"/>
                  <a:gd name="connsiteY3" fmla="*/ 116253 h 291657"/>
                  <a:gd name="connsiteX4" fmla="*/ 885470 w 1019154"/>
                  <a:gd name="connsiteY4" fmla="*/ 67450 h 291657"/>
                  <a:gd name="connsiteX5" fmla="*/ 1019154 w 1019154"/>
                  <a:gd name="connsiteY5" fmla="*/ 68365 h 291657"/>
                  <a:gd name="connsiteX6" fmla="*/ 989125 w 1019154"/>
                  <a:gd name="connsiteY6" fmla="*/ 201021 h 291657"/>
                  <a:gd name="connsiteX7" fmla="*/ 951784 w 1019154"/>
                  <a:gd name="connsiteY7" fmla="*/ 152904 h 291657"/>
                  <a:gd name="connsiteX8" fmla="*/ 843287 w 1019154"/>
                  <a:gd name="connsiteY8" fmla="*/ 220891 h 291657"/>
                  <a:gd name="connsiteX9" fmla="*/ 0 w 1019154"/>
                  <a:gd name="connsiteY9" fmla="*/ 28457 h 2916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19154" h="291657">
                    <a:moveTo>
                      <a:pt x="0" y="28457"/>
                    </a:moveTo>
                    <a:lnTo>
                      <a:pt x="36653" y="0"/>
                    </a:lnTo>
                    <a:cubicBezTo>
                      <a:pt x="225228" y="242994"/>
                      <a:pt x="552992" y="313465"/>
                      <a:pt x="821482" y="180252"/>
                    </a:cubicBezTo>
                    <a:lnTo>
                      <a:pt x="923342" y="116253"/>
                    </a:lnTo>
                    <a:lnTo>
                      <a:pt x="885470" y="67450"/>
                    </a:lnTo>
                    <a:lnTo>
                      <a:pt x="1019154" y="68365"/>
                    </a:lnTo>
                    <a:cubicBezTo>
                      <a:pt x="1019154" y="68365"/>
                      <a:pt x="989125" y="201021"/>
                      <a:pt x="989125" y="201021"/>
                    </a:cubicBezTo>
                    <a:lnTo>
                      <a:pt x="951784" y="152904"/>
                    </a:lnTo>
                    <a:lnTo>
                      <a:pt x="843287" y="220891"/>
                    </a:lnTo>
                    <a:cubicBezTo>
                      <a:pt x="557611" y="361989"/>
                      <a:pt x="202314" y="289183"/>
                      <a:pt x="0" y="28457"/>
                    </a:cubicBezTo>
                    <a:close/>
                  </a:path>
                </a:pathLst>
              </a:custGeom>
              <a:solidFill>
                <a:schemeClr val="accent3"/>
              </a:solidFill>
              <a:ln w="12700" cap="flat">
                <a:noFill/>
                <a:miter lim="400000"/>
              </a:ln>
              <a:effectLst/>
            </p:spPr>
            <p:txBody>
              <a:bodyPr wrap="square" lIns="91440" tIns="45720" rIns="91440" bIns="45720" numCol="1" anchor="ctr">
                <a:normAutofit fontScale="250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28" name="íŝḻîḍe">
                <a:extLst>
                  <a:ext uri="{FF2B5EF4-FFF2-40B4-BE49-F238E27FC236}">
                    <a16:creationId xmlns:a16="http://schemas.microsoft.com/office/drawing/2014/main" id="{E4CA44ED-E7C0-4A6A-AA59-38202F9C0422}"/>
                  </a:ext>
                </a:extLst>
              </p:cNvPr>
              <p:cNvSpPr/>
              <p:nvPr/>
            </p:nvSpPr>
            <p:spPr>
              <a:xfrm>
                <a:off x="7427704" y="3943343"/>
                <a:ext cx="277287" cy="277287"/>
              </a:xfrm>
              <a:custGeom>
                <a:avLst/>
                <a:gdLst/>
                <a:ahLst/>
                <a:cxnLst>
                  <a:cxn ang="0">
                    <a:pos x="wd2" y="hd2"/>
                  </a:cxn>
                  <a:cxn ang="5400000">
                    <a:pos x="wd2" y="hd2"/>
                  </a:cxn>
                  <a:cxn ang="10800000">
                    <a:pos x="wd2" y="hd2"/>
                  </a:cxn>
                  <a:cxn ang="16200000">
                    <a:pos x="wd2" y="hd2"/>
                  </a:cxn>
                </a:cxnLst>
                <a:rect l="0" t="0" r="r" b="b"/>
                <a:pathLst>
                  <a:path w="19330" h="19331" extrusionOk="0">
                    <a:moveTo>
                      <a:pt x="424" y="12487"/>
                    </a:moveTo>
                    <a:cubicBezTo>
                      <a:pt x="1982" y="17591"/>
                      <a:pt x="7383" y="20465"/>
                      <a:pt x="12487" y="18907"/>
                    </a:cubicBezTo>
                    <a:cubicBezTo>
                      <a:pt x="17591" y="17348"/>
                      <a:pt x="20465" y="11947"/>
                      <a:pt x="18906" y="6843"/>
                    </a:cubicBezTo>
                    <a:cubicBezTo>
                      <a:pt x="17348" y="1739"/>
                      <a:pt x="11947" y="-1135"/>
                      <a:pt x="6843" y="424"/>
                    </a:cubicBezTo>
                    <a:cubicBezTo>
                      <a:pt x="1739" y="1982"/>
                      <a:pt x="-1135" y="7383"/>
                      <a:pt x="424" y="12487"/>
                    </a:cubicBezTo>
                    <a:close/>
                  </a:path>
                </a:pathLst>
              </a:custGeom>
              <a:solidFill>
                <a:schemeClr val="bg1">
                  <a:lumMod val="95000"/>
                </a:schemeClr>
              </a:solidFill>
              <a:ln w="12700">
                <a:miter lim="400000"/>
              </a:ln>
            </p:spPr>
            <p:txBody>
              <a:bodyPr wrap="square" lIns="91440" tIns="45720" rIns="91440" bIns="45720" anchor="ctr">
                <a:normAutofit fontScale="32500" lnSpcReduction="20000"/>
              </a:bodyPr>
              <a:lstStyle>
                <a:lvl1pPr algn="ctr" defTabSz="825500">
                  <a:defRPr sz="5600"/>
                </a:lvl1pPr>
                <a:lvl2pPr indent="342900" algn="ctr" defTabSz="825500">
                  <a:defRPr sz="5600"/>
                </a:lvl2pPr>
                <a:lvl3pPr indent="685800" algn="ctr" defTabSz="825500">
                  <a:defRPr sz="5600"/>
                </a:lvl3pPr>
                <a:lvl4pPr indent="1028700" algn="ctr" defTabSz="825500">
                  <a:defRPr sz="5600"/>
                </a:lvl4pPr>
                <a:lvl5pPr indent="1371600" algn="ctr" defTabSz="825500">
                  <a:defRPr sz="5600"/>
                </a:lvl5pPr>
                <a:lvl6pPr indent="1714500" algn="ctr" defTabSz="825500">
                  <a:defRPr sz="5600"/>
                </a:lvl6pPr>
                <a:lvl7pPr indent="2057400" algn="ctr" defTabSz="825500">
                  <a:defRPr sz="5600"/>
                </a:lvl7pPr>
                <a:lvl8pPr indent="2400300" algn="ctr" defTabSz="825500">
                  <a:defRPr sz="5600"/>
                </a:lvl8pPr>
                <a:lvl9pPr indent="2743200" algn="ctr" defTabSz="825500">
                  <a:defRPr sz="5600"/>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sp>
            <p:nvSpPr>
              <p:cNvPr id="29" name="i$liḋe">
                <a:extLst>
                  <a:ext uri="{FF2B5EF4-FFF2-40B4-BE49-F238E27FC236}">
                    <a16:creationId xmlns:a16="http://schemas.microsoft.com/office/drawing/2014/main" id="{5BB201D1-6D29-4599-920F-319247E2F222}"/>
                  </a:ext>
                </a:extLst>
              </p:cNvPr>
              <p:cNvSpPr/>
              <p:nvPr/>
            </p:nvSpPr>
            <p:spPr>
              <a:xfrm>
                <a:off x="6429265" y="3788353"/>
                <a:ext cx="590339" cy="432276"/>
              </a:xfrm>
              <a:custGeom>
                <a:avLst/>
                <a:gdLst>
                  <a:gd name="connsiteX0" fmla="*/ 243058 w 607915"/>
                  <a:gd name="connsiteY0" fmla="*/ 416124 h 551629"/>
                  <a:gd name="connsiteX1" fmla="*/ 258029 w 607915"/>
                  <a:gd name="connsiteY1" fmla="*/ 430839 h 551629"/>
                  <a:gd name="connsiteX2" fmla="*/ 243430 w 607915"/>
                  <a:gd name="connsiteY2" fmla="*/ 445740 h 551629"/>
                  <a:gd name="connsiteX3" fmla="*/ 230412 w 607915"/>
                  <a:gd name="connsiteY3" fmla="*/ 438428 h 551629"/>
                  <a:gd name="connsiteX4" fmla="*/ 228366 w 607915"/>
                  <a:gd name="connsiteY4" fmla="*/ 431210 h 551629"/>
                  <a:gd name="connsiteX5" fmla="*/ 243058 w 607915"/>
                  <a:gd name="connsiteY5" fmla="*/ 416124 h 551629"/>
                  <a:gd name="connsiteX6" fmla="*/ 551744 w 607915"/>
                  <a:gd name="connsiteY6" fmla="*/ 407129 h 551629"/>
                  <a:gd name="connsiteX7" fmla="*/ 531968 w 607915"/>
                  <a:gd name="connsiteY7" fmla="*/ 412505 h 551629"/>
                  <a:gd name="connsiteX8" fmla="*/ 518598 w 607915"/>
                  <a:gd name="connsiteY8" fmla="*/ 445040 h 551629"/>
                  <a:gd name="connsiteX9" fmla="*/ 486381 w 607915"/>
                  <a:gd name="connsiteY9" fmla="*/ 458481 h 551629"/>
                  <a:gd name="connsiteX10" fmla="*/ 481089 w 607915"/>
                  <a:gd name="connsiteY10" fmla="*/ 478688 h 551629"/>
                  <a:gd name="connsiteX11" fmla="*/ 533082 w 607915"/>
                  <a:gd name="connsiteY11" fmla="*/ 459593 h 551629"/>
                  <a:gd name="connsiteX12" fmla="*/ 551744 w 607915"/>
                  <a:gd name="connsiteY12" fmla="*/ 407129 h 551629"/>
                  <a:gd name="connsiteX13" fmla="*/ 179372 w 607915"/>
                  <a:gd name="connsiteY13" fmla="*/ 401381 h 551629"/>
                  <a:gd name="connsiteX14" fmla="*/ 190690 w 607915"/>
                  <a:gd name="connsiteY14" fmla="*/ 402770 h 551629"/>
                  <a:gd name="connsiteX15" fmla="*/ 196344 w 607915"/>
                  <a:gd name="connsiteY15" fmla="*/ 422865 h 551629"/>
                  <a:gd name="connsiteX16" fmla="*/ 176232 w 607915"/>
                  <a:gd name="connsiteY16" fmla="*/ 428607 h 551629"/>
                  <a:gd name="connsiteX17" fmla="*/ 170671 w 607915"/>
                  <a:gd name="connsiteY17" fmla="*/ 423143 h 551629"/>
                  <a:gd name="connsiteX18" fmla="*/ 170486 w 607915"/>
                  <a:gd name="connsiteY18" fmla="*/ 408326 h 551629"/>
                  <a:gd name="connsiteX19" fmla="*/ 179372 w 607915"/>
                  <a:gd name="connsiteY19" fmla="*/ 401381 h 551629"/>
                  <a:gd name="connsiteX20" fmla="*/ 306331 w 607915"/>
                  <a:gd name="connsiteY20" fmla="*/ 400103 h 551629"/>
                  <a:gd name="connsiteX21" fmla="*/ 315310 w 607915"/>
                  <a:gd name="connsiteY21" fmla="*/ 406833 h 551629"/>
                  <a:gd name="connsiteX22" fmla="*/ 310106 w 607915"/>
                  <a:gd name="connsiteY22" fmla="*/ 427126 h 551629"/>
                  <a:gd name="connsiteX23" fmla="*/ 289847 w 607915"/>
                  <a:gd name="connsiteY23" fmla="*/ 421937 h 551629"/>
                  <a:gd name="connsiteX24" fmla="*/ 295051 w 607915"/>
                  <a:gd name="connsiteY24" fmla="*/ 401644 h 551629"/>
                  <a:gd name="connsiteX25" fmla="*/ 306331 w 607915"/>
                  <a:gd name="connsiteY25" fmla="*/ 400103 h 551629"/>
                  <a:gd name="connsiteX26" fmla="*/ 485847 w 607915"/>
                  <a:gd name="connsiteY26" fmla="*/ 390456 h 551629"/>
                  <a:gd name="connsiteX27" fmla="*/ 470319 w 607915"/>
                  <a:gd name="connsiteY27" fmla="*/ 396933 h 551629"/>
                  <a:gd name="connsiteX28" fmla="*/ 470412 w 607915"/>
                  <a:gd name="connsiteY28" fmla="*/ 428077 h 551629"/>
                  <a:gd name="connsiteX29" fmla="*/ 501608 w 607915"/>
                  <a:gd name="connsiteY29" fmla="*/ 427985 h 551629"/>
                  <a:gd name="connsiteX30" fmla="*/ 501515 w 607915"/>
                  <a:gd name="connsiteY30" fmla="*/ 396840 h 551629"/>
                  <a:gd name="connsiteX31" fmla="*/ 485847 w 607915"/>
                  <a:gd name="connsiteY31" fmla="*/ 390456 h 551629"/>
                  <a:gd name="connsiteX32" fmla="*/ 432810 w 607915"/>
                  <a:gd name="connsiteY32" fmla="*/ 376726 h 551629"/>
                  <a:gd name="connsiteX33" fmla="*/ 440609 w 607915"/>
                  <a:gd name="connsiteY33" fmla="*/ 459871 h 551629"/>
                  <a:gd name="connsiteX34" fmla="*/ 457785 w 607915"/>
                  <a:gd name="connsiteY34" fmla="*/ 472199 h 551629"/>
                  <a:gd name="connsiteX35" fmla="*/ 463077 w 607915"/>
                  <a:gd name="connsiteY35" fmla="*/ 452548 h 551629"/>
                  <a:gd name="connsiteX36" fmla="*/ 453607 w 607915"/>
                  <a:gd name="connsiteY36" fmla="*/ 445318 h 551629"/>
                  <a:gd name="connsiteX37" fmla="*/ 445994 w 607915"/>
                  <a:gd name="connsiteY37" fmla="*/ 389888 h 551629"/>
                  <a:gd name="connsiteX38" fmla="*/ 143052 w 607915"/>
                  <a:gd name="connsiteY38" fmla="*/ 358214 h 551629"/>
                  <a:gd name="connsiteX39" fmla="*/ 152140 w 607915"/>
                  <a:gd name="connsiteY39" fmla="*/ 365023 h 551629"/>
                  <a:gd name="connsiteX40" fmla="*/ 146940 w 607915"/>
                  <a:gd name="connsiteY40" fmla="*/ 385345 h 551629"/>
                  <a:gd name="connsiteX41" fmla="*/ 126604 w 607915"/>
                  <a:gd name="connsiteY41" fmla="*/ 380149 h 551629"/>
                  <a:gd name="connsiteX42" fmla="*/ 131804 w 607915"/>
                  <a:gd name="connsiteY42" fmla="*/ 359826 h 551629"/>
                  <a:gd name="connsiteX43" fmla="*/ 143052 w 607915"/>
                  <a:gd name="connsiteY43" fmla="*/ 358214 h 551629"/>
                  <a:gd name="connsiteX44" fmla="*/ 341949 w 607915"/>
                  <a:gd name="connsiteY44" fmla="*/ 356317 h 551629"/>
                  <a:gd name="connsiteX45" fmla="*/ 353191 w 607915"/>
                  <a:gd name="connsiteY45" fmla="*/ 357637 h 551629"/>
                  <a:gd name="connsiteX46" fmla="*/ 358772 w 607915"/>
                  <a:gd name="connsiteY46" fmla="*/ 377838 h 551629"/>
                  <a:gd name="connsiteX47" fmla="*/ 338589 w 607915"/>
                  <a:gd name="connsiteY47" fmla="*/ 383398 h 551629"/>
                  <a:gd name="connsiteX48" fmla="*/ 333102 w 607915"/>
                  <a:gd name="connsiteY48" fmla="*/ 378023 h 551629"/>
                  <a:gd name="connsiteX49" fmla="*/ 333008 w 607915"/>
                  <a:gd name="connsiteY49" fmla="*/ 363197 h 551629"/>
                  <a:gd name="connsiteX50" fmla="*/ 341949 w 607915"/>
                  <a:gd name="connsiteY50" fmla="*/ 356317 h 551629"/>
                  <a:gd name="connsiteX51" fmla="*/ 492439 w 607915"/>
                  <a:gd name="connsiteY51" fmla="*/ 348419 h 551629"/>
                  <a:gd name="connsiteX52" fmla="*/ 449893 w 607915"/>
                  <a:gd name="connsiteY52" fmla="*/ 359485 h 551629"/>
                  <a:gd name="connsiteX53" fmla="*/ 462984 w 607915"/>
                  <a:gd name="connsiteY53" fmla="*/ 372647 h 551629"/>
                  <a:gd name="connsiteX54" fmla="*/ 518413 w 607915"/>
                  <a:gd name="connsiteY54" fmla="*/ 379877 h 551629"/>
                  <a:gd name="connsiteX55" fmla="*/ 525655 w 607915"/>
                  <a:gd name="connsiteY55" fmla="*/ 389146 h 551629"/>
                  <a:gd name="connsiteX56" fmla="*/ 545059 w 607915"/>
                  <a:gd name="connsiteY56" fmla="*/ 383863 h 551629"/>
                  <a:gd name="connsiteX57" fmla="*/ 532896 w 607915"/>
                  <a:gd name="connsiteY57" fmla="*/ 367178 h 551629"/>
                  <a:gd name="connsiteX58" fmla="*/ 492439 w 607915"/>
                  <a:gd name="connsiteY58" fmla="*/ 348419 h 551629"/>
                  <a:gd name="connsiteX59" fmla="*/ 122546 w 607915"/>
                  <a:gd name="connsiteY59" fmla="*/ 298280 h 551629"/>
                  <a:gd name="connsiteX60" fmla="*/ 137574 w 607915"/>
                  <a:gd name="connsiteY60" fmla="*/ 313019 h 551629"/>
                  <a:gd name="connsiteX61" fmla="*/ 122917 w 607915"/>
                  <a:gd name="connsiteY61" fmla="*/ 327944 h 551629"/>
                  <a:gd name="connsiteX62" fmla="*/ 109929 w 607915"/>
                  <a:gd name="connsiteY62" fmla="*/ 320713 h 551629"/>
                  <a:gd name="connsiteX63" fmla="*/ 107981 w 607915"/>
                  <a:gd name="connsiteY63" fmla="*/ 313390 h 551629"/>
                  <a:gd name="connsiteX64" fmla="*/ 122546 w 607915"/>
                  <a:gd name="connsiteY64" fmla="*/ 298280 h 551629"/>
                  <a:gd name="connsiteX65" fmla="*/ 245832 w 607915"/>
                  <a:gd name="connsiteY65" fmla="*/ 296467 h 551629"/>
                  <a:gd name="connsiteX66" fmla="*/ 226516 w 607915"/>
                  <a:gd name="connsiteY66" fmla="*/ 307870 h 551629"/>
                  <a:gd name="connsiteX67" fmla="*/ 237938 w 607915"/>
                  <a:gd name="connsiteY67" fmla="*/ 327152 h 551629"/>
                  <a:gd name="connsiteX68" fmla="*/ 257254 w 607915"/>
                  <a:gd name="connsiteY68" fmla="*/ 315750 h 551629"/>
                  <a:gd name="connsiteX69" fmla="*/ 245832 w 607915"/>
                  <a:gd name="connsiteY69" fmla="*/ 296467 h 551629"/>
                  <a:gd name="connsiteX70" fmla="*/ 361161 w 607915"/>
                  <a:gd name="connsiteY70" fmla="*/ 296093 h 551629"/>
                  <a:gd name="connsiteX71" fmla="*/ 376108 w 607915"/>
                  <a:gd name="connsiteY71" fmla="*/ 310819 h 551629"/>
                  <a:gd name="connsiteX72" fmla="*/ 361347 w 607915"/>
                  <a:gd name="connsiteY72" fmla="*/ 325730 h 551629"/>
                  <a:gd name="connsiteX73" fmla="*/ 348536 w 607915"/>
                  <a:gd name="connsiteY73" fmla="*/ 318506 h 551629"/>
                  <a:gd name="connsiteX74" fmla="*/ 346400 w 607915"/>
                  <a:gd name="connsiteY74" fmla="*/ 311097 h 551629"/>
                  <a:gd name="connsiteX75" fmla="*/ 361161 w 607915"/>
                  <a:gd name="connsiteY75" fmla="*/ 296093 h 551629"/>
                  <a:gd name="connsiteX76" fmla="*/ 478582 w 607915"/>
                  <a:gd name="connsiteY76" fmla="*/ 292282 h 551629"/>
                  <a:gd name="connsiteX77" fmla="*/ 494459 w 607915"/>
                  <a:gd name="connsiteY77" fmla="*/ 292282 h 551629"/>
                  <a:gd name="connsiteX78" fmla="*/ 504672 w 607915"/>
                  <a:gd name="connsiteY78" fmla="*/ 302571 h 551629"/>
                  <a:gd name="connsiteX79" fmla="*/ 504672 w 607915"/>
                  <a:gd name="connsiteY79" fmla="*/ 317587 h 551629"/>
                  <a:gd name="connsiteX80" fmla="*/ 541438 w 607915"/>
                  <a:gd name="connsiteY80" fmla="*/ 332789 h 551629"/>
                  <a:gd name="connsiteX81" fmla="*/ 552208 w 607915"/>
                  <a:gd name="connsiteY81" fmla="*/ 322037 h 551629"/>
                  <a:gd name="connsiteX82" fmla="*/ 566692 w 607915"/>
                  <a:gd name="connsiteY82" fmla="*/ 322037 h 551629"/>
                  <a:gd name="connsiteX83" fmla="*/ 578019 w 607915"/>
                  <a:gd name="connsiteY83" fmla="*/ 333160 h 551629"/>
                  <a:gd name="connsiteX84" fmla="*/ 578019 w 607915"/>
                  <a:gd name="connsiteY84" fmla="*/ 347620 h 551629"/>
                  <a:gd name="connsiteX85" fmla="*/ 567063 w 607915"/>
                  <a:gd name="connsiteY85" fmla="*/ 358558 h 551629"/>
                  <a:gd name="connsiteX86" fmla="*/ 582197 w 607915"/>
                  <a:gd name="connsiteY86" fmla="*/ 395079 h 551629"/>
                  <a:gd name="connsiteX87" fmla="*/ 597795 w 607915"/>
                  <a:gd name="connsiteY87" fmla="*/ 395079 h 551629"/>
                  <a:gd name="connsiteX88" fmla="*/ 607915 w 607915"/>
                  <a:gd name="connsiteY88" fmla="*/ 405368 h 551629"/>
                  <a:gd name="connsiteX89" fmla="*/ 607915 w 607915"/>
                  <a:gd name="connsiteY89" fmla="*/ 421218 h 551629"/>
                  <a:gd name="connsiteX90" fmla="*/ 597702 w 607915"/>
                  <a:gd name="connsiteY90" fmla="*/ 431414 h 551629"/>
                  <a:gd name="connsiteX91" fmla="*/ 582104 w 607915"/>
                  <a:gd name="connsiteY91" fmla="*/ 431414 h 551629"/>
                  <a:gd name="connsiteX92" fmla="*/ 566971 w 607915"/>
                  <a:gd name="connsiteY92" fmla="*/ 467935 h 551629"/>
                  <a:gd name="connsiteX93" fmla="*/ 578112 w 607915"/>
                  <a:gd name="connsiteY93" fmla="*/ 478873 h 551629"/>
                  <a:gd name="connsiteX94" fmla="*/ 578112 w 607915"/>
                  <a:gd name="connsiteY94" fmla="*/ 493333 h 551629"/>
                  <a:gd name="connsiteX95" fmla="*/ 566971 w 607915"/>
                  <a:gd name="connsiteY95" fmla="*/ 504642 h 551629"/>
                  <a:gd name="connsiteX96" fmla="*/ 552487 w 607915"/>
                  <a:gd name="connsiteY96" fmla="*/ 504642 h 551629"/>
                  <a:gd name="connsiteX97" fmla="*/ 541345 w 607915"/>
                  <a:gd name="connsiteY97" fmla="*/ 493611 h 551629"/>
                  <a:gd name="connsiteX98" fmla="*/ 504950 w 607915"/>
                  <a:gd name="connsiteY98" fmla="*/ 508813 h 551629"/>
                  <a:gd name="connsiteX99" fmla="*/ 504950 w 607915"/>
                  <a:gd name="connsiteY99" fmla="*/ 524385 h 551629"/>
                  <a:gd name="connsiteX100" fmla="*/ 494644 w 607915"/>
                  <a:gd name="connsiteY100" fmla="*/ 534674 h 551629"/>
                  <a:gd name="connsiteX101" fmla="*/ 478861 w 607915"/>
                  <a:gd name="connsiteY101" fmla="*/ 534674 h 551629"/>
                  <a:gd name="connsiteX102" fmla="*/ 468555 w 607915"/>
                  <a:gd name="connsiteY102" fmla="*/ 524385 h 551629"/>
                  <a:gd name="connsiteX103" fmla="*/ 468555 w 607915"/>
                  <a:gd name="connsiteY103" fmla="*/ 508813 h 551629"/>
                  <a:gd name="connsiteX104" fmla="*/ 431881 w 607915"/>
                  <a:gd name="connsiteY104" fmla="*/ 493889 h 551629"/>
                  <a:gd name="connsiteX105" fmla="*/ 421018 w 607915"/>
                  <a:gd name="connsiteY105" fmla="*/ 504734 h 551629"/>
                  <a:gd name="connsiteX106" fmla="*/ 406534 w 607915"/>
                  <a:gd name="connsiteY106" fmla="*/ 504734 h 551629"/>
                  <a:gd name="connsiteX107" fmla="*/ 395300 w 607915"/>
                  <a:gd name="connsiteY107" fmla="*/ 493611 h 551629"/>
                  <a:gd name="connsiteX108" fmla="*/ 395300 w 607915"/>
                  <a:gd name="connsiteY108" fmla="*/ 479151 h 551629"/>
                  <a:gd name="connsiteX109" fmla="*/ 406070 w 607915"/>
                  <a:gd name="connsiteY109" fmla="*/ 468399 h 551629"/>
                  <a:gd name="connsiteX110" fmla="*/ 390658 w 607915"/>
                  <a:gd name="connsiteY110" fmla="*/ 431785 h 551629"/>
                  <a:gd name="connsiteX111" fmla="*/ 375617 w 607915"/>
                  <a:gd name="connsiteY111" fmla="*/ 431785 h 551629"/>
                  <a:gd name="connsiteX112" fmla="*/ 365311 w 607915"/>
                  <a:gd name="connsiteY112" fmla="*/ 421589 h 551629"/>
                  <a:gd name="connsiteX113" fmla="*/ 365311 w 607915"/>
                  <a:gd name="connsiteY113" fmla="*/ 405738 h 551629"/>
                  <a:gd name="connsiteX114" fmla="*/ 375617 w 607915"/>
                  <a:gd name="connsiteY114" fmla="*/ 395449 h 551629"/>
                  <a:gd name="connsiteX115" fmla="*/ 390658 w 607915"/>
                  <a:gd name="connsiteY115" fmla="*/ 395449 h 551629"/>
                  <a:gd name="connsiteX116" fmla="*/ 405792 w 607915"/>
                  <a:gd name="connsiteY116" fmla="*/ 358650 h 551629"/>
                  <a:gd name="connsiteX117" fmla="*/ 395114 w 607915"/>
                  <a:gd name="connsiteY117" fmla="*/ 347991 h 551629"/>
                  <a:gd name="connsiteX118" fmla="*/ 395114 w 607915"/>
                  <a:gd name="connsiteY118" fmla="*/ 333531 h 551629"/>
                  <a:gd name="connsiteX119" fmla="*/ 406256 w 607915"/>
                  <a:gd name="connsiteY119" fmla="*/ 322315 h 551629"/>
                  <a:gd name="connsiteX120" fmla="*/ 420740 w 607915"/>
                  <a:gd name="connsiteY120" fmla="*/ 322315 h 551629"/>
                  <a:gd name="connsiteX121" fmla="*/ 431417 w 607915"/>
                  <a:gd name="connsiteY121" fmla="*/ 332974 h 551629"/>
                  <a:gd name="connsiteX122" fmla="*/ 468276 w 607915"/>
                  <a:gd name="connsiteY122" fmla="*/ 317587 h 551629"/>
                  <a:gd name="connsiteX123" fmla="*/ 468276 w 607915"/>
                  <a:gd name="connsiteY123" fmla="*/ 302571 h 551629"/>
                  <a:gd name="connsiteX124" fmla="*/ 478582 w 607915"/>
                  <a:gd name="connsiteY124" fmla="*/ 292282 h 551629"/>
                  <a:gd name="connsiteX125" fmla="*/ 134055 w 607915"/>
                  <a:gd name="connsiteY125" fmla="*/ 239316 h 551629"/>
                  <a:gd name="connsiteX126" fmla="*/ 145381 w 607915"/>
                  <a:gd name="connsiteY126" fmla="*/ 240658 h 551629"/>
                  <a:gd name="connsiteX127" fmla="*/ 151038 w 607915"/>
                  <a:gd name="connsiteY127" fmla="*/ 260754 h 551629"/>
                  <a:gd name="connsiteX128" fmla="*/ 130913 w 607915"/>
                  <a:gd name="connsiteY128" fmla="*/ 266403 h 551629"/>
                  <a:gd name="connsiteX129" fmla="*/ 125349 w 607915"/>
                  <a:gd name="connsiteY129" fmla="*/ 261124 h 551629"/>
                  <a:gd name="connsiteX130" fmla="*/ 125163 w 607915"/>
                  <a:gd name="connsiteY130" fmla="*/ 246307 h 551629"/>
                  <a:gd name="connsiteX131" fmla="*/ 134055 w 607915"/>
                  <a:gd name="connsiteY131" fmla="*/ 239316 h 551629"/>
                  <a:gd name="connsiteX132" fmla="*/ 348433 w 607915"/>
                  <a:gd name="connsiteY132" fmla="*/ 237404 h 551629"/>
                  <a:gd name="connsiteX133" fmla="*/ 356802 w 607915"/>
                  <a:gd name="connsiteY133" fmla="*/ 243997 h 551629"/>
                  <a:gd name="connsiteX134" fmla="*/ 352438 w 607915"/>
                  <a:gd name="connsiteY134" fmla="*/ 263280 h 551629"/>
                  <a:gd name="connsiteX135" fmla="*/ 277405 w 607915"/>
                  <a:gd name="connsiteY135" fmla="*/ 315935 h 551629"/>
                  <a:gd name="connsiteX136" fmla="*/ 259947 w 607915"/>
                  <a:gd name="connsiteY136" fmla="*/ 343005 h 551629"/>
                  <a:gd name="connsiteX137" fmla="*/ 210451 w 607915"/>
                  <a:gd name="connsiteY137" fmla="*/ 330211 h 551629"/>
                  <a:gd name="connsiteX138" fmla="*/ 223173 w 607915"/>
                  <a:gd name="connsiteY138" fmla="*/ 280800 h 551629"/>
                  <a:gd name="connsiteX139" fmla="*/ 255397 w 607915"/>
                  <a:gd name="connsiteY139" fmla="*/ 278576 h 551629"/>
                  <a:gd name="connsiteX140" fmla="*/ 337765 w 607915"/>
                  <a:gd name="connsiteY140" fmla="*/ 238250 h 551629"/>
                  <a:gd name="connsiteX141" fmla="*/ 348433 w 607915"/>
                  <a:gd name="connsiteY141" fmla="*/ 237404 h 551629"/>
                  <a:gd name="connsiteX142" fmla="*/ 185407 w 607915"/>
                  <a:gd name="connsiteY142" fmla="*/ 194979 h 551629"/>
                  <a:gd name="connsiteX143" fmla="*/ 194484 w 607915"/>
                  <a:gd name="connsiteY143" fmla="*/ 201787 h 551629"/>
                  <a:gd name="connsiteX144" fmla="*/ 189290 w 607915"/>
                  <a:gd name="connsiteY144" fmla="*/ 222070 h 551629"/>
                  <a:gd name="connsiteX145" fmla="*/ 189198 w 607915"/>
                  <a:gd name="connsiteY145" fmla="*/ 222070 h 551629"/>
                  <a:gd name="connsiteX146" fmla="*/ 188919 w 607915"/>
                  <a:gd name="connsiteY146" fmla="*/ 222162 h 551629"/>
                  <a:gd name="connsiteX147" fmla="*/ 188827 w 607915"/>
                  <a:gd name="connsiteY147" fmla="*/ 222255 h 551629"/>
                  <a:gd name="connsiteX148" fmla="*/ 168515 w 607915"/>
                  <a:gd name="connsiteY148" fmla="*/ 216976 h 551629"/>
                  <a:gd name="connsiteX149" fmla="*/ 173709 w 607915"/>
                  <a:gd name="connsiteY149" fmla="*/ 196693 h 551629"/>
                  <a:gd name="connsiteX150" fmla="*/ 173987 w 607915"/>
                  <a:gd name="connsiteY150" fmla="*/ 196600 h 551629"/>
                  <a:gd name="connsiteX151" fmla="*/ 174173 w 607915"/>
                  <a:gd name="connsiteY151" fmla="*/ 196507 h 551629"/>
                  <a:gd name="connsiteX152" fmla="*/ 185407 w 607915"/>
                  <a:gd name="connsiteY152" fmla="*/ 194979 h 551629"/>
                  <a:gd name="connsiteX153" fmla="*/ 296864 w 607915"/>
                  <a:gd name="connsiteY153" fmla="*/ 194030 h 551629"/>
                  <a:gd name="connsiteX154" fmla="*/ 308161 w 607915"/>
                  <a:gd name="connsiteY154" fmla="*/ 195456 h 551629"/>
                  <a:gd name="connsiteX155" fmla="*/ 313734 w 607915"/>
                  <a:gd name="connsiteY155" fmla="*/ 215593 h 551629"/>
                  <a:gd name="connsiteX156" fmla="*/ 293578 w 607915"/>
                  <a:gd name="connsiteY156" fmla="*/ 221161 h 551629"/>
                  <a:gd name="connsiteX157" fmla="*/ 288099 w 607915"/>
                  <a:gd name="connsiteY157" fmla="*/ 215872 h 551629"/>
                  <a:gd name="connsiteX158" fmla="*/ 288006 w 607915"/>
                  <a:gd name="connsiteY158" fmla="*/ 201024 h 551629"/>
                  <a:gd name="connsiteX159" fmla="*/ 296864 w 607915"/>
                  <a:gd name="connsiteY159" fmla="*/ 194030 h 551629"/>
                  <a:gd name="connsiteX160" fmla="*/ 240930 w 607915"/>
                  <a:gd name="connsiteY160" fmla="*/ 178059 h 551629"/>
                  <a:gd name="connsiteX161" fmla="*/ 255890 w 607915"/>
                  <a:gd name="connsiteY161" fmla="*/ 192809 h 551629"/>
                  <a:gd name="connsiteX162" fmla="*/ 241209 w 607915"/>
                  <a:gd name="connsiteY162" fmla="*/ 207745 h 551629"/>
                  <a:gd name="connsiteX163" fmla="*/ 228200 w 607915"/>
                  <a:gd name="connsiteY163" fmla="*/ 200324 h 551629"/>
                  <a:gd name="connsiteX164" fmla="*/ 226156 w 607915"/>
                  <a:gd name="connsiteY164" fmla="*/ 192902 h 551629"/>
                  <a:gd name="connsiteX165" fmla="*/ 240930 w 607915"/>
                  <a:gd name="connsiteY165" fmla="*/ 178059 h 551629"/>
                  <a:gd name="connsiteX166" fmla="*/ 205545 w 607915"/>
                  <a:gd name="connsiteY166" fmla="*/ 0 h 551629"/>
                  <a:gd name="connsiteX167" fmla="*/ 277402 w 607915"/>
                  <a:gd name="connsiteY167" fmla="*/ 0 h 551629"/>
                  <a:gd name="connsiteX168" fmla="*/ 289100 w 607915"/>
                  <a:gd name="connsiteY168" fmla="*/ 11587 h 551629"/>
                  <a:gd name="connsiteX169" fmla="*/ 289100 w 607915"/>
                  <a:gd name="connsiteY169" fmla="*/ 41527 h 551629"/>
                  <a:gd name="connsiteX170" fmla="*/ 277402 w 607915"/>
                  <a:gd name="connsiteY170" fmla="*/ 53114 h 551629"/>
                  <a:gd name="connsiteX171" fmla="*/ 269047 w 607915"/>
                  <a:gd name="connsiteY171" fmla="*/ 53114 h 551629"/>
                  <a:gd name="connsiteX172" fmla="*/ 269047 w 607915"/>
                  <a:gd name="connsiteY172" fmla="*/ 74156 h 551629"/>
                  <a:gd name="connsiteX173" fmla="*/ 391223 w 607915"/>
                  <a:gd name="connsiteY173" fmla="*/ 124767 h 551629"/>
                  <a:gd name="connsiteX174" fmla="*/ 407563 w 607915"/>
                  <a:gd name="connsiteY174" fmla="*/ 108453 h 551629"/>
                  <a:gd name="connsiteX175" fmla="*/ 392894 w 607915"/>
                  <a:gd name="connsiteY175" fmla="*/ 93900 h 551629"/>
                  <a:gd name="connsiteX176" fmla="*/ 405706 w 607915"/>
                  <a:gd name="connsiteY176" fmla="*/ 81201 h 551629"/>
                  <a:gd name="connsiteX177" fmla="*/ 455468 w 607915"/>
                  <a:gd name="connsiteY177" fmla="*/ 81201 h 551629"/>
                  <a:gd name="connsiteX178" fmla="*/ 473014 w 607915"/>
                  <a:gd name="connsiteY178" fmla="*/ 98720 h 551629"/>
                  <a:gd name="connsiteX179" fmla="*/ 473014 w 607915"/>
                  <a:gd name="connsiteY179" fmla="*/ 148404 h 551629"/>
                  <a:gd name="connsiteX180" fmla="*/ 460295 w 607915"/>
                  <a:gd name="connsiteY180" fmla="*/ 161104 h 551629"/>
                  <a:gd name="connsiteX181" fmla="*/ 445441 w 607915"/>
                  <a:gd name="connsiteY181" fmla="*/ 146272 h 551629"/>
                  <a:gd name="connsiteX182" fmla="*/ 429101 w 607915"/>
                  <a:gd name="connsiteY182" fmla="*/ 162587 h 551629"/>
                  <a:gd name="connsiteX183" fmla="*/ 448505 w 607915"/>
                  <a:gd name="connsiteY183" fmla="*/ 190673 h 551629"/>
                  <a:gd name="connsiteX184" fmla="*/ 477470 w 607915"/>
                  <a:gd name="connsiteY184" fmla="*/ 267702 h 551629"/>
                  <a:gd name="connsiteX185" fmla="*/ 475892 w 607915"/>
                  <a:gd name="connsiteY185" fmla="*/ 267702 h 551629"/>
                  <a:gd name="connsiteX186" fmla="*/ 443213 w 607915"/>
                  <a:gd name="connsiteY186" fmla="*/ 299960 h 551629"/>
                  <a:gd name="connsiteX187" fmla="*/ 437271 w 607915"/>
                  <a:gd name="connsiteY187" fmla="*/ 302370 h 551629"/>
                  <a:gd name="connsiteX188" fmla="*/ 425109 w 607915"/>
                  <a:gd name="connsiteY188" fmla="*/ 294955 h 551629"/>
                  <a:gd name="connsiteX189" fmla="*/ 400600 w 607915"/>
                  <a:gd name="connsiteY189" fmla="*/ 218852 h 551629"/>
                  <a:gd name="connsiteX190" fmla="*/ 148356 w 607915"/>
                  <a:gd name="connsiteY190" fmla="*/ 153317 h 551629"/>
                  <a:gd name="connsiteX191" fmla="*/ 82719 w 607915"/>
                  <a:gd name="connsiteY191" fmla="*/ 405261 h 551629"/>
                  <a:gd name="connsiteX192" fmla="*/ 334963 w 607915"/>
                  <a:gd name="connsiteY192" fmla="*/ 470704 h 551629"/>
                  <a:gd name="connsiteX193" fmla="*/ 359101 w 607915"/>
                  <a:gd name="connsiteY193" fmla="*/ 453833 h 551629"/>
                  <a:gd name="connsiteX194" fmla="*/ 373027 w 607915"/>
                  <a:gd name="connsiteY194" fmla="*/ 457170 h 551629"/>
                  <a:gd name="connsiteX195" fmla="*/ 375440 w 607915"/>
                  <a:gd name="connsiteY195" fmla="*/ 463103 h 551629"/>
                  <a:gd name="connsiteX196" fmla="*/ 366156 w 607915"/>
                  <a:gd name="connsiteY196" fmla="*/ 485906 h 551629"/>
                  <a:gd name="connsiteX197" fmla="*/ 375719 w 607915"/>
                  <a:gd name="connsiteY197" fmla="*/ 509079 h 551629"/>
                  <a:gd name="connsiteX198" fmla="*/ 376740 w 607915"/>
                  <a:gd name="connsiteY198" fmla="*/ 510006 h 551629"/>
                  <a:gd name="connsiteX199" fmla="*/ 363093 w 607915"/>
                  <a:gd name="connsiteY199" fmla="*/ 518719 h 551629"/>
                  <a:gd name="connsiteX200" fmla="*/ 34536 w 607915"/>
                  <a:gd name="connsiteY200" fmla="*/ 433440 h 551629"/>
                  <a:gd name="connsiteX201" fmla="*/ 54032 w 607915"/>
                  <a:gd name="connsiteY201" fmla="*/ 162587 h 551629"/>
                  <a:gd name="connsiteX202" fmla="*/ 37692 w 607915"/>
                  <a:gd name="connsiteY202" fmla="*/ 146180 h 551629"/>
                  <a:gd name="connsiteX203" fmla="*/ 23024 w 607915"/>
                  <a:gd name="connsiteY203" fmla="*/ 160733 h 551629"/>
                  <a:gd name="connsiteX204" fmla="*/ 10305 w 607915"/>
                  <a:gd name="connsiteY204" fmla="*/ 148126 h 551629"/>
                  <a:gd name="connsiteX205" fmla="*/ 10305 w 607915"/>
                  <a:gd name="connsiteY205" fmla="*/ 98442 h 551629"/>
                  <a:gd name="connsiteX206" fmla="*/ 27851 w 607915"/>
                  <a:gd name="connsiteY206" fmla="*/ 80923 h 551629"/>
                  <a:gd name="connsiteX207" fmla="*/ 77613 w 607915"/>
                  <a:gd name="connsiteY207" fmla="*/ 80923 h 551629"/>
                  <a:gd name="connsiteX208" fmla="*/ 90425 w 607915"/>
                  <a:gd name="connsiteY208" fmla="*/ 93529 h 551629"/>
                  <a:gd name="connsiteX209" fmla="*/ 75571 w 607915"/>
                  <a:gd name="connsiteY209" fmla="*/ 108360 h 551629"/>
                  <a:gd name="connsiteX210" fmla="*/ 91910 w 607915"/>
                  <a:gd name="connsiteY210" fmla="*/ 124675 h 551629"/>
                  <a:gd name="connsiteX211" fmla="*/ 119948 w 607915"/>
                  <a:gd name="connsiteY211" fmla="*/ 105301 h 551629"/>
                  <a:gd name="connsiteX212" fmla="*/ 215386 w 607915"/>
                  <a:gd name="connsiteY212" fmla="*/ 73785 h 551629"/>
                  <a:gd name="connsiteX213" fmla="*/ 215386 w 607915"/>
                  <a:gd name="connsiteY213" fmla="*/ 53022 h 551629"/>
                  <a:gd name="connsiteX214" fmla="*/ 205545 w 607915"/>
                  <a:gd name="connsiteY214" fmla="*/ 53022 h 551629"/>
                  <a:gd name="connsiteX215" fmla="*/ 193847 w 607915"/>
                  <a:gd name="connsiteY215" fmla="*/ 41342 h 551629"/>
                  <a:gd name="connsiteX216" fmla="*/ 193847 w 607915"/>
                  <a:gd name="connsiteY216" fmla="*/ 11587 h 551629"/>
                  <a:gd name="connsiteX217" fmla="*/ 205545 w 607915"/>
                  <a:gd name="connsiteY217" fmla="*/ 0 h 551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Lst>
                <a:rect l="l" t="t" r="r" b="b"/>
                <a:pathLst>
                  <a:path w="607915" h="551629">
                    <a:moveTo>
                      <a:pt x="243058" y="416124"/>
                    </a:moveTo>
                    <a:cubicBezTo>
                      <a:pt x="251334" y="416124"/>
                      <a:pt x="258029" y="422695"/>
                      <a:pt x="258029" y="430839"/>
                    </a:cubicBezTo>
                    <a:cubicBezTo>
                      <a:pt x="258122" y="438984"/>
                      <a:pt x="251613" y="445647"/>
                      <a:pt x="243430" y="445740"/>
                    </a:cubicBezTo>
                    <a:cubicBezTo>
                      <a:pt x="237851" y="445832"/>
                      <a:pt x="233016" y="442871"/>
                      <a:pt x="230412" y="438428"/>
                    </a:cubicBezTo>
                    <a:cubicBezTo>
                      <a:pt x="229110" y="436392"/>
                      <a:pt x="228366" y="433894"/>
                      <a:pt x="228366" y="431210"/>
                    </a:cubicBezTo>
                    <a:cubicBezTo>
                      <a:pt x="228273" y="422880"/>
                      <a:pt x="234875" y="416217"/>
                      <a:pt x="243058" y="416124"/>
                    </a:cubicBezTo>
                    <a:close/>
                    <a:moveTo>
                      <a:pt x="551744" y="407129"/>
                    </a:moveTo>
                    <a:lnTo>
                      <a:pt x="531968" y="412505"/>
                    </a:lnTo>
                    <a:cubicBezTo>
                      <a:pt x="531968" y="424277"/>
                      <a:pt x="527511" y="436049"/>
                      <a:pt x="518598" y="445040"/>
                    </a:cubicBezTo>
                    <a:cubicBezTo>
                      <a:pt x="509778" y="453939"/>
                      <a:pt x="497987" y="458388"/>
                      <a:pt x="486381" y="458481"/>
                    </a:cubicBezTo>
                    <a:lnTo>
                      <a:pt x="481089" y="478688"/>
                    </a:lnTo>
                    <a:cubicBezTo>
                      <a:pt x="499751" y="480263"/>
                      <a:pt x="518784" y="473868"/>
                      <a:pt x="533082" y="459593"/>
                    </a:cubicBezTo>
                    <a:cubicBezTo>
                      <a:pt x="547380" y="445318"/>
                      <a:pt x="553694" y="425853"/>
                      <a:pt x="551744" y="407129"/>
                    </a:cubicBezTo>
                    <a:close/>
                    <a:moveTo>
                      <a:pt x="179372" y="401381"/>
                    </a:moveTo>
                    <a:cubicBezTo>
                      <a:pt x="183021" y="400362"/>
                      <a:pt x="187076" y="400733"/>
                      <a:pt x="190690" y="402770"/>
                    </a:cubicBezTo>
                    <a:cubicBezTo>
                      <a:pt x="197827" y="406752"/>
                      <a:pt x="200329" y="415735"/>
                      <a:pt x="196344" y="422865"/>
                    </a:cubicBezTo>
                    <a:cubicBezTo>
                      <a:pt x="192359" y="430089"/>
                      <a:pt x="183369" y="432496"/>
                      <a:pt x="176232" y="428607"/>
                    </a:cubicBezTo>
                    <a:cubicBezTo>
                      <a:pt x="173823" y="427218"/>
                      <a:pt x="171969" y="425366"/>
                      <a:pt x="170671" y="423143"/>
                    </a:cubicBezTo>
                    <a:cubicBezTo>
                      <a:pt x="168076" y="418698"/>
                      <a:pt x="167798" y="413142"/>
                      <a:pt x="170486" y="408326"/>
                    </a:cubicBezTo>
                    <a:cubicBezTo>
                      <a:pt x="172479" y="404807"/>
                      <a:pt x="175722" y="402399"/>
                      <a:pt x="179372" y="401381"/>
                    </a:cubicBezTo>
                    <a:close/>
                    <a:moveTo>
                      <a:pt x="306331" y="400103"/>
                    </a:moveTo>
                    <a:cubicBezTo>
                      <a:pt x="309990" y="401041"/>
                      <a:pt x="313266" y="403358"/>
                      <a:pt x="315310" y="406833"/>
                    </a:cubicBezTo>
                    <a:cubicBezTo>
                      <a:pt x="319585" y="413875"/>
                      <a:pt x="317169" y="423049"/>
                      <a:pt x="310106" y="427126"/>
                    </a:cubicBezTo>
                    <a:cubicBezTo>
                      <a:pt x="303043" y="431296"/>
                      <a:pt x="294029" y="428980"/>
                      <a:pt x="289847" y="421937"/>
                    </a:cubicBezTo>
                    <a:cubicBezTo>
                      <a:pt x="285572" y="414895"/>
                      <a:pt x="287988" y="405813"/>
                      <a:pt x="295051" y="401644"/>
                    </a:cubicBezTo>
                    <a:cubicBezTo>
                      <a:pt x="298629" y="399605"/>
                      <a:pt x="302672" y="399165"/>
                      <a:pt x="306331" y="400103"/>
                    </a:cubicBezTo>
                    <a:close/>
                    <a:moveTo>
                      <a:pt x="485847" y="390456"/>
                    </a:moveTo>
                    <a:cubicBezTo>
                      <a:pt x="480207" y="390467"/>
                      <a:pt x="474590" y="392622"/>
                      <a:pt x="470319" y="396933"/>
                    </a:cubicBezTo>
                    <a:cubicBezTo>
                      <a:pt x="461777" y="405646"/>
                      <a:pt x="461777" y="419550"/>
                      <a:pt x="470412" y="428077"/>
                    </a:cubicBezTo>
                    <a:cubicBezTo>
                      <a:pt x="479046" y="436791"/>
                      <a:pt x="493066" y="436791"/>
                      <a:pt x="501608" y="427985"/>
                    </a:cubicBezTo>
                    <a:cubicBezTo>
                      <a:pt x="510149" y="419364"/>
                      <a:pt x="510149" y="405368"/>
                      <a:pt x="501515" y="396840"/>
                    </a:cubicBezTo>
                    <a:cubicBezTo>
                      <a:pt x="497151" y="392576"/>
                      <a:pt x="491487" y="390444"/>
                      <a:pt x="485847" y="390456"/>
                    </a:cubicBezTo>
                    <a:close/>
                    <a:moveTo>
                      <a:pt x="432810" y="376726"/>
                    </a:moveTo>
                    <a:cubicBezTo>
                      <a:pt x="415169" y="402123"/>
                      <a:pt x="417769" y="437254"/>
                      <a:pt x="440609" y="459871"/>
                    </a:cubicBezTo>
                    <a:cubicBezTo>
                      <a:pt x="445622" y="465062"/>
                      <a:pt x="451564" y="469140"/>
                      <a:pt x="457785" y="472199"/>
                    </a:cubicBezTo>
                    <a:lnTo>
                      <a:pt x="463077" y="452548"/>
                    </a:lnTo>
                    <a:cubicBezTo>
                      <a:pt x="459642" y="450602"/>
                      <a:pt x="456392" y="448099"/>
                      <a:pt x="453607" y="445318"/>
                    </a:cubicBezTo>
                    <a:cubicBezTo>
                      <a:pt x="438473" y="430302"/>
                      <a:pt x="435966" y="407500"/>
                      <a:pt x="445994" y="389888"/>
                    </a:cubicBezTo>
                    <a:close/>
                    <a:moveTo>
                      <a:pt x="143052" y="358214"/>
                    </a:moveTo>
                    <a:cubicBezTo>
                      <a:pt x="146731" y="359153"/>
                      <a:pt x="150051" y="361497"/>
                      <a:pt x="152140" y="365023"/>
                    </a:cubicBezTo>
                    <a:cubicBezTo>
                      <a:pt x="156226" y="372075"/>
                      <a:pt x="153998" y="381169"/>
                      <a:pt x="146940" y="385345"/>
                    </a:cubicBezTo>
                    <a:cubicBezTo>
                      <a:pt x="139883" y="389521"/>
                      <a:pt x="130690" y="387201"/>
                      <a:pt x="126604" y="380149"/>
                    </a:cubicBezTo>
                    <a:cubicBezTo>
                      <a:pt x="122425" y="373003"/>
                      <a:pt x="124747" y="363909"/>
                      <a:pt x="131804" y="359826"/>
                    </a:cubicBezTo>
                    <a:cubicBezTo>
                      <a:pt x="135333" y="357738"/>
                      <a:pt x="139372" y="357274"/>
                      <a:pt x="143052" y="358214"/>
                    </a:cubicBezTo>
                    <a:close/>
                    <a:moveTo>
                      <a:pt x="341949" y="356317"/>
                    </a:moveTo>
                    <a:cubicBezTo>
                      <a:pt x="345611" y="355321"/>
                      <a:pt x="349657" y="355691"/>
                      <a:pt x="353191" y="357637"/>
                    </a:cubicBezTo>
                    <a:cubicBezTo>
                      <a:pt x="360260" y="361622"/>
                      <a:pt x="362771" y="370610"/>
                      <a:pt x="358772" y="377838"/>
                    </a:cubicBezTo>
                    <a:cubicBezTo>
                      <a:pt x="354866" y="384881"/>
                      <a:pt x="345751" y="387475"/>
                      <a:pt x="338589" y="383398"/>
                    </a:cubicBezTo>
                    <a:cubicBezTo>
                      <a:pt x="336078" y="382101"/>
                      <a:pt x="334218" y="380247"/>
                      <a:pt x="333102" y="378023"/>
                    </a:cubicBezTo>
                    <a:cubicBezTo>
                      <a:pt x="330497" y="373576"/>
                      <a:pt x="330311" y="368016"/>
                      <a:pt x="333008" y="363197"/>
                    </a:cubicBezTo>
                    <a:cubicBezTo>
                      <a:pt x="335008" y="359676"/>
                      <a:pt x="338287" y="357313"/>
                      <a:pt x="341949" y="356317"/>
                    </a:cubicBezTo>
                    <a:close/>
                    <a:moveTo>
                      <a:pt x="492439" y="348419"/>
                    </a:moveTo>
                    <a:cubicBezTo>
                      <a:pt x="477700" y="347156"/>
                      <a:pt x="462613" y="350864"/>
                      <a:pt x="449893" y="359485"/>
                    </a:cubicBezTo>
                    <a:lnTo>
                      <a:pt x="462984" y="372647"/>
                    </a:lnTo>
                    <a:cubicBezTo>
                      <a:pt x="480532" y="362636"/>
                      <a:pt x="503465" y="364953"/>
                      <a:pt x="518413" y="379877"/>
                    </a:cubicBezTo>
                    <a:cubicBezTo>
                      <a:pt x="521291" y="382751"/>
                      <a:pt x="523612" y="385809"/>
                      <a:pt x="525655" y="389146"/>
                    </a:cubicBezTo>
                    <a:lnTo>
                      <a:pt x="545059" y="383863"/>
                    </a:lnTo>
                    <a:cubicBezTo>
                      <a:pt x="542088" y="377838"/>
                      <a:pt x="538003" y="372276"/>
                      <a:pt x="532896" y="367178"/>
                    </a:cubicBezTo>
                    <a:cubicBezTo>
                      <a:pt x="521569" y="355916"/>
                      <a:pt x="507178" y="349682"/>
                      <a:pt x="492439" y="348419"/>
                    </a:cubicBezTo>
                    <a:close/>
                    <a:moveTo>
                      <a:pt x="122546" y="298280"/>
                    </a:moveTo>
                    <a:cubicBezTo>
                      <a:pt x="130710" y="298280"/>
                      <a:pt x="137389" y="304862"/>
                      <a:pt x="137574" y="313019"/>
                    </a:cubicBezTo>
                    <a:cubicBezTo>
                      <a:pt x="137667" y="321177"/>
                      <a:pt x="131081" y="327851"/>
                      <a:pt x="122917" y="327944"/>
                    </a:cubicBezTo>
                    <a:cubicBezTo>
                      <a:pt x="117351" y="328129"/>
                      <a:pt x="112527" y="325163"/>
                      <a:pt x="109929" y="320713"/>
                    </a:cubicBezTo>
                    <a:cubicBezTo>
                      <a:pt x="108723" y="318581"/>
                      <a:pt x="107981" y="316078"/>
                      <a:pt x="107981" y="313390"/>
                    </a:cubicBezTo>
                    <a:cubicBezTo>
                      <a:pt x="107888" y="305233"/>
                      <a:pt x="114382" y="298558"/>
                      <a:pt x="122546" y="298280"/>
                    </a:cubicBezTo>
                    <a:close/>
                    <a:moveTo>
                      <a:pt x="245832" y="296467"/>
                    </a:moveTo>
                    <a:cubicBezTo>
                      <a:pt x="237474" y="294243"/>
                      <a:pt x="228745" y="299341"/>
                      <a:pt x="226516" y="307870"/>
                    </a:cubicBezTo>
                    <a:cubicBezTo>
                      <a:pt x="224288" y="316306"/>
                      <a:pt x="229395" y="324927"/>
                      <a:pt x="237938" y="327152"/>
                    </a:cubicBezTo>
                    <a:cubicBezTo>
                      <a:pt x="246389" y="329377"/>
                      <a:pt x="255025" y="324278"/>
                      <a:pt x="257254" y="315750"/>
                    </a:cubicBezTo>
                    <a:cubicBezTo>
                      <a:pt x="259483" y="307221"/>
                      <a:pt x="254282" y="298600"/>
                      <a:pt x="245832" y="296467"/>
                    </a:cubicBezTo>
                    <a:close/>
                    <a:moveTo>
                      <a:pt x="361161" y="296093"/>
                    </a:moveTo>
                    <a:cubicBezTo>
                      <a:pt x="369424" y="296093"/>
                      <a:pt x="376108" y="302669"/>
                      <a:pt x="376108" y="310819"/>
                    </a:cubicBezTo>
                    <a:cubicBezTo>
                      <a:pt x="376108" y="318969"/>
                      <a:pt x="369517" y="325638"/>
                      <a:pt x="361347" y="325730"/>
                    </a:cubicBezTo>
                    <a:cubicBezTo>
                      <a:pt x="355963" y="325730"/>
                      <a:pt x="351135" y="322767"/>
                      <a:pt x="348536" y="318506"/>
                    </a:cubicBezTo>
                    <a:cubicBezTo>
                      <a:pt x="347143" y="316283"/>
                      <a:pt x="346400" y="313783"/>
                      <a:pt x="346400" y="311097"/>
                    </a:cubicBezTo>
                    <a:cubicBezTo>
                      <a:pt x="346400" y="302947"/>
                      <a:pt x="352992" y="296093"/>
                      <a:pt x="361161" y="296093"/>
                    </a:cubicBezTo>
                    <a:close/>
                    <a:moveTo>
                      <a:pt x="478582" y="292282"/>
                    </a:moveTo>
                    <a:lnTo>
                      <a:pt x="494459" y="292282"/>
                    </a:lnTo>
                    <a:cubicBezTo>
                      <a:pt x="500122" y="292282"/>
                      <a:pt x="504672" y="296824"/>
                      <a:pt x="504672" y="302571"/>
                    </a:cubicBezTo>
                    <a:lnTo>
                      <a:pt x="504672" y="317587"/>
                    </a:lnTo>
                    <a:cubicBezTo>
                      <a:pt x="517670" y="320090"/>
                      <a:pt x="530204" y="325188"/>
                      <a:pt x="541438" y="332789"/>
                    </a:cubicBezTo>
                    <a:lnTo>
                      <a:pt x="552208" y="322037"/>
                    </a:lnTo>
                    <a:cubicBezTo>
                      <a:pt x="556201" y="318144"/>
                      <a:pt x="562793" y="318144"/>
                      <a:pt x="566692" y="322037"/>
                    </a:cubicBezTo>
                    <a:lnTo>
                      <a:pt x="578019" y="333160"/>
                    </a:lnTo>
                    <a:cubicBezTo>
                      <a:pt x="581919" y="337146"/>
                      <a:pt x="581919" y="343727"/>
                      <a:pt x="578019" y="347620"/>
                    </a:cubicBezTo>
                    <a:lnTo>
                      <a:pt x="567063" y="358558"/>
                    </a:lnTo>
                    <a:cubicBezTo>
                      <a:pt x="574770" y="369774"/>
                      <a:pt x="579690" y="382287"/>
                      <a:pt x="582197" y="395079"/>
                    </a:cubicBezTo>
                    <a:lnTo>
                      <a:pt x="597795" y="395079"/>
                    </a:lnTo>
                    <a:cubicBezTo>
                      <a:pt x="603366" y="395079"/>
                      <a:pt x="607915" y="399713"/>
                      <a:pt x="607915" y="405368"/>
                    </a:cubicBezTo>
                    <a:lnTo>
                      <a:pt x="607915" y="421218"/>
                    </a:lnTo>
                    <a:cubicBezTo>
                      <a:pt x="607915" y="426872"/>
                      <a:pt x="603366" y="431414"/>
                      <a:pt x="597702" y="431414"/>
                    </a:cubicBezTo>
                    <a:lnTo>
                      <a:pt x="582104" y="431414"/>
                    </a:lnTo>
                    <a:cubicBezTo>
                      <a:pt x="579598" y="444299"/>
                      <a:pt x="574677" y="456812"/>
                      <a:pt x="566971" y="467935"/>
                    </a:cubicBezTo>
                    <a:lnTo>
                      <a:pt x="578112" y="478873"/>
                    </a:lnTo>
                    <a:cubicBezTo>
                      <a:pt x="582104" y="482859"/>
                      <a:pt x="582104" y="489440"/>
                      <a:pt x="578112" y="493333"/>
                    </a:cubicBezTo>
                    <a:lnTo>
                      <a:pt x="566971" y="504642"/>
                    </a:lnTo>
                    <a:cubicBezTo>
                      <a:pt x="562978" y="508535"/>
                      <a:pt x="556479" y="508535"/>
                      <a:pt x="552487" y="504642"/>
                    </a:cubicBezTo>
                    <a:lnTo>
                      <a:pt x="541345" y="493611"/>
                    </a:lnTo>
                    <a:cubicBezTo>
                      <a:pt x="530204" y="501305"/>
                      <a:pt x="517856" y="506310"/>
                      <a:pt x="504950" y="508813"/>
                    </a:cubicBezTo>
                    <a:lnTo>
                      <a:pt x="504950" y="524385"/>
                    </a:lnTo>
                    <a:cubicBezTo>
                      <a:pt x="504950" y="530040"/>
                      <a:pt x="500401" y="534674"/>
                      <a:pt x="494644" y="534674"/>
                    </a:cubicBezTo>
                    <a:lnTo>
                      <a:pt x="478861" y="534674"/>
                    </a:lnTo>
                    <a:cubicBezTo>
                      <a:pt x="473104" y="534674"/>
                      <a:pt x="468555" y="530040"/>
                      <a:pt x="468555" y="524385"/>
                    </a:cubicBezTo>
                    <a:lnTo>
                      <a:pt x="468555" y="508813"/>
                    </a:lnTo>
                    <a:cubicBezTo>
                      <a:pt x="455649" y="506496"/>
                      <a:pt x="443208" y="501397"/>
                      <a:pt x="431881" y="493889"/>
                    </a:cubicBezTo>
                    <a:lnTo>
                      <a:pt x="421018" y="504734"/>
                    </a:lnTo>
                    <a:cubicBezTo>
                      <a:pt x="417026" y="508720"/>
                      <a:pt x="410527" y="508720"/>
                      <a:pt x="406534" y="504734"/>
                    </a:cubicBezTo>
                    <a:lnTo>
                      <a:pt x="395300" y="493611"/>
                    </a:lnTo>
                    <a:cubicBezTo>
                      <a:pt x="391308" y="489625"/>
                      <a:pt x="391308" y="483137"/>
                      <a:pt x="395300" y="479151"/>
                    </a:cubicBezTo>
                    <a:lnTo>
                      <a:pt x="406070" y="468399"/>
                    </a:lnTo>
                    <a:cubicBezTo>
                      <a:pt x="398364" y="457183"/>
                      <a:pt x="393165" y="444669"/>
                      <a:pt x="390658" y="431785"/>
                    </a:cubicBezTo>
                    <a:lnTo>
                      <a:pt x="375617" y="431785"/>
                    </a:lnTo>
                    <a:cubicBezTo>
                      <a:pt x="369861" y="431785"/>
                      <a:pt x="365311" y="427243"/>
                      <a:pt x="365311" y="421589"/>
                    </a:cubicBezTo>
                    <a:lnTo>
                      <a:pt x="365311" y="405738"/>
                    </a:lnTo>
                    <a:cubicBezTo>
                      <a:pt x="365311" y="400084"/>
                      <a:pt x="369861" y="395449"/>
                      <a:pt x="375617" y="395449"/>
                    </a:cubicBezTo>
                    <a:lnTo>
                      <a:pt x="390658" y="395449"/>
                    </a:lnTo>
                    <a:cubicBezTo>
                      <a:pt x="393072" y="382472"/>
                      <a:pt x="398086" y="370052"/>
                      <a:pt x="405792" y="358650"/>
                    </a:cubicBezTo>
                    <a:lnTo>
                      <a:pt x="395114" y="347991"/>
                    </a:lnTo>
                    <a:cubicBezTo>
                      <a:pt x="391215" y="344098"/>
                      <a:pt x="391215" y="337516"/>
                      <a:pt x="395114" y="333531"/>
                    </a:cubicBezTo>
                    <a:lnTo>
                      <a:pt x="406256" y="322315"/>
                    </a:lnTo>
                    <a:cubicBezTo>
                      <a:pt x="410248" y="318329"/>
                      <a:pt x="416840" y="318329"/>
                      <a:pt x="420740" y="322315"/>
                    </a:cubicBezTo>
                    <a:lnTo>
                      <a:pt x="431417" y="332974"/>
                    </a:lnTo>
                    <a:cubicBezTo>
                      <a:pt x="442837" y="325188"/>
                      <a:pt x="455278" y="320090"/>
                      <a:pt x="468276" y="317587"/>
                    </a:cubicBezTo>
                    <a:lnTo>
                      <a:pt x="468276" y="302571"/>
                    </a:lnTo>
                    <a:cubicBezTo>
                      <a:pt x="468276" y="296824"/>
                      <a:pt x="472919" y="292282"/>
                      <a:pt x="478582" y="292282"/>
                    </a:cubicBezTo>
                    <a:close/>
                    <a:moveTo>
                      <a:pt x="134055" y="239316"/>
                    </a:moveTo>
                    <a:cubicBezTo>
                      <a:pt x="137707" y="238297"/>
                      <a:pt x="141764" y="238667"/>
                      <a:pt x="145381" y="240658"/>
                    </a:cubicBezTo>
                    <a:cubicBezTo>
                      <a:pt x="152522" y="244548"/>
                      <a:pt x="155026" y="253623"/>
                      <a:pt x="151038" y="260754"/>
                    </a:cubicBezTo>
                    <a:cubicBezTo>
                      <a:pt x="147050" y="267884"/>
                      <a:pt x="138054" y="270477"/>
                      <a:pt x="130913" y="266403"/>
                    </a:cubicBezTo>
                    <a:cubicBezTo>
                      <a:pt x="128409" y="265199"/>
                      <a:pt x="126554" y="263347"/>
                      <a:pt x="125349" y="261124"/>
                    </a:cubicBezTo>
                    <a:cubicBezTo>
                      <a:pt x="122752" y="256679"/>
                      <a:pt x="122566" y="251030"/>
                      <a:pt x="125163" y="246307"/>
                    </a:cubicBezTo>
                    <a:cubicBezTo>
                      <a:pt x="127157" y="242742"/>
                      <a:pt x="130403" y="240334"/>
                      <a:pt x="134055" y="239316"/>
                    </a:cubicBezTo>
                    <a:close/>
                    <a:moveTo>
                      <a:pt x="348433" y="237404"/>
                    </a:moveTo>
                    <a:cubicBezTo>
                      <a:pt x="351857" y="238435"/>
                      <a:pt x="354899" y="240706"/>
                      <a:pt x="356802" y="243997"/>
                    </a:cubicBezTo>
                    <a:cubicBezTo>
                      <a:pt x="360795" y="250486"/>
                      <a:pt x="358938" y="259015"/>
                      <a:pt x="352438" y="263280"/>
                    </a:cubicBezTo>
                    <a:lnTo>
                      <a:pt x="277405" y="315935"/>
                    </a:lnTo>
                    <a:cubicBezTo>
                      <a:pt x="276198" y="326781"/>
                      <a:pt x="270162" y="336886"/>
                      <a:pt x="259947" y="343005"/>
                    </a:cubicBezTo>
                    <a:cubicBezTo>
                      <a:pt x="242767" y="353109"/>
                      <a:pt x="220573" y="347454"/>
                      <a:pt x="210451" y="330211"/>
                    </a:cubicBezTo>
                    <a:cubicBezTo>
                      <a:pt x="200329" y="313061"/>
                      <a:pt x="205994" y="290905"/>
                      <a:pt x="223173" y="280800"/>
                    </a:cubicBezTo>
                    <a:cubicBezTo>
                      <a:pt x="233388" y="274867"/>
                      <a:pt x="245275" y="274404"/>
                      <a:pt x="255397" y="278576"/>
                    </a:cubicBezTo>
                    <a:lnTo>
                      <a:pt x="337765" y="238250"/>
                    </a:lnTo>
                    <a:cubicBezTo>
                      <a:pt x="341201" y="236581"/>
                      <a:pt x="345009" y="236372"/>
                      <a:pt x="348433" y="237404"/>
                    </a:cubicBezTo>
                    <a:close/>
                    <a:moveTo>
                      <a:pt x="185407" y="194979"/>
                    </a:moveTo>
                    <a:cubicBezTo>
                      <a:pt x="189082" y="195929"/>
                      <a:pt x="192398" y="198267"/>
                      <a:pt x="194484" y="201787"/>
                    </a:cubicBezTo>
                    <a:cubicBezTo>
                      <a:pt x="198565" y="208825"/>
                      <a:pt x="196247" y="217809"/>
                      <a:pt x="189290" y="222070"/>
                    </a:cubicBezTo>
                    <a:lnTo>
                      <a:pt x="189198" y="222070"/>
                    </a:lnTo>
                    <a:cubicBezTo>
                      <a:pt x="189012" y="222070"/>
                      <a:pt x="189012" y="222162"/>
                      <a:pt x="188919" y="222162"/>
                    </a:cubicBezTo>
                    <a:lnTo>
                      <a:pt x="188827" y="222255"/>
                    </a:lnTo>
                    <a:cubicBezTo>
                      <a:pt x="181778" y="226515"/>
                      <a:pt x="172689" y="224107"/>
                      <a:pt x="168515" y="216976"/>
                    </a:cubicBezTo>
                    <a:cubicBezTo>
                      <a:pt x="164341" y="209937"/>
                      <a:pt x="166660" y="200953"/>
                      <a:pt x="173709" y="196693"/>
                    </a:cubicBezTo>
                    <a:cubicBezTo>
                      <a:pt x="173802" y="196693"/>
                      <a:pt x="173802" y="196600"/>
                      <a:pt x="173987" y="196600"/>
                    </a:cubicBezTo>
                    <a:cubicBezTo>
                      <a:pt x="174080" y="196600"/>
                      <a:pt x="174173" y="196507"/>
                      <a:pt x="174173" y="196507"/>
                    </a:cubicBezTo>
                    <a:cubicBezTo>
                      <a:pt x="177697" y="194470"/>
                      <a:pt x="181732" y="194030"/>
                      <a:pt x="185407" y="194979"/>
                    </a:cubicBezTo>
                    <a:close/>
                    <a:moveTo>
                      <a:pt x="296864" y="194030"/>
                    </a:moveTo>
                    <a:cubicBezTo>
                      <a:pt x="300521" y="193020"/>
                      <a:pt x="304585" y="193415"/>
                      <a:pt x="308161" y="195456"/>
                    </a:cubicBezTo>
                    <a:cubicBezTo>
                      <a:pt x="315220" y="199447"/>
                      <a:pt x="317820" y="208448"/>
                      <a:pt x="313734" y="215593"/>
                    </a:cubicBezTo>
                    <a:cubicBezTo>
                      <a:pt x="309740" y="222646"/>
                      <a:pt x="300730" y="225244"/>
                      <a:pt x="293578" y="221161"/>
                    </a:cubicBezTo>
                    <a:cubicBezTo>
                      <a:pt x="291164" y="219955"/>
                      <a:pt x="289306" y="218006"/>
                      <a:pt x="288099" y="215872"/>
                    </a:cubicBezTo>
                    <a:cubicBezTo>
                      <a:pt x="285498" y="211417"/>
                      <a:pt x="285219" y="205850"/>
                      <a:pt x="288006" y="201024"/>
                    </a:cubicBezTo>
                    <a:cubicBezTo>
                      <a:pt x="289956" y="197452"/>
                      <a:pt x="293207" y="195039"/>
                      <a:pt x="296864" y="194030"/>
                    </a:cubicBezTo>
                    <a:close/>
                    <a:moveTo>
                      <a:pt x="240930" y="178059"/>
                    </a:moveTo>
                    <a:cubicBezTo>
                      <a:pt x="249200" y="177966"/>
                      <a:pt x="255890" y="184646"/>
                      <a:pt x="255890" y="192809"/>
                    </a:cubicBezTo>
                    <a:cubicBezTo>
                      <a:pt x="256076" y="201066"/>
                      <a:pt x="249386" y="207652"/>
                      <a:pt x="241209" y="207745"/>
                    </a:cubicBezTo>
                    <a:cubicBezTo>
                      <a:pt x="235727" y="207745"/>
                      <a:pt x="230895" y="204777"/>
                      <a:pt x="228200" y="200324"/>
                    </a:cubicBezTo>
                    <a:cubicBezTo>
                      <a:pt x="226900" y="198097"/>
                      <a:pt x="226156" y="195592"/>
                      <a:pt x="226156" y="192902"/>
                    </a:cubicBezTo>
                    <a:cubicBezTo>
                      <a:pt x="226156" y="184738"/>
                      <a:pt x="232754" y="178059"/>
                      <a:pt x="240930" y="178059"/>
                    </a:cubicBezTo>
                    <a:close/>
                    <a:moveTo>
                      <a:pt x="205545" y="0"/>
                    </a:moveTo>
                    <a:lnTo>
                      <a:pt x="277402" y="0"/>
                    </a:lnTo>
                    <a:cubicBezTo>
                      <a:pt x="283901" y="0"/>
                      <a:pt x="289100" y="5191"/>
                      <a:pt x="289100" y="11587"/>
                    </a:cubicBezTo>
                    <a:lnTo>
                      <a:pt x="289100" y="41527"/>
                    </a:lnTo>
                    <a:cubicBezTo>
                      <a:pt x="289100" y="47923"/>
                      <a:pt x="283901" y="53114"/>
                      <a:pt x="277402" y="53114"/>
                    </a:cubicBezTo>
                    <a:lnTo>
                      <a:pt x="269047" y="53114"/>
                    </a:lnTo>
                    <a:lnTo>
                      <a:pt x="269047" y="74156"/>
                    </a:lnTo>
                    <a:cubicBezTo>
                      <a:pt x="313331" y="79347"/>
                      <a:pt x="355758" y="96588"/>
                      <a:pt x="391223" y="124767"/>
                    </a:cubicBezTo>
                    <a:lnTo>
                      <a:pt x="407563" y="108453"/>
                    </a:lnTo>
                    <a:lnTo>
                      <a:pt x="392894" y="93900"/>
                    </a:lnTo>
                    <a:lnTo>
                      <a:pt x="405706" y="81201"/>
                    </a:lnTo>
                    <a:cubicBezTo>
                      <a:pt x="419446" y="67482"/>
                      <a:pt x="441727" y="67482"/>
                      <a:pt x="455468" y="81201"/>
                    </a:cubicBezTo>
                    <a:lnTo>
                      <a:pt x="473014" y="98720"/>
                    </a:lnTo>
                    <a:cubicBezTo>
                      <a:pt x="486754" y="112439"/>
                      <a:pt x="486754" y="134686"/>
                      <a:pt x="473014" y="148404"/>
                    </a:cubicBezTo>
                    <a:lnTo>
                      <a:pt x="460295" y="161104"/>
                    </a:lnTo>
                    <a:lnTo>
                      <a:pt x="445441" y="146272"/>
                    </a:lnTo>
                    <a:lnTo>
                      <a:pt x="429101" y="162587"/>
                    </a:lnTo>
                    <a:cubicBezTo>
                      <a:pt x="436157" y="171393"/>
                      <a:pt x="442656" y="180662"/>
                      <a:pt x="448505" y="190673"/>
                    </a:cubicBezTo>
                    <a:cubicBezTo>
                      <a:pt x="462987" y="215144"/>
                      <a:pt x="472550" y="241192"/>
                      <a:pt x="477470" y="267702"/>
                    </a:cubicBezTo>
                    <a:lnTo>
                      <a:pt x="475892" y="267702"/>
                    </a:lnTo>
                    <a:cubicBezTo>
                      <a:pt x="458067" y="267702"/>
                      <a:pt x="443398" y="282163"/>
                      <a:pt x="443213" y="299960"/>
                    </a:cubicBezTo>
                    <a:cubicBezTo>
                      <a:pt x="441170" y="300702"/>
                      <a:pt x="439221" y="301536"/>
                      <a:pt x="437271" y="302370"/>
                    </a:cubicBezTo>
                    <a:cubicBezTo>
                      <a:pt x="433743" y="299033"/>
                      <a:pt x="429565" y="296623"/>
                      <a:pt x="425109" y="294955"/>
                    </a:cubicBezTo>
                    <a:cubicBezTo>
                      <a:pt x="422788" y="268907"/>
                      <a:pt x="414711" y="242953"/>
                      <a:pt x="400600" y="218852"/>
                    </a:cubicBezTo>
                    <a:cubicBezTo>
                      <a:pt x="349074" y="131349"/>
                      <a:pt x="235996" y="101964"/>
                      <a:pt x="148356" y="153317"/>
                    </a:cubicBezTo>
                    <a:cubicBezTo>
                      <a:pt x="60716" y="204763"/>
                      <a:pt x="31194" y="317757"/>
                      <a:pt x="82719" y="405261"/>
                    </a:cubicBezTo>
                    <a:cubicBezTo>
                      <a:pt x="134245" y="492765"/>
                      <a:pt x="247323" y="522149"/>
                      <a:pt x="334963" y="470704"/>
                    </a:cubicBezTo>
                    <a:cubicBezTo>
                      <a:pt x="343504" y="465698"/>
                      <a:pt x="351581" y="459951"/>
                      <a:pt x="359101" y="453833"/>
                    </a:cubicBezTo>
                    <a:cubicBezTo>
                      <a:pt x="363371" y="455872"/>
                      <a:pt x="368013" y="457170"/>
                      <a:pt x="373027" y="457170"/>
                    </a:cubicBezTo>
                    <a:cubicBezTo>
                      <a:pt x="373769" y="459117"/>
                      <a:pt x="374605" y="461063"/>
                      <a:pt x="375440" y="463103"/>
                    </a:cubicBezTo>
                    <a:cubicBezTo>
                      <a:pt x="369499" y="469220"/>
                      <a:pt x="366156" y="477285"/>
                      <a:pt x="366156" y="485906"/>
                    </a:cubicBezTo>
                    <a:cubicBezTo>
                      <a:pt x="366156" y="494711"/>
                      <a:pt x="369499" y="502869"/>
                      <a:pt x="375719" y="509079"/>
                    </a:cubicBezTo>
                    <a:lnTo>
                      <a:pt x="376740" y="510006"/>
                    </a:lnTo>
                    <a:cubicBezTo>
                      <a:pt x="372284" y="512972"/>
                      <a:pt x="367828" y="515939"/>
                      <a:pt x="363093" y="518719"/>
                    </a:cubicBezTo>
                    <a:cubicBezTo>
                      <a:pt x="248994" y="585552"/>
                      <a:pt x="101565" y="547362"/>
                      <a:pt x="34536" y="433440"/>
                    </a:cubicBezTo>
                    <a:cubicBezTo>
                      <a:pt x="-17083" y="345566"/>
                      <a:pt x="-6035" y="238040"/>
                      <a:pt x="54032" y="162587"/>
                    </a:cubicBezTo>
                    <a:lnTo>
                      <a:pt x="37692" y="146180"/>
                    </a:lnTo>
                    <a:lnTo>
                      <a:pt x="23024" y="160733"/>
                    </a:lnTo>
                    <a:lnTo>
                      <a:pt x="10305" y="148126"/>
                    </a:lnTo>
                    <a:cubicBezTo>
                      <a:pt x="-3435" y="134407"/>
                      <a:pt x="-3435" y="112161"/>
                      <a:pt x="10305" y="98442"/>
                    </a:cubicBezTo>
                    <a:lnTo>
                      <a:pt x="27851" y="80923"/>
                    </a:lnTo>
                    <a:cubicBezTo>
                      <a:pt x="41591" y="67204"/>
                      <a:pt x="63873" y="67204"/>
                      <a:pt x="77613" y="80923"/>
                    </a:cubicBezTo>
                    <a:lnTo>
                      <a:pt x="90425" y="93529"/>
                    </a:lnTo>
                    <a:lnTo>
                      <a:pt x="75571" y="108360"/>
                    </a:lnTo>
                    <a:lnTo>
                      <a:pt x="91910" y="124675"/>
                    </a:lnTo>
                    <a:cubicBezTo>
                      <a:pt x="100637" y="117630"/>
                      <a:pt x="109921" y="111048"/>
                      <a:pt x="119948" y="105301"/>
                    </a:cubicBezTo>
                    <a:cubicBezTo>
                      <a:pt x="150213" y="87597"/>
                      <a:pt x="182614" y="77308"/>
                      <a:pt x="215386" y="73785"/>
                    </a:cubicBezTo>
                    <a:lnTo>
                      <a:pt x="215386" y="53022"/>
                    </a:lnTo>
                    <a:lnTo>
                      <a:pt x="205545" y="53022"/>
                    </a:lnTo>
                    <a:cubicBezTo>
                      <a:pt x="199046" y="53022"/>
                      <a:pt x="193847" y="47831"/>
                      <a:pt x="193847" y="41342"/>
                    </a:cubicBezTo>
                    <a:lnTo>
                      <a:pt x="193847" y="11587"/>
                    </a:lnTo>
                    <a:cubicBezTo>
                      <a:pt x="193847" y="5191"/>
                      <a:pt x="199046" y="0"/>
                      <a:pt x="205545" y="0"/>
                    </a:cubicBezTo>
                    <a:close/>
                  </a:path>
                </a:pathLst>
              </a:custGeom>
              <a:solidFill>
                <a:schemeClr val="accent3"/>
              </a:solidFill>
              <a:ln w="57150">
                <a:noFill/>
                <a:miter lim="400000"/>
              </a:ln>
            </p:spPr>
            <p:txBody>
              <a:bodyPr wrap="square" lIns="91440" tIns="45720" rIns="91440" bIns="45720" anchor="ctr">
                <a:normAutofit fontScale="70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lvl="0" defTabSz="457200">
                  <a:defRPr sz="3000">
                    <a:solidFill>
                      <a:srgbClr val="FFFFFF"/>
                    </a:solidFill>
                    <a:effectLst>
                      <a:outerShdw blurRad="38100" dist="12700" dir="5400000" rotWithShape="0">
                        <a:srgbClr val="000000">
                          <a:alpha val="50000"/>
                        </a:srgbClr>
                      </a:outerShdw>
                    </a:effectLst>
                  </a:defRPr>
                </a:pPr>
                <a:endParaRPr>
                  <a:latin typeface="微软雅黑" panose="020B0503020204020204" pitchFamily="34" charset="-122"/>
                  <a:ea typeface="微软雅黑" panose="020B0503020204020204" pitchFamily="34" charset="-122"/>
                </a:endParaRPr>
              </a:p>
            </p:txBody>
          </p:sp>
        </p:grpSp>
        <p:grpSp>
          <p:nvGrpSpPr>
            <p:cNvPr id="17" name="íślîḋê">
              <a:extLst>
                <a:ext uri="{FF2B5EF4-FFF2-40B4-BE49-F238E27FC236}">
                  <a16:creationId xmlns:a16="http://schemas.microsoft.com/office/drawing/2014/main" id="{477B4CB4-C62C-4F09-8DDA-00F91CDC8F15}"/>
                </a:ext>
              </a:extLst>
            </p:cNvPr>
            <p:cNvGrpSpPr/>
            <p:nvPr/>
          </p:nvGrpSpPr>
          <p:grpSpPr>
            <a:xfrm>
              <a:off x="63162" y="4257919"/>
              <a:ext cx="4871902" cy="1619721"/>
              <a:chOff x="63162" y="4257919"/>
              <a:chExt cx="4871902" cy="1619721"/>
            </a:xfrm>
          </p:grpSpPr>
          <p:sp>
            <p:nvSpPr>
              <p:cNvPr id="24" name="îṩļïdé">
                <a:extLst>
                  <a:ext uri="{FF2B5EF4-FFF2-40B4-BE49-F238E27FC236}">
                    <a16:creationId xmlns:a16="http://schemas.microsoft.com/office/drawing/2014/main" id="{1756136A-A4E1-4B40-B66E-076C00B635E8}"/>
                  </a:ext>
                </a:extLst>
              </p:cNvPr>
              <p:cNvSpPr txBox="1"/>
              <p:nvPr/>
            </p:nvSpPr>
            <p:spPr bwMode="auto">
              <a:xfrm>
                <a:off x="63162" y="4257919"/>
                <a:ext cx="2575940" cy="398461"/>
              </a:xfrm>
              <a:prstGeom prst="rect">
                <a:avLst/>
              </a:prstGeom>
              <a:noFill/>
              <a:ln>
                <a:noFill/>
              </a:ln>
            </p:spPr>
            <p:txBody>
              <a:bodyPr wrap="square" lIns="91440" tIns="45720" rIns="91440" bIns="45720">
                <a:normAutofit fontScale="92500"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故障发现</a:t>
                </a:r>
              </a:p>
            </p:txBody>
          </p:sp>
          <p:sp>
            <p:nvSpPr>
              <p:cNvPr id="25" name="işḻîḓe">
                <a:extLst>
                  <a:ext uri="{FF2B5EF4-FFF2-40B4-BE49-F238E27FC236}">
                    <a16:creationId xmlns:a16="http://schemas.microsoft.com/office/drawing/2014/main" id="{B6B9F733-FDC1-46EF-9895-589B5BCCD6C9}"/>
                  </a:ext>
                </a:extLst>
              </p:cNvPr>
              <p:cNvSpPr/>
              <p:nvPr/>
            </p:nvSpPr>
            <p:spPr bwMode="auto">
              <a:xfrm>
                <a:off x="943222" y="4751955"/>
                <a:ext cx="3991842" cy="1125685"/>
              </a:xfrm>
              <a:prstGeom prst="rect">
                <a:avLst/>
              </a:prstGeom>
              <a:noFill/>
              <a:ln>
                <a:noFill/>
              </a:ln>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nSpc>
                    <a:spcPct val="130000"/>
                  </a:lnSpc>
                  <a:spcBef>
                    <a:spcPct val="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软件监控获取运行数据</a:t>
                </a:r>
                <a:endParaRPr lang="en-US" altLang="zh-CN" sz="1600" dirty="0">
                  <a:latin typeface="微软雅黑" panose="020B0503020204020204" pitchFamily="34" charset="-122"/>
                  <a:ea typeface="微软雅黑" panose="020B0503020204020204" pitchFamily="34" charset="-122"/>
                </a:endParaRPr>
              </a:p>
              <a:p>
                <a:pPr marL="285750" indent="-285750">
                  <a:lnSpc>
                    <a:spcPct val="130000"/>
                  </a:lnSpc>
                  <a:spcBef>
                    <a:spcPct val="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发现故障并告警</a:t>
                </a:r>
                <a:endParaRPr lang="en-US" altLang="zh-CN" sz="1600" dirty="0">
                  <a:latin typeface="微软雅黑" panose="020B0503020204020204" pitchFamily="34" charset="-122"/>
                  <a:ea typeface="微软雅黑" panose="020B0503020204020204" pitchFamily="34" charset="-122"/>
                </a:endParaRPr>
              </a:p>
            </p:txBody>
          </p:sp>
        </p:grpSp>
        <p:grpSp>
          <p:nvGrpSpPr>
            <p:cNvPr id="18" name="ïṣliďê">
              <a:extLst>
                <a:ext uri="{FF2B5EF4-FFF2-40B4-BE49-F238E27FC236}">
                  <a16:creationId xmlns:a16="http://schemas.microsoft.com/office/drawing/2014/main" id="{D4039E57-7E16-40E0-9D2F-B1AE6DCAD7D6}"/>
                </a:ext>
              </a:extLst>
            </p:cNvPr>
            <p:cNvGrpSpPr/>
            <p:nvPr/>
          </p:nvGrpSpPr>
          <p:grpSpPr>
            <a:xfrm>
              <a:off x="-989307" y="2079829"/>
              <a:ext cx="5967549" cy="1364846"/>
              <a:chOff x="819845" y="1901496"/>
              <a:chExt cx="4070358" cy="1364846"/>
            </a:xfrm>
          </p:grpSpPr>
          <p:sp>
            <p:nvSpPr>
              <p:cNvPr id="22" name="išlíḋé">
                <a:extLst>
                  <a:ext uri="{FF2B5EF4-FFF2-40B4-BE49-F238E27FC236}">
                    <a16:creationId xmlns:a16="http://schemas.microsoft.com/office/drawing/2014/main" id="{86F86AD7-0C1A-4009-A933-04F67B2A3AF5}"/>
                  </a:ext>
                </a:extLst>
              </p:cNvPr>
              <p:cNvSpPr txBox="1"/>
              <p:nvPr/>
            </p:nvSpPr>
            <p:spPr bwMode="auto">
              <a:xfrm>
                <a:off x="819845" y="1901496"/>
                <a:ext cx="2575941" cy="398462"/>
              </a:xfrm>
              <a:prstGeom prst="rect">
                <a:avLst/>
              </a:prstGeom>
              <a:noFill/>
              <a:ln>
                <a:noFill/>
              </a:ln>
            </p:spPr>
            <p:txBody>
              <a:bodyPr wrap="square" lIns="91440" tIns="45720" rIns="91440" bIns="45720">
                <a:normAutofit fontScale="92500"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eaLnBrk="1" hangingPunct="1">
                  <a:spcBef>
                    <a:spcPct val="0"/>
                  </a:spcBef>
                  <a:buFontTx/>
                  <a:buNone/>
                </a:pPr>
                <a:r>
                  <a:rPr lang="zh-CN" altLang="en-US" b="1" dirty="0">
                    <a:latin typeface="微软雅黑" panose="020B0503020204020204" pitchFamily="34" charset="-122"/>
                    <a:ea typeface="微软雅黑" panose="020B0503020204020204" pitchFamily="34" charset="-122"/>
                  </a:rPr>
                  <a:t>故障诊断</a:t>
                </a:r>
                <a:endParaRPr lang="zh-CN" altLang="en-US" sz="1800" b="1" dirty="0">
                  <a:latin typeface="微软雅黑" panose="020B0503020204020204" pitchFamily="34" charset="-122"/>
                  <a:ea typeface="微软雅黑" panose="020B0503020204020204" pitchFamily="34" charset="-122"/>
                </a:endParaRPr>
              </a:p>
            </p:txBody>
          </p:sp>
          <p:sp>
            <p:nvSpPr>
              <p:cNvPr id="23" name="íŝļïḍê">
                <a:extLst>
                  <a:ext uri="{FF2B5EF4-FFF2-40B4-BE49-F238E27FC236}">
                    <a16:creationId xmlns:a16="http://schemas.microsoft.com/office/drawing/2014/main" id="{06F6BE9B-CBB0-4A25-9CDA-E8E0CC3BACCE}"/>
                  </a:ext>
                </a:extLst>
              </p:cNvPr>
              <p:cNvSpPr/>
              <p:nvPr/>
            </p:nvSpPr>
            <p:spPr bwMode="auto">
              <a:xfrm>
                <a:off x="2193806" y="2190932"/>
                <a:ext cx="2696397" cy="1075410"/>
              </a:xfrm>
              <a:prstGeom prst="rect">
                <a:avLst/>
              </a:prstGeom>
              <a:noFill/>
              <a:ln>
                <a:noFill/>
              </a:ln>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nSpc>
                    <a:spcPct val="130000"/>
                  </a:lnSpc>
                  <a:spcBef>
                    <a:spcPct val="0"/>
                  </a:spcBef>
                  <a:buFont typeface="Wingdings" panose="05000000000000000000" pitchFamily="2" charset="2"/>
                  <a:buChar char="Ø"/>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计算故障影响</a:t>
                </a: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因素</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30000"/>
                  </a:lnSpc>
                  <a:spcBef>
                    <a:spcPct val="0"/>
                  </a:spcBef>
                  <a:buFont typeface="Wingdings" panose="05000000000000000000" pitchFamily="2" charset="2"/>
                  <a:buChar char="Ø"/>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故障诊断算法分析</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30000"/>
                  </a:lnSpc>
                  <a:spcBef>
                    <a:spcPct val="0"/>
                  </a:spcBef>
                  <a:buFont typeface="Wingdings" panose="05000000000000000000" pitchFamily="2" charset="2"/>
                  <a:buChar char="Ø"/>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明确位置和根本原因</a:t>
                </a:r>
                <a:endParaRPr lang="en-US" altLang="zh-CN" sz="1000" dirty="0">
                  <a:latin typeface="微软雅黑" panose="020B0503020204020204" pitchFamily="34" charset="-122"/>
                  <a:ea typeface="微软雅黑" panose="020B0503020204020204" pitchFamily="34" charset="-122"/>
                </a:endParaRPr>
              </a:p>
            </p:txBody>
          </p:sp>
        </p:grpSp>
        <p:grpSp>
          <p:nvGrpSpPr>
            <p:cNvPr id="19" name="ï$ļïde">
              <a:extLst>
                <a:ext uri="{FF2B5EF4-FFF2-40B4-BE49-F238E27FC236}">
                  <a16:creationId xmlns:a16="http://schemas.microsoft.com/office/drawing/2014/main" id="{5D8588F5-964B-4006-A1BD-B76BA0A9B5B3}"/>
                </a:ext>
              </a:extLst>
            </p:cNvPr>
            <p:cNvGrpSpPr/>
            <p:nvPr/>
          </p:nvGrpSpPr>
          <p:grpSpPr>
            <a:xfrm>
              <a:off x="6243124" y="4270469"/>
              <a:ext cx="5687842" cy="2092400"/>
              <a:chOff x="-348712" y="3858566"/>
              <a:chExt cx="3879573" cy="2092400"/>
            </a:xfrm>
          </p:grpSpPr>
          <p:sp>
            <p:nvSpPr>
              <p:cNvPr id="20" name="íŝľïḓê">
                <a:extLst>
                  <a:ext uri="{FF2B5EF4-FFF2-40B4-BE49-F238E27FC236}">
                    <a16:creationId xmlns:a16="http://schemas.microsoft.com/office/drawing/2014/main" id="{DE67922E-DA07-4C83-8556-E81DAE895C74}"/>
                  </a:ext>
                </a:extLst>
              </p:cNvPr>
              <p:cNvSpPr txBox="1"/>
              <p:nvPr/>
            </p:nvSpPr>
            <p:spPr bwMode="auto">
              <a:xfrm>
                <a:off x="354811" y="3858566"/>
                <a:ext cx="2575941" cy="398462"/>
              </a:xfrm>
              <a:prstGeom prst="rect">
                <a:avLst/>
              </a:prstGeom>
              <a:noFill/>
              <a:ln>
                <a:noFill/>
              </a:ln>
            </p:spPr>
            <p:txBody>
              <a:bodyPr wrap="square" lIns="91440" tIns="45720" rIns="91440" bIns="45720">
                <a:normAutofit fontScale="92500" lnSpcReduction="1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eaLnBrk="1" hangingPunct="1">
                  <a:spcBef>
                    <a:spcPct val="0"/>
                  </a:spcBef>
                  <a:buFontTx/>
                  <a:buNone/>
                </a:pPr>
                <a:r>
                  <a:rPr lang="zh-CN" altLang="en-US" sz="1800" b="1" dirty="0">
                    <a:latin typeface="微软雅黑" panose="020B0503020204020204" pitchFamily="34" charset="-122"/>
                    <a:ea typeface="微软雅黑" panose="020B0503020204020204" pitchFamily="34" charset="-122"/>
                  </a:rPr>
                  <a:t>故障复现</a:t>
                </a:r>
              </a:p>
            </p:txBody>
          </p:sp>
          <p:sp>
            <p:nvSpPr>
              <p:cNvPr id="21" name="ïṡļîde">
                <a:extLst>
                  <a:ext uri="{FF2B5EF4-FFF2-40B4-BE49-F238E27FC236}">
                    <a16:creationId xmlns:a16="http://schemas.microsoft.com/office/drawing/2014/main" id="{4FB785AE-1AC4-44D1-A5E8-EA6CD1F76BBC}"/>
                  </a:ext>
                </a:extLst>
              </p:cNvPr>
              <p:cNvSpPr/>
              <p:nvPr/>
            </p:nvSpPr>
            <p:spPr bwMode="auto">
              <a:xfrm>
                <a:off x="-348712" y="4411391"/>
                <a:ext cx="3879573" cy="1539575"/>
              </a:xfrm>
              <a:prstGeom prst="rect">
                <a:avLst/>
              </a:prstGeom>
              <a:noFill/>
              <a:ln>
                <a:noFill/>
              </a:ln>
            </p:spPr>
            <p:txBody>
              <a:bodyPr wrap="square" lIns="91440" tIns="45720" rIns="91440" bIns="45720" anchor="t" anchorCtr="0">
                <a:no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285750" indent="-285750">
                  <a:lnSpc>
                    <a:spcPct val="130000"/>
                  </a:lnSpc>
                  <a:spcBef>
                    <a:spcPct val="0"/>
                  </a:spcBef>
                  <a:buFont typeface="Wingdings" panose="05000000000000000000" pitchFamily="2" charset="2"/>
                  <a:buChar char="Ø"/>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故障注入模拟实际故障发生场景</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30000"/>
                  </a:lnSpc>
                  <a:spcBef>
                    <a:spcPct val="0"/>
                  </a:spcBef>
                  <a:buFont typeface="Wingdings" panose="05000000000000000000" pitchFamily="2" charset="2"/>
                  <a:buChar char="Ø"/>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完整复现相关故障</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30000"/>
                  </a:lnSpc>
                  <a:spcBef>
                    <a:spcPct val="0"/>
                  </a:spcBef>
                  <a:buFont typeface="Wingdings" panose="05000000000000000000" pitchFamily="2" charset="2"/>
                  <a:buChar char="Ø"/>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引入标准故障库</a:t>
                </a:r>
                <a:endParaRPr lang="en-US" altLang="zh-CN" sz="1000" dirty="0">
                  <a:latin typeface="微软雅黑" panose="020B0503020204020204" pitchFamily="34" charset="-122"/>
                  <a:ea typeface="微软雅黑" panose="020B0503020204020204" pitchFamily="34" charset="-122"/>
                </a:endParaRPr>
              </a:p>
            </p:txBody>
          </p:sp>
        </p:grpSp>
      </p:grpSp>
      <p:grpSp>
        <p:nvGrpSpPr>
          <p:cNvPr id="41" name="#2386"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6DB40633-2DD6-451F-AD12-4C7326BD5A76}"/>
              </a:ext>
            </a:extLst>
          </p:cNvPr>
          <p:cNvGrpSpPr>
            <a:grpSpLocks noChangeAspect="1"/>
          </p:cNvGrpSpPr>
          <p:nvPr>
            <p:custDataLst>
              <p:tags r:id="rId3"/>
            </p:custDataLst>
          </p:nvPr>
        </p:nvGrpSpPr>
        <p:grpSpPr>
          <a:xfrm>
            <a:off x="6212897" y="1999369"/>
            <a:ext cx="5384154" cy="3987810"/>
            <a:chOff x="5049819" y="1810898"/>
            <a:chExt cx="5638845" cy="4176448"/>
          </a:xfrm>
        </p:grpSpPr>
        <p:grpSp>
          <p:nvGrpSpPr>
            <p:cNvPr id="42" name="iSḷíḍe">
              <a:extLst>
                <a:ext uri="{FF2B5EF4-FFF2-40B4-BE49-F238E27FC236}">
                  <a16:creationId xmlns:a16="http://schemas.microsoft.com/office/drawing/2014/main" id="{7EDF708C-0314-4E0D-B909-18EF09D38BA8}"/>
                </a:ext>
              </a:extLst>
            </p:cNvPr>
            <p:cNvGrpSpPr/>
            <p:nvPr/>
          </p:nvGrpSpPr>
          <p:grpSpPr>
            <a:xfrm>
              <a:off x="5049819" y="1810898"/>
              <a:ext cx="2576070" cy="617235"/>
              <a:chOff x="5589622" y="2017731"/>
              <a:chExt cx="2576070" cy="617235"/>
            </a:xfrm>
          </p:grpSpPr>
          <p:sp>
            <p:nvSpPr>
              <p:cNvPr id="64" name="îṣḻiḋè">
                <a:extLst>
                  <a:ext uri="{FF2B5EF4-FFF2-40B4-BE49-F238E27FC236}">
                    <a16:creationId xmlns:a16="http://schemas.microsoft.com/office/drawing/2014/main" id="{DF69075E-4068-41DE-85E7-2D6C66F7681B}"/>
                  </a:ext>
                </a:extLst>
              </p:cNvPr>
              <p:cNvSpPr/>
              <p:nvPr/>
            </p:nvSpPr>
            <p:spPr>
              <a:xfrm>
                <a:off x="5589622" y="2017731"/>
                <a:ext cx="2576070" cy="617235"/>
              </a:xfrm>
              <a:prstGeom prst="roundRect">
                <a:avLst>
                  <a:gd name="adj" fmla="val 50000"/>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none" lIns="91440" tIns="45720" rIns="91440" bIns="45720" anchor="ctr" anchorCtr="0" forceAA="0" compatLnSpc="1">
                <a:prstTxWarp prst="textNoShape">
                  <a:avLst/>
                </a:prstTxWarp>
                <a:normAutofit/>
              </a:bodyPr>
              <a:lstStyle/>
              <a:p>
                <a:pPr lvl="0" algn="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65" name="iŝlïḋe">
                <a:extLst>
                  <a:ext uri="{FF2B5EF4-FFF2-40B4-BE49-F238E27FC236}">
                    <a16:creationId xmlns:a16="http://schemas.microsoft.com/office/drawing/2014/main" id="{5D9CD42E-F1A9-4ADD-B0EF-27955DED33D7}"/>
                  </a:ext>
                </a:extLst>
              </p:cNvPr>
              <p:cNvSpPr/>
              <p:nvPr/>
            </p:nvSpPr>
            <p:spPr bwMode="auto">
              <a:xfrm>
                <a:off x="5724613" y="2119036"/>
                <a:ext cx="489803" cy="361056"/>
              </a:xfrm>
              <a:custGeom>
                <a:avLst/>
                <a:gdLst/>
                <a:ahLst/>
                <a:cxnLst>
                  <a:cxn ang="0">
                    <a:pos x="10" y="45"/>
                  </a:cxn>
                  <a:cxn ang="0">
                    <a:pos x="28" y="45"/>
                  </a:cxn>
                  <a:cxn ang="0">
                    <a:pos x="4" y="30"/>
                  </a:cxn>
                  <a:cxn ang="0">
                    <a:pos x="65" y="50"/>
                  </a:cxn>
                  <a:cxn ang="0">
                    <a:pos x="77" y="52"/>
                  </a:cxn>
                  <a:cxn ang="0">
                    <a:pos x="86" y="46"/>
                  </a:cxn>
                  <a:cxn ang="0">
                    <a:pos x="94" y="59"/>
                  </a:cxn>
                  <a:cxn ang="0">
                    <a:pos x="73" y="69"/>
                  </a:cxn>
                  <a:cxn ang="0">
                    <a:pos x="23" y="59"/>
                  </a:cxn>
                  <a:cxn ang="0">
                    <a:pos x="3" y="49"/>
                  </a:cxn>
                  <a:cxn ang="0">
                    <a:pos x="22" y="49"/>
                  </a:cxn>
                  <a:cxn ang="0">
                    <a:pos x="28" y="52"/>
                  </a:cxn>
                  <a:cxn ang="0">
                    <a:pos x="45" y="57"/>
                  </a:cxn>
                  <a:cxn ang="0">
                    <a:pos x="45" y="49"/>
                  </a:cxn>
                  <a:cxn ang="0">
                    <a:pos x="51" y="47"/>
                  </a:cxn>
                  <a:cxn ang="0">
                    <a:pos x="51" y="51"/>
                  </a:cxn>
                  <a:cxn ang="0">
                    <a:pos x="60" y="47"/>
                  </a:cxn>
                  <a:cxn ang="0">
                    <a:pos x="89" y="30"/>
                  </a:cxn>
                  <a:cxn ang="0">
                    <a:pos x="70" y="30"/>
                  </a:cxn>
                  <a:cxn ang="0">
                    <a:pos x="70" y="33"/>
                  </a:cxn>
                  <a:cxn ang="0">
                    <a:pos x="71" y="40"/>
                  </a:cxn>
                  <a:cxn ang="0">
                    <a:pos x="72" y="41"/>
                  </a:cxn>
                  <a:cxn ang="0">
                    <a:pos x="87" y="41"/>
                  </a:cxn>
                  <a:cxn ang="0">
                    <a:pos x="88" y="34"/>
                  </a:cxn>
                  <a:cxn ang="0">
                    <a:pos x="89" y="31"/>
                  </a:cxn>
                  <a:cxn ang="0">
                    <a:pos x="63" y="24"/>
                  </a:cxn>
                  <a:cxn ang="0">
                    <a:pos x="33" y="14"/>
                  </a:cxn>
                  <a:cxn ang="0">
                    <a:pos x="36" y="33"/>
                  </a:cxn>
                  <a:cxn ang="0">
                    <a:pos x="42" y="43"/>
                  </a:cxn>
                  <a:cxn ang="0">
                    <a:pos x="49" y="44"/>
                  </a:cxn>
                  <a:cxn ang="0">
                    <a:pos x="55" y="43"/>
                  </a:cxn>
                  <a:cxn ang="0">
                    <a:pos x="61" y="33"/>
                  </a:cxn>
                </a:cxnLst>
                <a:rect l="0" t="0" r="r" b="b"/>
                <a:pathLst>
                  <a:path w="94" h="69">
                    <a:moveTo>
                      <a:pt x="2" y="45"/>
                    </a:moveTo>
                    <a:cubicBezTo>
                      <a:pt x="10" y="45"/>
                      <a:pt x="10" y="45"/>
                      <a:pt x="10" y="45"/>
                    </a:cubicBezTo>
                    <a:cubicBezTo>
                      <a:pt x="13" y="48"/>
                      <a:pt x="17" y="48"/>
                      <a:pt x="20" y="45"/>
                    </a:cubicBezTo>
                    <a:cubicBezTo>
                      <a:pt x="28" y="45"/>
                      <a:pt x="28" y="45"/>
                      <a:pt x="28" y="45"/>
                    </a:cubicBezTo>
                    <a:cubicBezTo>
                      <a:pt x="27" y="40"/>
                      <a:pt x="26" y="35"/>
                      <a:pt x="26" y="30"/>
                    </a:cubicBezTo>
                    <a:cubicBezTo>
                      <a:pt x="22" y="19"/>
                      <a:pt x="7" y="20"/>
                      <a:pt x="4" y="30"/>
                    </a:cubicBezTo>
                    <a:cubicBezTo>
                      <a:pt x="2" y="45"/>
                      <a:pt x="2" y="45"/>
                      <a:pt x="2" y="45"/>
                    </a:cubicBezTo>
                    <a:close/>
                    <a:moveTo>
                      <a:pt x="65" y="50"/>
                    </a:moveTo>
                    <a:cubicBezTo>
                      <a:pt x="73" y="46"/>
                      <a:pt x="73" y="46"/>
                      <a:pt x="73" y="46"/>
                    </a:cubicBezTo>
                    <a:cubicBezTo>
                      <a:pt x="77" y="52"/>
                      <a:pt x="77" y="52"/>
                      <a:pt x="77" y="52"/>
                    </a:cubicBezTo>
                    <a:cubicBezTo>
                      <a:pt x="82" y="52"/>
                      <a:pt x="82" y="52"/>
                      <a:pt x="82" y="52"/>
                    </a:cubicBezTo>
                    <a:cubicBezTo>
                      <a:pt x="86" y="46"/>
                      <a:pt x="86" y="46"/>
                      <a:pt x="86" y="46"/>
                    </a:cubicBezTo>
                    <a:cubicBezTo>
                      <a:pt x="94" y="50"/>
                      <a:pt x="94" y="50"/>
                      <a:pt x="94" y="50"/>
                    </a:cubicBezTo>
                    <a:cubicBezTo>
                      <a:pt x="94" y="59"/>
                      <a:pt x="94" y="59"/>
                      <a:pt x="94" y="59"/>
                    </a:cubicBezTo>
                    <a:cubicBezTo>
                      <a:pt x="73" y="59"/>
                      <a:pt x="73" y="59"/>
                      <a:pt x="73" y="59"/>
                    </a:cubicBezTo>
                    <a:cubicBezTo>
                      <a:pt x="73" y="69"/>
                      <a:pt x="73" y="69"/>
                      <a:pt x="73" y="69"/>
                    </a:cubicBezTo>
                    <a:cubicBezTo>
                      <a:pt x="23" y="69"/>
                      <a:pt x="23" y="69"/>
                      <a:pt x="23" y="69"/>
                    </a:cubicBezTo>
                    <a:cubicBezTo>
                      <a:pt x="23" y="59"/>
                      <a:pt x="23" y="59"/>
                      <a:pt x="23" y="59"/>
                    </a:cubicBezTo>
                    <a:cubicBezTo>
                      <a:pt x="0" y="59"/>
                      <a:pt x="0" y="59"/>
                      <a:pt x="0" y="59"/>
                    </a:cubicBezTo>
                    <a:cubicBezTo>
                      <a:pt x="0" y="55"/>
                      <a:pt x="1" y="52"/>
                      <a:pt x="3" y="49"/>
                    </a:cubicBezTo>
                    <a:cubicBezTo>
                      <a:pt x="5" y="49"/>
                      <a:pt x="7" y="49"/>
                      <a:pt x="8" y="49"/>
                    </a:cubicBezTo>
                    <a:cubicBezTo>
                      <a:pt x="13" y="54"/>
                      <a:pt x="17" y="54"/>
                      <a:pt x="22" y="49"/>
                    </a:cubicBezTo>
                    <a:cubicBezTo>
                      <a:pt x="23" y="49"/>
                      <a:pt x="25" y="49"/>
                      <a:pt x="27" y="49"/>
                    </a:cubicBezTo>
                    <a:cubicBezTo>
                      <a:pt x="27" y="50"/>
                      <a:pt x="28" y="51"/>
                      <a:pt x="28" y="52"/>
                    </a:cubicBezTo>
                    <a:cubicBezTo>
                      <a:pt x="37" y="47"/>
                      <a:pt x="37" y="47"/>
                      <a:pt x="37" y="47"/>
                    </a:cubicBezTo>
                    <a:cubicBezTo>
                      <a:pt x="45" y="57"/>
                      <a:pt x="45" y="57"/>
                      <a:pt x="45" y="57"/>
                    </a:cubicBezTo>
                    <a:cubicBezTo>
                      <a:pt x="47" y="51"/>
                      <a:pt x="47" y="51"/>
                      <a:pt x="47" y="51"/>
                    </a:cubicBezTo>
                    <a:cubicBezTo>
                      <a:pt x="45" y="49"/>
                      <a:pt x="45" y="49"/>
                      <a:pt x="45" y="49"/>
                    </a:cubicBezTo>
                    <a:cubicBezTo>
                      <a:pt x="47" y="47"/>
                      <a:pt x="47" y="47"/>
                      <a:pt x="47" y="47"/>
                    </a:cubicBezTo>
                    <a:cubicBezTo>
                      <a:pt x="51" y="47"/>
                      <a:pt x="51" y="47"/>
                      <a:pt x="51" y="47"/>
                    </a:cubicBezTo>
                    <a:cubicBezTo>
                      <a:pt x="52" y="49"/>
                      <a:pt x="52" y="49"/>
                      <a:pt x="52" y="49"/>
                    </a:cubicBezTo>
                    <a:cubicBezTo>
                      <a:pt x="51" y="51"/>
                      <a:pt x="51" y="51"/>
                      <a:pt x="51" y="51"/>
                    </a:cubicBezTo>
                    <a:cubicBezTo>
                      <a:pt x="53" y="56"/>
                      <a:pt x="53" y="56"/>
                      <a:pt x="53" y="56"/>
                    </a:cubicBezTo>
                    <a:cubicBezTo>
                      <a:pt x="60" y="47"/>
                      <a:pt x="60" y="47"/>
                      <a:pt x="60" y="47"/>
                    </a:cubicBezTo>
                    <a:cubicBezTo>
                      <a:pt x="65" y="50"/>
                      <a:pt x="65" y="50"/>
                      <a:pt x="65" y="50"/>
                    </a:cubicBezTo>
                    <a:close/>
                    <a:moveTo>
                      <a:pt x="89" y="30"/>
                    </a:moveTo>
                    <a:cubicBezTo>
                      <a:pt x="89" y="24"/>
                      <a:pt x="85" y="21"/>
                      <a:pt x="79" y="20"/>
                    </a:cubicBezTo>
                    <a:cubicBezTo>
                      <a:pt x="74" y="20"/>
                      <a:pt x="70" y="24"/>
                      <a:pt x="70" y="30"/>
                    </a:cubicBezTo>
                    <a:cubicBezTo>
                      <a:pt x="70" y="30"/>
                      <a:pt x="70" y="30"/>
                      <a:pt x="70" y="30"/>
                    </a:cubicBezTo>
                    <a:cubicBezTo>
                      <a:pt x="70" y="31"/>
                      <a:pt x="70" y="32"/>
                      <a:pt x="70" y="33"/>
                    </a:cubicBezTo>
                    <a:cubicBezTo>
                      <a:pt x="70" y="33"/>
                      <a:pt x="70" y="34"/>
                      <a:pt x="71" y="34"/>
                    </a:cubicBezTo>
                    <a:cubicBezTo>
                      <a:pt x="71" y="40"/>
                      <a:pt x="71" y="40"/>
                      <a:pt x="71" y="40"/>
                    </a:cubicBezTo>
                    <a:cubicBezTo>
                      <a:pt x="71" y="41"/>
                      <a:pt x="71" y="41"/>
                      <a:pt x="71" y="41"/>
                    </a:cubicBezTo>
                    <a:cubicBezTo>
                      <a:pt x="72" y="41"/>
                      <a:pt x="72" y="41"/>
                      <a:pt x="72" y="41"/>
                    </a:cubicBezTo>
                    <a:cubicBezTo>
                      <a:pt x="77" y="46"/>
                      <a:pt x="81" y="45"/>
                      <a:pt x="87" y="41"/>
                    </a:cubicBezTo>
                    <a:cubicBezTo>
                      <a:pt x="87" y="41"/>
                      <a:pt x="87" y="41"/>
                      <a:pt x="87" y="41"/>
                    </a:cubicBezTo>
                    <a:cubicBezTo>
                      <a:pt x="87" y="40"/>
                      <a:pt x="87" y="40"/>
                      <a:pt x="87" y="40"/>
                    </a:cubicBezTo>
                    <a:cubicBezTo>
                      <a:pt x="88" y="34"/>
                      <a:pt x="88" y="34"/>
                      <a:pt x="88" y="34"/>
                    </a:cubicBezTo>
                    <a:cubicBezTo>
                      <a:pt x="88" y="34"/>
                      <a:pt x="89" y="33"/>
                      <a:pt x="89" y="33"/>
                    </a:cubicBezTo>
                    <a:cubicBezTo>
                      <a:pt x="89" y="33"/>
                      <a:pt x="89" y="31"/>
                      <a:pt x="89" y="31"/>
                    </a:cubicBezTo>
                    <a:cubicBezTo>
                      <a:pt x="89" y="30"/>
                      <a:pt x="89" y="30"/>
                      <a:pt x="89" y="30"/>
                    </a:cubicBezTo>
                    <a:close/>
                    <a:moveTo>
                      <a:pt x="63" y="24"/>
                    </a:moveTo>
                    <a:cubicBezTo>
                      <a:pt x="66" y="14"/>
                      <a:pt x="66" y="14"/>
                      <a:pt x="66" y="14"/>
                    </a:cubicBezTo>
                    <a:cubicBezTo>
                      <a:pt x="59" y="13"/>
                      <a:pt x="47" y="0"/>
                      <a:pt x="33" y="14"/>
                    </a:cubicBezTo>
                    <a:cubicBezTo>
                      <a:pt x="35" y="24"/>
                      <a:pt x="35" y="24"/>
                      <a:pt x="35" y="24"/>
                    </a:cubicBezTo>
                    <a:cubicBezTo>
                      <a:pt x="35" y="27"/>
                      <a:pt x="35" y="30"/>
                      <a:pt x="36" y="33"/>
                    </a:cubicBezTo>
                    <a:cubicBezTo>
                      <a:pt x="37" y="37"/>
                      <a:pt x="39" y="40"/>
                      <a:pt x="41" y="43"/>
                    </a:cubicBezTo>
                    <a:cubicBezTo>
                      <a:pt x="42" y="43"/>
                      <a:pt x="42" y="43"/>
                      <a:pt x="42" y="43"/>
                    </a:cubicBezTo>
                    <a:cubicBezTo>
                      <a:pt x="42" y="44"/>
                      <a:pt x="42" y="44"/>
                      <a:pt x="42" y="44"/>
                    </a:cubicBezTo>
                    <a:cubicBezTo>
                      <a:pt x="45" y="44"/>
                      <a:pt x="47" y="44"/>
                      <a:pt x="49" y="44"/>
                    </a:cubicBezTo>
                    <a:cubicBezTo>
                      <a:pt x="51" y="44"/>
                      <a:pt x="53" y="44"/>
                      <a:pt x="55" y="44"/>
                    </a:cubicBezTo>
                    <a:cubicBezTo>
                      <a:pt x="55" y="43"/>
                      <a:pt x="55" y="43"/>
                      <a:pt x="55" y="43"/>
                    </a:cubicBezTo>
                    <a:cubicBezTo>
                      <a:pt x="56" y="43"/>
                      <a:pt x="56" y="43"/>
                      <a:pt x="56" y="43"/>
                    </a:cubicBezTo>
                    <a:cubicBezTo>
                      <a:pt x="58" y="40"/>
                      <a:pt x="60" y="37"/>
                      <a:pt x="61" y="33"/>
                    </a:cubicBezTo>
                    <a:cubicBezTo>
                      <a:pt x="62" y="30"/>
                      <a:pt x="63" y="27"/>
                      <a:pt x="63" y="24"/>
                    </a:cubicBezTo>
                    <a:close/>
                  </a:path>
                </a:pathLst>
              </a:custGeom>
              <a:solidFill>
                <a:schemeClr val="bg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endParaRPr>
              </a:p>
            </p:txBody>
          </p:sp>
          <p:sp>
            <p:nvSpPr>
              <p:cNvPr id="66" name="íSḻïďê">
                <a:extLst>
                  <a:ext uri="{FF2B5EF4-FFF2-40B4-BE49-F238E27FC236}">
                    <a16:creationId xmlns:a16="http://schemas.microsoft.com/office/drawing/2014/main" id="{1C12973F-ED44-4D05-B859-37A170874E01}"/>
                  </a:ext>
                </a:extLst>
              </p:cNvPr>
              <p:cNvSpPr/>
              <p:nvPr/>
            </p:nvSpPr>
            <p:spPr>
              <a:xfrm>
                <a:off x="6232268" y="2119036"/>
                <a:ext cx="1544366" cy="389087"/>
              </a:xfrm>
              <a:prstGeom prst="rect">
                <a:avLst/>
              </a:prstGeom>
            </p:spPr>
            <p:txBody>
              <a:bodyPr wrap="square" tIns="46800" bIns="46800">
                <a:spAutoFit/>
              </a:bodyPr>
              <a:lstStyle/>
              <a:p>
                <a:pPr lvl="0" algn="r"/>
                <a:r>
                  <a:rPr lang="zh-CN" altLang="en-US" b="1" dirty="0">
                    <a:solidFill>
                      <a:schemeClr val="bg1"/>
                    </a:solidFill>
                    <a:latin typeface="微软雅黑" panose="020B0503020204020204" pitchFamily="34" charset="-122"/>
                    <a:ea typeface="微软雅黑" panose="020B0503020204020204" pitchFamily="34" charset="-122"/>
                  </a:rPr>
                  <a:t>工作局限性</a:t>
                </a:r>
              </a:p>
            </p:txBody>
          </p:sp>
        </p:grpSp>
        <p:grpSp>
          <p:nvGrpSpPr>
            <p:cNvPr id="43" name="iṩļïḍê">
              <a:extLst>
                <a:ext uri="{FF2B5EF4-FFF2-40B4-BE49-F238E27FC236}">
                  <a16:creationId xmlns:a16="http://schemas.microsoft.com/office/drawing/2014/main" id="{E6075FE6-ED65-4B41-9109-0FB49BFE9672}"/>
                </a:ext>
              </a:extLst>
            </p:cNvPr>
            <p:cNvGrpSpPr/>
            <p:nvPr/>
          </p:nvGrpSpPr>
          <p:grpSpPr>
            <a:xfrm>
              <a:off x="6200903" y="2512905"/>
              <a:ext cx="579183" cy="579183"/>
              <a:chOff x="6200903" y="2809447"/>
              <a:chExt cx="579183" cy="579183"/>
            </a:xfrm>
          </p:grpSpPr>
          <p:sp>
            <p:nvSpPr>
              <p:cNvPr id="62" name="íṧḻiḓè">
                <a:extLst>
                  <a:ext uri="{FF2B5EF4-FFF2-40B4-BE49-F238E27FC236}">
                    <a16:creationId xmlns:a16="http://schemas.microsoft.com/office/drawing/2014/main" id="{C580797D-8ACE-40DE-AD6C-C07D85893038}"/>
                  </a:ext>
                </a:extLst>
              </p:cNvPr>
              <p:cNvSpPr/>
              <p:nvPr/>
            </p:nvSpPr>
            <p:spPr>
              <a:xfrm>
                <a:off x="6200903" y="2809447"/>
                <a:ext cx="579183" cy="57918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63" name="ïṥľíḋê">
                <a:extLst>
                  <a:ext uri="{FF2B5EF4-FFF2-40B4-BE49-F238E27FC236}">
                    <a16:creationId xmlns:a16="http://schemas.microsoft.com/office/drawing/2014/main" id="{F24EC610-64C6-466A-A127-0228E084CB94}"/>
                  </a:ext>
                </a:extLst>
              </p:cNvPr>
              <p:cNvSpPr/>
              <p:nvPr/>
            </p:nvSpPr>
            <p:spPr bwMode="auto">
              <a:xfrm>
                <a:off x="6337855" y="2970075"/>
                <a:ext cx="305279" cy="257926"/>
              </a:xfrm>
              <a:custGeom>
                <a:avLst/>
                <a:gdLst>
                  <a:gd name="connsiteX0" fmla="*/ 152471 w 305279"/>
                  <a:gd name="connsiteY0" fmla="*/ 104782 h 257926"/>
                  <a:gd name="connsiteX1" fmla="*/ 157173 w 305279"/>
                  <a:gd name="connsiteY1" fmla="*/ 109596 h 257926"/>
                  <a:gd name="connsiteX2" fmla="*/ 152471 w 305279"/>
                  <a:gd name="connsiteY2" fmla="*/ 114409 h 257926"/>
                  <a:gd name="connsiteX3" fmla="*/ 124261 w 305279"/>
                  <a:gd name="connsiteY3" fmla="*/ 143291 h 257926"/>
                  <a:gd name="connsiteX4" fmla="*/ 119559 w 305279"/>
                  <a:gd name="connsiteY4" fmla="*/ 148105 h 257926"/>
                  <a:gd name="connsiteX5" fmla="*/ 114857 w 305279"/>
                  <a:gd name="connsiteY5" fmla="*/ 143291 h 257926"/>
                  <a:gd name="connsiteX6" fmla="*/ 152471 w 305279"/>
                  <a:gd name="connsiteY6" fmla="*/ 104782 h 257926"/>
                  <a:gd name="connsiteX7" fmla="*/ 149372 w 305279"/>
                  <a:gd name="connsiteY7" fmla="*/ 85341 h 257926"/>
                  <a:gd name="connsiteX8" fmla="*/ 109852 w 305279"/>
                  <a:gd name="connsiteY8" fmla="*/ 104783 h 257926"/>
                  <a:gd name="connsiteX9" fmla="*/ 116983 w 305279"/>
                  <a:gd name="connsiteY9" fmla="*/ 186141 h 257926"/>
                  <a:gd name="connsiteX10" fmla="*/ 197806 w 305279"/>
                  <a:gd name="connsiteY10" fmla="*/ 178962 h 257926"/>
                  <a:gd name="connsiteX11" fmla="*/ 190674 w 305279"/>
                  <a:gd name="connsiteY11" fmla="*/ 99997 h 257926"/>
                  <a:gd name="connsiteX12" fmla="*/ 149372 w 305279"/>
                  <a:gd name="connsiteY12" fmla="*/ 85341 h 257926"/>
                  <a:gd name="connsiteX13" fmla="*/ 152640 w 305279"/>
                  <a:gd name="connsiteY13" fmla="*/ 66497 h 257926"/>
                  <a:gd name="connsiteX14" fmla="*/ 228708 w 305279"/>
                  <a:gd name="connsiteY14" fmla="*/ 143069 h 257926"/>
                  <a:gd name="connsiteX15" fmla="*/ 152640 w 305279"/>
                  <a:gd name="connsiteY15" fmla="*/ 219641 h 257926"/>
                  <a:gd name="connsiteX16" fmla="*/ 76572 w 305279"/>
                  <a:gd name="connsiteY16" fmla="*/ 143069 h 257926"/>
                  <a:gd name="connsiteX17" fmla="*/ 152640 w 305279"/>
                  <a:gd name="connsiteY17" fmla="*/ 66497 h 257926"/>
                  <a:gd name="connsiteX18" fmla="*/ 104940 w 305279"/>
                  <a:gd name="connsiteY18" fmla="*/ 19106 h 257926"/>
                  <a:gd name="connsiteX19" fmla="*/ 97785 w 305279"/>
                  <a:gd name="connsiteY19" fmla="*/ 23882 h 257926"/>
                  <a:gd name="connsiteX20" fmla="*/ 81090 w 305279"/>
                  <a:gd name="connsiteY20" fmla="*/ 66870 h 257926"/>
                  <a:gd name="connsiteX21" fmla="*/ 28620 w 305279"/>
                  <a:gd name="connsiteY21" fmla="*/ 76423 h 257926"/>
                  <a:gd name="connsiteX22" fmla="*/ 19080 w 305279"/>
                  <a:gd name="connsiteY22" fmla="*/ 85975 h 257926"/>
                  <a:gd name="connsiteX23" fmla="*/ 19080 w 305279"/>
                  <a:gd name="connsiteY23" fmla="*/ 229268 h 257926"/>
                  <a:gd name="connsiteX24" fmla="*/ 28620 w 305279"/>
                  <a:gd name="connsiteY24" fmla="*/ 238821 h 257926"/>
                  <a:gd name="connsiteX25" fmla="*/ 276659 w 305279"/>
                  <a:gd name="connsiteY25" fmla="*/ 238821 h 257926"/>
                  <a:gd name="connsiteX26" fmla="*/ 286199 w 305279"/>
                  <a:gd name="connsiteY26" fmla="*/ 229268 h 257926"/>
                  <a:gd name="connsiteX27" fmla="*/ 286199 w 305279"/>
                  <a:gd name="connsiteY27" fmla="*/ 85975 h 257926"/>
                  <a:gd name="connsiteX28" fmla="*/ 279044 w 305279"/>
                  <a:gd name="connsiteY28" fmla="*/ 76423 h 257926"/>
                  <a:gd name="connsiteX29" fmla="*/ 226574 w 305279"/>
                  <a:gd name="connsiteY29" fmla="*/ 66870 h 257926"/>
                  <a:gd name="connsiteX30" fmla="*/ 209880 w 305279"/>
                  <a:gd name="connsiteY30" fmla="*/ 23882 h 257926"/>
                  <a:gd name="connsiteX31" fmla="*/ 200340 w 305279"/>
                  <a:gd name="connsiteY31" fmla="*/ 19106 h 257926"/>
                  <a:gd name="connsiteX32" fmla="*/ 104940 w 305279"/>
                  <a:gd name="connsiteY32" fmla="*/ 19106 h 257926"/>
                  <a:gd name="connsiteX33" fmla="*/ 104940 w 305279"/>
                  <a:gd name="connsiteY33" fmla="*/ 0 h 257926"/>
                  <a:gd name="connsiteX34" fmla="*/ 200340 w 305279"/>
                  <a:gd name="connsiteY34" fmla="*/ 0 h 257926"/>
                  <a:gd name="connsiteX35" fmla="*/ 228959 w 305279"/>
                  <a:gd name="connsiteY35" fmla="*/ 16718 h 257926"/>
                  <a:gd name="connsiteX36" fmla="*/ 240884 w 305279"/>
                  <a:gd name="connsiteY36" fmla="*/ 50152 h 257926"/>
                  <a:gd name="connsiteX37" fmla="*/ 281429 w 305279"/>
                  <a:gd name="connsiteY37" fmla="*/ 57317 h 257926"/>
                  <a:gd name="connsiteX38" fmla="*/ 305279 w 305279"/>
                  <a:gd name="connsiteY38" fmla="*/ 85975 h 257926"/>
                  <a:gd name="connsiteX39" fmla="*/ 305279 w 305279"/>
                  <a:gd name="connsiteY39" fmla="*/ 229268 h 257926"/>
                  <a:gd name="connsiteX40" fmla="*/ 276659 w 305279"/>
                  <a:gd name="connsiteY40" fmla="*/ 257926 h 257926"/>
                  <a:gd name="connsiteX41" fmla="*/ 28620 w 305279"/>
                  <a:gd name="connsiteY41" fmla="*/ 257926 h 257926"/>
                  <a:gd name="connsiteX42" fmla="*/ 0 w 305279"/>
                  <a:gd name="connsiteY42" fmla="*/ 229268 h 257926"/>
                  <a:gd name="connsiteX43" fmla="*/ 0 w 305279"/>
                  <a:gd name="connsiteY43" fmla="*/ 85975 h 257926"/>
                  <a:gd name="connsiteX44" fmla="*/ 23850 w 305279"/>
                  <a:gd name="connsiteY44" fmla="*/ 57317 h 257926"/>
                  <a:gd name="connsiteX45" fmla="*/ 66780 w 305279"/>
                  <a:gd name="connsiteY45" fmla="*/ 50152 h 257926"/>
                  <a:gd name="connsiteX46" fmla="*/ 78705 w 305279"/>
                  <a:gd name="connsiteY46" fmla="*/ 16718 h 257926"/>
                  <a:gd name="connsiteX47" fmla="*/ 104940 w 305279"/>
                  <a:gd name="connsiteY47" fmla="*/ 0 h 257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05279" h="257926">
                    <a:moveTo>
                      <a:pt x="152471" y="104782"/>
                    </a:moveTo>
                    <a:cubicBezTo>
                      <a:pt x="157173" y="104782"/>
                      <a:pt x="157173" y="107189"/>
                      <a:pt x="157173" y="109596"/>
                    </a:cubicBezTo>
                    <a:cubicBezTo>
                      <a:pt x="157173" y="112003"/>
                      <a:pt x="157173" y="114409"/>
                      <a:pt x="152471" y="114409"/>
                    </a:cubicBezTo>
                    <a:cubicBezTo>
                      <a:pt x="138366" y="114409"/>
                      <a:pt x="124261" y="126444"/>
                      <a:pt x="124261" y="143291"/>
                    </a:cubicBezTo>
                    <a:cubicBezTo>
                      <a:pt x="124261" y="145698"/>
                      <a:pt x="124261" y="148105"/>
                      <a:pt x="119559" y="148105"/>
                    </a:cubicBezTo>
                    <a:cubicBezTo>
                      <a:pt x="117208" y="148105"/>
                      <a:pt x="114857" y="145698"/>
                      <a:pt x="114857" y="143291"/>
                    </a:cubicBezTo>
                    <a:cubicBezTo>
                      <a:pt x="114857" y="121630"/>
                      <a:pt x="133664" y="104782"/>
                      <a:pt x="152471" y="104782"/>
                    </a:cubicBezTo>
                    <a:close/>
                    <a:moveTo>
                      <a:pt x="149372" y="85341"/>
                    </a:moveTo>
                    <a:cubicBezTo>
                      <a:pt x="134812" y="86238"/>
                      <a:pt x="120549" y="92819"/>
                      <a:pt x="109852" y="104783"/>
                    </a:cubicBezTo>
                    <a:cubicBezTo>
                      <a:pt x="90835" y="128712"/>
                      <a:pt x="93212" y="164605"/>
                      <a:pt x="116983" y="186141"/>
                    </a:cubicBezTo>
                    <a:cubicBezTo>
                      <a:pt x="140755" y="207677"/>
                      <a:pt x="176411" y="202891"/>
                      <a:pt x="197806" y="178962"/>
                    </a:cubicBezTo>
                    <a:cubicBezTo>
                      <a:pt x="216823" y="155034"/>
                      <a:pt x="214445" y="119140"/>
                      <a:pt x="190674" y="99997"/>
                    </a:cubicBezTo>
                    <a:cubicBezTo>
                      <a:pt x="178789" y="89230"/>
                      <a:pt x="163932" y="84444"/>
                      <a:pt x="149372" y="85341"/>
                    </a:cubicBezTo>
                    <a:close/>
                    <a:moveTo>
                      <a:pt x="152640" y="66497"/>
                    </a:moveTo>
                    <a:cubicBezTo>
                      <a:pt x="195428" y="66497"/>
                      <a:pt x="228708" y="99997"/>
                      <a:pt x="228708" y="143069"/>
                    </a:cubicBezTo>
                    <a:cubicBezTo>
                      <a:pt x="228708" y="183748"/>
                      <a:pt x="195428" y="219641"/>
                      <a:pt x="152640" y="219641"/>
                    </a:cubicBezTo>
                    <a:cubicBezTo>
                      <a:pt x="112229" y="219641"/>
                      <a:pt x="76572" y="183748"/>
                      <a:pt x="76572" y="143069"/>
                    </a:cubicBezTo>
                    <a:cubicBezTo>
                      <a:pt x="76572" y="99997"/>
                      <a:pt x="112229" y="66497"/>
                      <a:pt x="152640" y="66497"/>
                    </a:cubicBezTo>
                    <a:close/>
                    <a:moveTo>
                      <a:pt x="104940" y="19106"/>
                    </a:moveTo>
                    <a:cubicBezTo>
                      <a:pt x="102555" y="19106"/>
                      <a:pt x="97785" y="21494"/>
                      <a:pt x="97785" y="23882"/>
                    </a:cubicBezTo>
                    <a:cubicBezTo>
                      <a:pt x="97785" y="23882"/>
                      <a:pt x="97785" y="23882"/>
                      <a:pt x="81090" y="66870"/>
                    </a:cubicBezTo>
                    <a:cubicBezTo>
                      <a:pt x="81090" y="66870"/>
                      <a:pt x="81090" y="66870"/>
                      <a:pt x="28620" y="76423"/>
                    </a:cubicBezTo>
                    <a:cubicBezTo>
                      <a:pt x="23850" y="76423"/>
                      <a:pt x="19080" y="81199"/>
                      <a:pt x="19080" y="85975"/>
                    </a:cubicBezTo>
                    <a:cubicBezTo>
                      <a:pt x="19080" y="85975"/>
                      <a:pt x="19080" y="85975"/>
                      <a:pt x="19080" y="229268"/>
                    </a:cubicBezTo>
                    <a:cubicBezTo>
                      <a:pt x="19080" y="234044"/>
                      <a:pt x="23850" y="238821"/>
                      <a:pt x="28620" y="238821"/>
                    </a:cubicBezTo>
                    <a:cubicBezTo>
                      <a:pt x="28620" y="238821"/>
                      <a:pt x="28620" y="238821"/>
                      <a:pt x="276659" y="238821"/>
                    </a:cubicBezTo>
                    <a:cubicBezTo>
                      <a:pt x="283814" y="238821"/>
                      <a:pt x="286199" y="234044"/>
                      <a:pt x="286199" y="229268"/>
                    </a:cubicBezTo>
                    <a:lnTo>
                      <a:pt x="286199" y="85975"/>
                    </a:lnTo>
                    <a:cubicBezTo>
                      <a:pt x="286199" y="81199"/>
                      <a:pt x="283814" y="76423"/>
                      <a:pt x="279044" y="76423"/>
                    </a:cubicBezTo>
                    <a:cubicBezTo>
                      <a:pt x="279044" y="76423"/>
                      <a:pt x="279044" y="76423"/>
                      <a:pt x="226574" y="66870"/>
                    </a:cubicBezTo>
                    <a:cubicBezTo>
                      <a:pt x="226574" y="66870"/>
                      <a:pt x="226574" y="66870"/>
                      <a:pt x="209880" y="23882"/>
                    </a:cubicBezTo>
                    <a:cubicBezTo>
                      <a:pt x="209880" y="21494"/>
                      <a:pt x="205110" y="19106"/>
                      <a:pt x="200340" y="19106"/>
                    </a:cubicBezTo>
                    <a:cubicBezTo>
                      <a:pt x="200340" y="19106"/>
                      <a:pt x="200340" y="19106"/>
                      <a:pt x="104940" y="19106"/>
                    </a:cubicBezTo>
                    <a:close/>
                    <a:moveTo>
                      <a:pt x="104940" y="0"/>
                    </a:moveTo>
                    <a:cubicBezTo>
                      <a:pt x="104940" y="0"/>
                      <a:pt x="104940" y="0"/>
                      <a:pt x="200340" y="0"/>
                    </a:cubicBezTo>
                    <a:cubicBezTo>
                      <a:pt x="212265" y="0"/>
                      <a:pt x="224190" y="7165"/>
                      <a:pt x="228959" y="16718"/>
                    </a:cubicBezTo>
                    <a:cubicBezTo>
                      <a:pt x="228959" y="16718"/>
                      <a:pt x="228959" y="16718"/>
                      <a:pt x="240884" y="50152"/>
                    </a:cubicBezTo>
                    <a:cubicBezTo>
                      <a:pt x="240884" y="50152"/>
                      <a:pt x="240884" y="50152"/>
                      <a:pt x="281429" y="57317"/>
                    </a:cubicBezTo>
                    <a:cubicBezTo>
                      <a:pt x="295739" y="59705"/>
                      <a:pt x="305279" y="71646"/>
                      <a:pt x="305279" y="85975"/>
                    </a:cubicBezTo>
                    <a:cubicBezTo>
                      <a:pt x="305279" y="85975"/>
                      <a:pt x="305279" y="85975"/>
                      <a:pt x="305279" y="229268"/>
                    </a:cubicBezTo>
                    <a:cubicBezTo>
                      <a:pt x="305279" y="243597"/>
                      <a:pt x="293354" y="257926"/>
                      <a:pt x="276659" y="257926"/>
                    </a:cubicBezTo>
                    <a:cubicBezTo>
                      <a:pt x="276659" y="257926"/>
                      <a:pt x="276659" y="257926"/>
                      <a:pt x="28620" y="257926"/>
                    </a:cubicBezTo>
                    <a:cubicBezTo>
                      <a:pt x="14310" y="257926"/>
                      <a:pt x="0" y="243597"/>
                      <a:pt x="0" y="229268"/>
                    </a:cubicBezTo>
                    <a:cubicBezTo>
                      <a:pt x="0" y="229268"/>
                      <a:pt x="0" y="229268"/>
                      <a:pt x="0" y="85975"/>
                    </a:cubicBezTo>
                    <a:cubicBezTo>
                      <a:pt x="0" y="71646"/>
                      <a:pt x="11925" y="59705"/>
                      <a:pt x="23850" y="57317"/>
                    </a:cubicBezTo>
                    <a:cubicBezTo>
                      <a:pt x="23850" y="57317"/>
                      <a:pt x="23850" y="57317"/>
                      <a:pt x="66780" y="50152"/>
                    </a:cubicBezTo>
                    <a:cubicBezTo>
                      <a:pt x="66780" y="50152"/>
                      <a:pt x="66780" y="50152"/>
                      <a:pt x="78705" y="16718"/>
                    </a:cubicBezTo>
                    <a:cubicBezTo>
                      <a:pt x="83475" y="7165"/>
                      <a:pt x="95400" y="0"/>
                      <a:pt x="104940"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chor="ctr">
                <a:noAutofit/>
              </a:bodyPr>
              <a:lstStyle/>
              <a:p>
                <a:pPr algn="ctr"/>
                <a:endParaRPr>
                  <a:latin typeface="微软雅黑" panose="020B0503020204020204" pitchFamily="34" charset="-122"/>
                  <a:ea typeface="微软雅黑" panose="020B0503020204020204" pitchFamily="34" charset="-122"/>
                </a:endParaRPr>
              </a:p>
            </p:txBody>
          </p:sp>
        </p:grpSp>
        <p:sp>
          <p:nvSpPr>
            <p:cNvPr id="61" name="îş1íďé">
              <a:extLst>
                <a:ext uri="{FF2B5EF4-FFF2-40B4-BE49-F238E27FC236}">
                  <a16:creationId xmlns:a16="http://schemas.microsoft.com/office/drawing/2014/main" id="{22DB2522-1C3D-49B8-8502-DB4CD3A90F80}"/>
                </a:ext>
              </a:extLst>
            </p:cNvPr>
            <p:cNvSpPr txBox="1"/>
            <p:nvPr/>
          </p:nvSpPr>
          <p:spPr bwMode="auto">
            <a:xfrm>
              <a:off x="6840060" y="2543177"/>
              <a:ext cx="3845940" cy="39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en-US" b="1" dirty="0">
                  <a:latin typeface="微软雅黑" panose="020B0503020204020204" pitchFamily="34" charset="-122"/>
                  <a:ea typeface="微软雅黑" panose="020B0503020204020204" pitchFamily="34" charset="-122"/>
                </a:rPr>
                <a:t>集中在改进原有的故障检测方法</a:t>
              </a:r>
              <a:endParaRPr lang="en-US" altLang="zh-CN" sz="1800" b="1" dirty="0">
                <a:latin typeface="微软雅黑" panose="020B0503020204020204" pitchFamily="34" charset="-122"/>
                <a:ea typeface="微软雅黑" panose="020B0503020204020204" pitchFamily="34" charset="-122"/>
              </a:endParaRPr>
            </a:p>
          </p:txBody>
        </p:sp>
        <p:grpSp>
          <p:nvGrpSpPr>
            <p:cNvPr id="45" name="î$ľîḋé">
              <a:extLst>
                <a:ext uri="{FF2B5EF4-FFF2-40B4-BE49-F238E27FC236}">
                  <a16:creationId xmlns:a16="http://schemas.microsoft.com/office/drawing/2014/main" id="{F1F1125F-6EA4-4D47-9B37-20782EB88905}"/>
                </a:ext>
              </a:extLst>
            </p:cNvPr>
            <p:cNvGrpSpPr/>
            <p:nvPr/>
          </p:nvGrpSpPr>
          <p:grpSpPr>
            <a:xfrm>
              <a:off x="6203567" y="3323388"/>
              <a:ext cx="579183" cy="579183"/>
              <a:chOff x="6203567" y="3417201"/>
              <a:chExt cx="579183" cy="579183"/>
            </a:xfrm>
          </p:grpSpPr>
          <p:sp>
            <p:nvSpPr>
              <p:cNvPr id="58" name="ïŝliďê">
                <a:extLst>
                  <a:ext uri="{FF2B5EF4-FFF2-40B4-BE49-F238E27FC236}">
                    <a16:creationId xmlns:a16="http://schemas.microsoft.com/office/drawing/2014/main" id="{ECF68F16-8562-40CA-8E02-DC55246B431B}"/>
                  </a:ext>
                </a:extLst>
              </p:cNvPr>
              <p:cNvSpPr/>
              <p:nvPr/>
            </p:nvSpPr>
            <p:spPr>
              <a:xfrm>
                <a:off x="6203567" y="3417201"/>
                <a:ext cx="579183" cy="57918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59" name="iṩḷîďè">
                <a:extLst>
                  <a:ext uri="{FF2B5EF4-FFF2-40B4-BE49-F238E27FC236}">
                    <a16:creationId xmlns:a16="http://schemas.microsoft.com/office/drawing/2014/main" id="{425E193F-7D4D-4DC8-97BC-1CE177F4876C}"/>
                  </a:ext>
                </a:extLst>
              </p:cNvPr>
              <p:cNvSpPr/>
              <p:nvPr/>
            </p:nvSpPr>
            <p:spPr bwMode="auto">
              <a:xfrm>
                <a:off x="6350090" y="3553649"/>
                <a:ext cx="286137" cy="306286"/>
              </a:xfrm>
              <a:custGeom>
                <a:avLst/>
                <a:gdLst>
                  <a:gd name="connsiteX0" fmla="*/ 200223 w 286137"/>
                  <a:gd name="connsiteY0" fmla="*/ 153144 h 306286"/>
                  <a:gd name="connsiteX1" fmla="*/ 176409 w 286137"/>
                  <a:gd name="connsiteY1" fmla="*/ 181858 h 306286"/>
                  <a:gd name="connsiteX2" fmla="*/ 207367 w 286137"/>
                  <a:gd name="connsiteY2" fmla="*/ 220144 h 306286"/>
                  <a:gd name="connsiteX3" fmla="*/ 238326 w 286137"/>
                  <a:gd name="connsiteY3" fmla="*/ 220144 h 306286"/>
                  <a:gd name="connsiteX4" fmla="*/ 238326 w 286137"/>
                  <a:gd name="connsiteY4" fmla="*/ 193822 h 306286"/>
                  <a:gd name="connsiteX5" fmla="*/ 200223 w 286137"/>
                  <a:gd name="connsiteY5" fmla="*/ 153144 h 306286"/>
                  <a:gd name="connsiteX6" fmla="*/ 85914 w 286137"/>
                  <a:gd name="connsiteY6" fmla="*/ 95715 h 306286"/>
                  <a:gd name="connsiteX7" fmla="*/ 47811 w 286137"/>
                  <a:gd name="connsiteY7" fmla="*/ 138786 h 306286"/>
                  <a:gd name="connsiteX8" fmla="*/ 47811 w 286137"/>
                  <a:gd name="connsiteY8" fmla="*/ 220144 h 306286"/>
                  <a:gd name="connsiteX9" fmla="*/ 195460 w 286137"/>
                  <a:gd name="connsiteY9" fmla="*/ 220144 h 306286"/>
                  <a:gd name="connsiteX10" fmla="*/ 169264 w 286137"/>
                  <a:gd name="connsiteY10" fmla="*/ 189037 h 306286"/>
                  <a:gd name="connsiteX11" fmla="*/ 164502 w 286137"/>
                  <a:gd name="connsiteY11" fmla="*/ 181858 h 306286"/>
                  <a:gd name="connsiteX12" fmla="*/ 85914 w 286137"/>
                  <a:gd name="connsiteY12" fmla="*/ 95715 h 306286"/>
                  <a:gd name="connsiteX13" fmla="*/ 180851 w 286137"/>
                  <a:gd name="connsiteY13" fmla="*/ 77075 h 306286"/>
                  <a:gd name="connsiteX14" fmla="*/ 161708 w 286137"/>
                  <a:gd name="connsiteY14" fmla="*/ 96218 h 306286"/>
                  <a:gd name="connsiteX15" fmla="*/ 180851 w 286137"/>
                  <a:gd name="connsiteY15" fmla="*/ 115361 h 306286"/>
                  <a:gd name="connsiteX16" fmla="*/ 199994 w 286137"/>
                  <a:gd name="connsiteY16" fmla="*/ 96218 h 306286"/>
                  <a:gd name="connsiteX17" fmla="*/ 180851 w 286137"/>
                  <a:gd name="connsiteY17" fmla="*/ 77075 h 306286"/>
                  <a:gd name="connsiteX18" fmla="*/ 180851 w 286137"/>
                  <a:gd name="connsiteY18" fmla="*/ 67504 h 306286"/>
                  <a:gd name="connsiteX19" fmla="*/ 209565 w 286137"/>
                  <a:gd name="connsiteY19" fmla="*/ 96218 h 306286"/>
                  <a:gd name="connsiteX20" fmla="*/ 180851 w 286137"/>
                  <a:gd name="connsiteY20" fmla="*/ 124932 h 306286"/>
                  <a:gd name="connsiteX21" fmla="*/ 152136 w 286137"/>
                  <a:gd name="connsiteY21" fmla="*/ 96218 h 306286"/>
                  <a:gd name="connsiteX22" fmla="*/ 180851 w 286137"/>
                  <a:gd name="connsiteY22" fmla="*/ 67504 h 306286"/>
                  <a:gd name="connsiteX23" fmla="*/ 47811 w 286137"/>
                  <a:gd name="connsiteY23" fmla="*/ 47857 h 306286"/>
                  <a:gd name="connsiteX24" fmla="*/ 47811 w 286137"/>
                  <a:gd name="connsiteY24" fmla="*/ 124429 h 306286"/>
                  <a:gd name="connsiteX25" fmla="*/ 78770 w 286137"/>
                  <a:gd name="connsiteY25" fmla="*/ 88536 h 306286"/>
                  <a:gd name="connsiteX26" fmla="*/ 85914 w 286137"/>
                  <a:gd name="connsiteY26" fmla="*/ 86143 h 306286"/>
                  <a:gd name="connsiteX27" fmla="*/ 93058 w 286137"/>
                  <a:gd name="connsiteY27" fmla="*/ 88536 h 306286"/>
                  <a:gd name="connsiteX28" fmla="*/ 169264 w 286137"/>
                  <a:gd name="connsiteY28" fmla="*/ 174679 h 306286"/>
                  <a:gd name="connsiteX29" fmla="*/ 193079 w 286137"/>
                  <a:gd name="connsiteY29" fmla="*/ 145965 h 306286"/>
                  <a:gd name="connsiteX30" fmla="*/ 200223 w 286137"/>
                  <a:gd name="connsiteY30" fmla="*/ 143572 h 306286"/>
                  <a:gd name="connsiteX31" fmla="*/ 207367 w 286137"/>
                  <a:gd name="connsiteY31" fmla="*/ 145965 h 306286"/>
                  <a:gd name="connsiteX32" fmla="*/ 238326 w 286137"/>
                  <a:gd name="connsiteY32" fmla="*/ 179465 h 306286"/>
                  <a:gd name="connsiteX33" fmla="*/ 238326 w 286137"/>
                  <a:gd name="connsiteY33" fmla="*/ 47857 h 306286"/>
                  <a:gd name="connsiteX34" fmla="*/ 47811 w 286137"/>
                  <a:gd name="connsiteY34" fmla="*/ 38286 h 306286"/>
                  <a:gd name="connsiteX35" fmla="*/ 238326 w 286137"/>
                  <a:gd name="connsiteY35" fmla="*/ 38286 h 306286"/>
                  <a:gd name="connsiteX36" fmla="*/ 247851 w 286137"/>
                  <a:gd name="connsiteY36" fmla="*/ 47857 h 306286"/>
                  <a:gd name="connsiteX37" fmla="*/ 247851 w 286137"/>
                  <a:gd name="connsiteY37" fmla="*/ 220144 h 306286"/>
                  <a:gd name="connsiteX38" fmla="*/ 238326 w 286137"/>
                  <a:gd name="connsiteY38" fmla="*/ 229715 h 306286"/>
                  <a:gd name="connsiteX39" fmla="*/ 47811 w 286137"/>
                  <a:gd name="connsiteY39" fmla="*/ 229715 h 306286"/>
                  <a:gd name="connsiteX40" fmla="*/ 38286 w 286137"/>
                  <a:gd name="connsiteY40" fmla="*/ 220144 h 306286"/>
                  <a:gd name="connsiteX41" fmla="*/ 38286 w 286137"/>
                  <a:gd name="connsiteY41" fmla="*/ 47857 h 306286"/>
                  <a:gd name="connsiteX42" fmla="*/ 47811 w 286137"/>
                  <a:gd name="connsiteY42" fmla="*/ 38286 h 306286"/>
                  <a:gd name="connsiteX43" fmla="*/ 38151 w 286137"/>
                  <a:gd name="connsiteY43" fmla="*/ 19143 h 306286"/>
                  <a:gd name="connsiteX44" fmla="*/ 19076 w 286137"/>
                  <a:gd name="connsiteY44" fmla="*/ 38286 h 306286"/>
                  <a:gd name="connsiteX45" fmla="*/ 19076 w 286137"/>
                  <a:gd name="connsiteY45" fmla="*/ 268000 h 306286"/>
                  <a:gd name="connsiteX46" fmla="*/ 38151 w 286137"/>
                  <a:gd name="connsiteY46" fmla="*/ 287143 h 306286"/>
                  <a:gd name="connsiteX47" fmla="*/ 247986 w 286137"/>
                  <a:gd name="connsiteY47" fmla="*/ 287143 h 306286"/>
                  <a:gd name="connsiteX48" fmla="*/ 267061 w 286137"/>
                  <a:gd name="connsiteY48" fmla="*/ 268000 h 306286"/>
                  <a:gd name="connsiteX49" fmla="*/ 267061 w 286137"/>
                  <a:gd name="connsiteY49" fmla="*/ 38286 h 306286"/>
                  <a:gd name="connsiteX50" fmla="*/ 247986 w 286137"/>
                  <a:gd name="connsiteY50" fmla="*/ 19143 h 306286"/>
                  <a:gd name="connsiteX51" fmla="*/ 38151 w 286137"/>
                  <a:gd name="connsiteY51" fmla="*/ 19143 h 306286"/>
                  <a:gd name="connsiteX52" fmla="*/ 38151 w 286137"/>
                  <a:gd name="connsiteY52" fmla="*/ 0 h 306286"/>
                  <a:gd name="connsiteX53" fmla="*/ 247986 w 286137"/>
                  <a:gd name="connsiteY53" fmla="*/ 0 h 306286"/>
                  <a:gd name="connsiteX54" fmla="*/ 286137 w 286137"/>
                  <a:gd name="connsiteY54" fmla="*/ 38286 h 306286"/>
                  <a:gd name="connsiteX55" fmla="*/ 286137 w 286137"/>
                  <a:gd name="connsiteY55" fmla="*/ 268000 h 306286"/>
                  <a:gd name="connsiteX56" fmla="*/ 247986 w 286137"/>
                  <a:gd name="connsiteY56" fmla="*/ 306286 h 306286"/>
                  <a:gd name="connsiteX57" fmla="*/ 38151 w 286137"/>
                  <a:gd name="connsiteY57" fmla="*/ 306286 h 306286"/>
                  <a:gd name="connsiteX58" fmla="*/ 0 w 286137"/>
                  <a:gd name="connsiteY58" fmla="*/ 268000 h 306286"/>
                  <a:gd name="connsiteX59" fmla="*/ 0 w 286137"/>
                  <a:gd name="connsiteY59" fmla="*/ 38286 h 306286"/>
                  <a:gd name="connsiteX60" fmla="*/ 38151 w 286137"/>
                  <a:gd name="connsiteY60" fmla="*/ 0 h 306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286137" h="306286">
                    <a:moveTo>
                      <a:pt x="200223" y="153144"/>
                    </a:moveTo>
                    <a:cubicBezTo>
                      <a:pt x="200223" y="153144"/>
                      <a:pt x="200223" y="153144"/>
                      <a:pt x="176409" y="181858"/>
                    </a:cubicBezTo>
                    <a:cubicBezTo>
                      <a:pt x="176409" y="181858"/>
                      <a:pt x="176409" y="181858"/>
                      <a:pt x="207367" y="220144"/>
                    </a:cubicBezTo>
                    <a:lnTo>
                      <a:pt x="238326" y="220144"/>
                    </a:lnTo>
                    <a:cubicBezTo>
                      <a:pt x="238326" y="220144"/>
                      <a:pt x="238326" y="220144"/>
                      <a:pt x="238326" y="193822"/>
                    </a:cubicBezTo>
                    <a:cubicBezTo>
                      <a:pt x="238326" y="193822"/>
                      <a:pt x="238326" y="193822"/>
                      <a:pt x="200223" y="153144"/>
                    </a:cubicBezTo>
                    <a:close/>
                    <a:moveTo>
                      <a:pt x="85914" y="95715"/>
                    </a:moveTo>
                    <a:cubicBezTo>
                      <a:pt x="85914" y="95715"/>
                      <a:pt x="85914" y="95715"/>
                      <a:pt x="47811" y="138786"/>
                    </a:cubicBezTo>
                    <a:lnTo>
                      <a:pt x="47811" y="220144"/>
                    </a:lnTo>
                    <a:cubicBezTo>
                      <a:pt x="47811" y="220144"/>
                      <a:pt x="47811" y="220144"/>
                      <a:pt x="195460" y="220144"/>
                    </a:cubicBezTo>
                    <a:cubicBezTo>
                      <a:pt x="195460" y="220144"/>
                      <a:pt x="195460" y="220144"/>
                      <a:pt x="169264" y="189037"/>
                    </a:cubicBezTo>
                    <a:cubicBezTo>
                      <a:pt x="169264" y="189037"/>
                      <a:pt x="169264" y="189037"/>
                      <a:pt x="164502" y="181858"/>
                    </a:cubicBezTo>
                    <a:cubicBezTo>
                      <a:pt x="164502" y="181858"/>
                      <a:pt x="164502" y="181858"/>
                      <a:pt x="85914" y="95715"/>
                    </a:cubicBezTo>
                    <a:close/>
                    <a:moveTo>
                      <a:pt x="180851" y="77075"/>
                    </a:moveTo>
                    <a:cubicBezTo>
                      <a:pt x="171279" y="77075"/>
                      <a:pt x="161708" y="84254"/>
                      <a:pt x="161708" y="96218"/>
                    </a:cubicBezTo>
                    <a:cubicBezTo>
                      <a:pt x="161708" y="105789"/>
                      <a:pt x="171279" y="115361"/>
                      <a:pt x="180851" y="115361"/>
                    </a:cubicBezTo>
                    <a:cubicBezTo>
                      <a:pt x="192815" y="115361"/>
                      <a:pt x="199994" y="105789"/>
                      <a:pt x="199994" y="96218"/>
                    </a:cubicBezTo>
                    <a:cubicBezTo>
                      <a:pt x="199994" y="84254"/>
                      <a:pt x="192815" y="77075"/>
                      <a:pt x="180851" y="77075"/>
                    </a:cubicBezTo>
                    <a:close/>
                    <a:moveTo>
                      <a:pt x="180851" y="67504"/>
                    </a:moveTo>
                    <a:cubicBezTo>
                      <a:pt x="197601" y="67504"/>
                      <a:pt x="209565" y="79468"/>
                      <a:pt x="209565" y="96218"/>
                    </a:cubicBezTo>
                    <a:cubicBezTo>
                      <a:pt x="209565" y="112968"/>
                      <a:pt x="197601" y="124932"/>
                      <a:pt x="180851" y="124932"/>
                    </a:cubicBezTo>
                    <a:cubicBezTo>
                      <a:pt x="166493" y="124932"/>
                      <a:pt x="152136" y="112968"/>
                      <a:pt x="152136" y="96218"/>
                    </a:cubicBezTo>
                    <a:cubicBezTo>
                      <a:pt x="152136" y="79468"/>
                      <a:pt x="166493" y="67504"/>
                      <a:pt x="180851" y="67504"/>
                    </a:cubicBezTo>
                    <a:close/>
                    <a:moveTo>
                      <a:pt x="47811" y="47857"/>
                    </a:moveTo>
                    <a:cubicBezTo>
                      <a:pt x="47811" y="47857"/>
                      <a:pt x="47811" y="47857"/>
                      <a:pt x="47811" y="124429"/>
                    </a:cubicBezTo>
                    <a:cubicBezTo>
                      <a:pt x="47811" y="124429"/>
                      <a:pt x="47811" y="124429"/>
                      <a:pt x="78770" y="88536"/>
                    </a:cubicBezTo>
                    <a:cubicBezTo>
                      <a:pt x="81151" y="86143"/>
                      <a:pt x="83533" y="86143"/>
                      <a:pt x="85914" y="86143"/>
                    </a:cubicBezTo>
                    <a:cubicBezTo>
                      <a:pt x="90677" y="86143"/>
                      <a:pt x="93058" y="86143"/>
                      <a:pt x="93058" y="88536"/>
                    </a:cubicBezTo>
                    <a:cubicBezTo>
                      <a:pt x="93058" y="88536"/>
                      <a:pt x="93058" y="88536"/>
                      <a:pt x="169264" y="174679"/>
                    </a:cubicBezTo>
                    <a:cubicBezTo>
                      <a:pt x="169264" y="174679"/>
                      <a:pt x="169264" y="174679"/>
                      <a:pt x="193079" y="145965"/>
                    </a:cubicBezTo>
                    <a:cubicBezTo>
                      <a:pt x="195460" y="143572"/>
                      <a:pt x="197841" y="143572"/>
                      <a:pt x="200223" y="143572"/>
                    </a:cubicBezTo>
                    <a:cubicBezTo>
                      <a:pt x="204986" y="143572"/>
                      <a:pt x="207367" y="143572"/>
                      <a:pt x="207367" y="145965"/>
                    </a:cubicBezTo>
                    <a:cubicBezTo>
                      <a:pt x="207367" y="145965"/>
                      <a:pt x="207367" y="145965"/>
                      <a:pt x="238326" y="179465"/>
                    </a:cubicBezTo>
                    <a:cubicBezTo>
                      <a:pt x="238326" y="179465"/>
                      <a:pt x="238326" y="179465"/>
                      <a:pt x="238326" y="47857"/>
                    </a:cubicBezTo>
                    <a:close/>
                    <a:moveTo>
                      <a:pt x="47811" y="38286"/>
                    </a:moveTo>
                    <a:cubicBezTo>
                      <a:pt x="47811" y="38286"/>
                      <a:pt x="47811" y="38286"/>
                      <a:pt x="238326" y="38286"/>
                    </a:cubicBezTo>
                    <a:cubicBezTo>
                      <a:pt x="245470" y="38286"/>
                      <a:pt x="247851" y="43072"/>
                      <a:pt x="247851" y="47857"/>
                    </a:cubicBezTo>
                    <a:cubicBezTo>
                      <a:pt x="247851" y="47857"/>
                      <a:pt x="247851" y="47857"/>
                      <a:pt x="247851" y="220144"/>
                    </a:cubicBezTo>
                    <a:cubicBezTo>
                      <a:pt x="247851" y="224930"/>
                      <a:pt x="245470" y="229715"/>
                      <a:pt x="238326" y="229715"/>
                    </a:cubicBezTo>
                    <a:cubicBezTo>
                      <a:pt x="238326" y="229715"/>
                      <a:pt x="238326" y="229715"/>
                      <a:pt x="47811" y="229715"/>
                    </a:cubicBezTo>
                    <a:cubicBezTo>
                      <a:pt x="43049" y="229715"/>
                      <a:pt x="38286" y="224930"/>
                      <a:pt x="38286" y="220144"/>
                    </a:cubicBezTo>
                    <a:cubicBezTo>
                      <a:pt x="38286" y="220144"/>
                      <a:pt x="38286" y="220144"/>
                      <a:pt x="38286" y="47857"/>
                    </a:cubicBezTo>
                    <a:cubicBezTo>
                      <a:pt x="38286" y="43072"/>
                      <a:pt x="43049" y="38286"/>
                      <a:pt x="47811" y="38286"/>
                    </a:cubicBezTo>
                    <a:close/>
                    <a:moveTo>
                      <a:pt x="38151" y="19143"/>
                    </a:moveTo>
                    <a:cubicBezTo>
                      <a:pt x="28613" y="19143"/>
                      <a:pt x="19076" y="26321"/>
                      <a:pt x="19076" y="38286"/>
                    </a:cubicBezTo>
                    <a:cubicBezTo>
                      <a:pt x="19076" y="38286"/>
                      <a:pt x="19076" y="38286"/>
                      <a:pt x="19076" y="268000"/>
                    </a:cubicBezTo>
                    <a:cubicBezTo>
                      <a:pt x="19076" y="277572"/>
                      <a:pt x="28613" y="287143"/>
                      <a:pt x="38151" y="287143"/>
                    </a:cubicBezTo>
                    <a:cubicBezTo>
                      <a:pt x="38151" y="287143"/>
                      <a:pt x="38151" y="287143"/>
                      <a:pt x="247986" y="287143"/>
                    </a:cubicBezTo>
                    <a:cubicBezTo>
                      <a:pt x="259908" y="287143"/>
                      <a:pt x="267061" y="277572"/>
                      <a:pt x="267061" y="268000"/>
                    </a:cubicBezTo>
                    <a:lnTo>
                      <a:pt x="267061" y="38286"/>
                    </a:lnTo>
                    <a:cubicBezTo>
                      <a:pt x="267061" y="26321"/>
                      <a:pt x="259908" y="19143"/>
                      <a:pt x="247986" y="19143"/>
                    </a:cubicBezTo>
                    <a:cubicBezTo>
                      <a:pt x="247986" y="19143"/>
                      <a:pt x="247986" y="19143"/>
                      <a:pt x="38151" y="19143"/>
                    </a:cubicBezTo>
                    <a:close/>
                    <a:moveTo>
                      <a:pt x="38151" y="0"/>
                    </a:moveTo>
                    <a:cubicBezTo>
                      <a:pt x="38151" y="0"/>
                      <a:pt x="38151" y="0"/>
                      <a:pt x="247986" y="0"/>
                    </a:cubicBezTo>
                    <a:cubicBezTo>
                      <a:pt x="269446" y="0"/>
                      <a:pt x="286137" y="16750"/>
                      <a:pt x="286137" y="38286"/>
                    </a:cubicBezTo>
                    <a:cubicBezTo>
                      <a:pt x="286137" y="38286"/>
                      <a:pt x="286137" y="38286"/>
                      <a:pt x="286137" y="268000"/>
                    </a:cubicBezTo>
                    <a:cubicBezTo>
                      <a:pt x="286137" y="289536"/>
                      <a:pt x="269446" y="306286"/>
                      <a:pt x="247986" y="306286"/>
                    </a:cubicBezTo>
                    <a:cubicBezTo>
                      <a:pt x="247986" y="306286"/>
                      <a:pt x="247986" y="306286"/>
                      <a:pt x="38151" y="306286"/>
                    </a:cubicBezTo>
                    <a:cubicBezTo>
                      <a:pt x="19076" y="306286"/>
                      <a:pt x="0" y="289536"/>
                      <a:pt x="0" y="268000"/>
                    </a:cubicBezTo>
                    <a:cubicBezTo>
                      <a:pt x="0" y="268000"/>
                      <a:pt x="0" y="268000"/>
                      <a:pt x="0" y="38286"/>
                    </a:cubicBezTo>
                    <a:cubicBezTo>
                      <a:pt x="0" y="16750"/>
                      <a:pt x="19076" y="0"/>
                      <a:pt x="38151"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chor="ctr">
                <a:noAutofit/>
              </a:bodyPr>
              <a:lstStyle/>
              <a:p>
                <a:pPr algn="ctr"/>
                <a:endParaRPr>
                  <a:latin typeface="微软雅黑" panose="020B0503020204020204" pitchFamily="34" charset="-122"/>
                  <a:ea typeface="微软雅黑" panose="020B0503020204020204" pitchFamily="34" charset="-122"/>
                </a:endParaRPr>
              </a:p>
            </p:txBody>
          </p:sp>
        </p:grpSp>
        <p:grpSp>
          <p:nvGrpSpPr>
            <p:cNvPr id="46" name="iṩļïḍê">
              <a:extLst>
                <a:ext uri="{FF2B5EF4-FFF2-40B4-BE49-F238E27FC236}">
                  <a16:creationId xmlns:a16="http://schemas.microsoft.com/office/drawing/2014/main" id="{C734B73E-F6E8-42F9-B848-5A5EC8FD4BF7}"/>
                </a:ext>
              </a:extLst>
            </p:cNvPr>
            <p:cNvGrpSpPr/>
            <p:nvPr/>
          </p:nvGrpSpPr>
          <p:grpSpPr>
            <a:xfrm>
              <a:off x="6842724" y="3177941"/>
              <a:ext cx="3845940" cy="963597"/>
              <a:chOff x="6782750" y="2466507"/>
              <a:chExt cx="3845940" cy="963597"/>
            </a:xfrm>
          </p:grpSpPr>
          <p:sp>
            <p:nvSpPr>
              <p:cNvPr id="56" name="íṩḷîḋé">
                <a:extLst>
                  <a:ext uri="{FF2B5EF4-FFF2-40B4-BE49-F238E27FC236}">
                    <a16:creationId xmlns:a16="http://schemas.microsoft.com/office/drawing/2014/main" id="{0C9182E1-0851-4B1F-992F-D58468E1385D}"/>
                  </a:ext>
                </a:extLst>
              </p:cNvPr>
              <p:cNvSpPr/>
              <p:nvPr/>
            </p:nvSpPr>
            <p:spPr bwMode="auto">
              <a:xfrm>
                <a:off x="6782750" y="2858066"/>
                <a:ext cx="3845940" cy="57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50000"/>
                  </a:lnSpc>
                  <a:spcBef>
                    <a:spcPct val="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未形成完整体系</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spcBef>
                    <a:spcPct val="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缺乏产业界实际应用，可用性和价值有待检验</a:t>
                </a:r>
              </a:p>
            </p:txBody>
          </p:sp>
          <p:sp>
            <p:nvSpPr>
              <p:cNvPr id="57" name="ïṧľîḋè">
                <a:extLst>
                  <a:ext uri="{FF2B5EF4-FFF2-40B4-BE49-F238E27FC236}">
                    <a16:creationId xmlns:a16="http://schemas.microsoft.com/office/drawing/2014/main" id="{A3DA48AC-0484-4F1E-9DA5-14A8CC376A08}"/>
                  </a:ext>
                </a:extLst>
              </p:cNvPr>
              <p:cNvSpPr txBox="1"/>
              <p:nvPr/>
            </p:nvSpPr>
            <p:spPr bwMode="auto">
              <a:xfrm>
                <a:off x="6782750" y="2466507"/>
                <a:ext cx="3845940" cy="39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en-US" b="1" dirty="0">
                    <a:latin typeface="微软雅黑" panose="020B0503020204020204" pitchFamily="34" charset="-122"/>
                    <a:ea typeface="微软雅黑" panose="020B0503020204020204" pitchFamily="34" charset="-122"/>
                  </a:rPr>
                  <a:t>局限于面向微服务架构</a:t>
                </a:r>
                <a:endParaRPr lang="en-US" altLang="zh-CN" sz="1800" b="1" dirty="0">
                  <a:latin typeface="微软雅黑" panose="020B0503020204020204" pitchFamily="34" charset="-122"/>
                  <a:ea typeface="微软雅黑" panose="020B0503020204020204" pitchFamily="34" charset="-122"/>
                </a:endParaRPr>
              </a:p>
            </p:txBody>
          </p:sp>
        </p:grpSp>
        <p:grpSp>
          <p:nvGrpSpPr>
            <p:cNvPr id="47" name="íṧlíďè">
              <a:extLst>
                <a:ext uri="{FF2B5EF4-FFF2-40B4-BE49-F238E27FC236}">
                  <a16:creationId xmlns:a16="http://schemas.microsoft.com/office/drawing/2014/main" id="{6834D546-A762-4D8B-B8AF-86AFEB1CD819}"/>
                </a:ext>
              </a:extLst>
            </p:cNvPr>
            <p:cNvGrpSpPr/>
            <p:nvPr/>
          </p:nvGrpSpPr>
          <p:grpSpPr>
            <a:xfrm>
              <a:off x="6200903" y="4840677"/>
              <a:ext cx="579183" cy="579183"/>
              <a:chOff x="6200903" y="4731760"/>
              <a:chExt cx="579183" cy="579183"/>
            </a:xfrm>
          </p:grpSpPr>
          <p:sp>
            <p:nvSpPr>
              <p:cNvPr id="53" name="îsḻiḍê">
                <a:extLst>
                  <a:ext uri="{FF2B5EF4-FFF2-40B4-BE49-F238E27FC236}">
                    <a16:creationId xmlns:a16="http://schemas.microsoft.com/office/drawing/2014/main" id="{3CD9D052-C010-4720-B5FC-249DE9C1DFFB}"/>
                  </a:ext>
                </a:extLst>
              </p:cNvPr>
              <p:cNvSpPr/>
              <p:nvPr/>
            </p:nvSpPr>
            <p:spPr>
              <a:xfrm>
                <a:off x="6200903" y="4731760"/>
                <a:ext cx="579183" cy="579183"/>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微软雅黑" panose="020B0503020204020204" pitchFamily="34" charset="-122"/>
                  <a:ea typeface="微软雅黑" panose="020B0503020204020204" pitchFamily="34" charset="-122"/>
                </a:endParaRPr>
              </a:p>
            </p:txBody>
          </p:sp>
          <p:sp>
            <p:nvSpPr>
              <p:cNvPr id="54" name="ïSḻide">
                <a:extLst>
                  <a:ext uri="{FF2B5EF4-FFF2-40B4-BE49-F238E27FC236}">
                    <a16:creationId xmlns:a16="http://schemas.microsoft.com/office/drawing/2014/main" id="{2B23ED3A-6C38-40BE-B475-727F5DDCA751}"/>
                  </a:ext>
                </a:extLst>
              </p:cNvPr>
              <p:cNvSpPr/>
              <p:nvPr/>
            </p:nvSpPr>
            <p:spPr bwMode="auto">
              <a:xfrm>
                <a:off x="6352306" y="4913987"/>
                <a:ext cx="305178" cy="238782"/>
              </a:xfrm>
              <a:custGeom>
                <a:avLst/>
                <a:gdLst>
                  <a:gd name="connsiteX0" fmla="*/ 127653 w 305178"/>
                  <a:gd name="connsiteY0" fmla="*/ 76572 h 238782"/>
                  <a:gd name="connsiteX1" fmla="*/ 132439 w 305178"/>
                  <a:gd name="connsiteY1" fmla="*/ 81358 h 238782"/>
                  <a:gd name="connsiteX2" fmla="*/ 127653 w 305178"/>
                  <a:gd name="connsiteY2" fmla="*/ 86144 h 238782"/>
                  <a:gd name="connsiteX3" fmla="*/ 91760 w 305178"/>
                  <a:gd name="connsiteY3" fmla="*/ 88537 h 238782"/>
                  <a:gd name="connsiteX4" fmla="*/ 86975 w 305178"/>
                  <a:gd name="connsiteY4" fmla="*/ 93322 h 238782"/>
                  <a:gd name="connsiteX5" fmla="*/ 84582 w 305178"/>
                  <a:gd name="connsiteY5" fmla="*/ 110072 h 238782"/>
                  <a:gd name="connsiteX6" fmla="*/ 79796 w 305178"/>
                  <a:gd name="connsiteY6" fmla="*/ 114858 h 238782"/>
                  <a:gd name="connsiteX7" fmla="*/ 75010 w 305178"/>
                  <a:gd name="connsiteY7" fmla="*/ 110072 h 238782"/>
                  <a:gd name="connsiteX8" fmla="*/ 77403 w 305178"/>
                  <a:gd name="connsiteY8" fmla="*/ 83751 h 238782"/>
                  <a:gd name="connsiteX9" fmla="*/ 84582 w 305178"/>
                  <a:gd name="connsiteY9" fmla="*/ 78965 h 238782"/>
                  <a:gd name="connsiteX10" fmla="*/ 127653 w 305178"/>
                  <a:gd name="connsiteY10" fmla="*/ 76572 h 238782"/>
                  <a:gd name="connsiteX11" fmla="*/ 133149 w 305178"/>
                  <a:gd name="connsiteY11" fmla="*/ 46062 h 238782"/>
                  <a:gd name="connsiteX12" fmla="*/ 56122 w 305178"/>
                  <a:gd name="connsiteY12" fmla="*/ 55036 h 238782"/>
                  <a:gd name="connsiteX13" fmla="*/ 56122 w 305178"/>
                  <a:gd name="connsiteY13" fmla="*/ 174679 h 238782"/>
                  <a:gd name="connsiteX14" fmla="*/ 208391 w 305178"/>
                  <a:gd name="connsiteY14" fmla="*/ 174679 h 238782"/>
                  <a:gd name="connsiteX15" fmla="*/ 208391 w 305178"/>
                  <a:gd name="connsiteY15" fmla="*/ 55036 h 238782"/>
                  <a:gd name="connsiteX16" fmla="*/ 133149 w 305178"/>
                  <a:gd name="connsiteY16" fmla="*/ 46062 h 238782"/>
                  <a:gd name="connsiteX17" fmla="*/ 132257 w 305178"/>
                  <a:gd name="connsiteY17" fmla="*/ 38286 h 238782"/>
                  <a:gd name="connsiteX18" fmla="*/ 210770 w 305178"/>
                  <a:gd name="connsiteY18" fmla="*/ 45464 h 238782"/>
                  <a:gd name="connsiteX19" fmla="*/ 217908 w 305178"/>
                  <a:gd name="connsiteY19" fmla="*/ 52643 h 238782"/>
                  <a:gd name="connsiteX20" fmla="*/ 217908 w 305178"/>
                  <a:gd name="connsiteY20" fmla="*/ 177072 h 238782"/>
                  <a:gd name="connsiteX21" fmla="*/ 210770 w 305178"/>
                  <a:gd name="connsiteY21" fmla="*/ 184251 h 238782"/>
                  <a:gd name="connsiteX22" fmla="*/ 132257 w 305178"/>
                  <a:gd name="connsiteY22" fmla="*/ 191429 h 238782"/>
                  <a:gd name="connsiteX23" fmla="*/ 53742 w 305178"/>
                  <a:gd name="connsiteY23" fmla="*/ 184251 h 238782"/>
                  <a:gd name="connsiteX24" fmla="*/ 46605 w 305178"/>
                  <a:gd name="connsiteY24" fmla="*/ 177072 h 238782"/>
                  <a:gd name="connsiteX25" fmla="*/ 46605 w 305178"/>
                  <a:gd name="connsiteY25" fmla="*/ 52643 h 238782"/>
                  <a:gd name="connsiteX26" fmla="*/ 53742 w 305178"/>
                  <a:gd name="connsiteY26" fmla="*/ 45464 h 238782"/>
                  <a:gd name="connsiteX27" fmla="*/ 132257 w 305178"/>
                  <a:gd name="connsiteY27" fmla="*/ 38286 h 238782"/>
                  <a:gd name="connsiteX28" fmla="*/ 151695 w 305178"/>
                  <a:gd name="connsiteY28" fmla="*/ 19699 h 238782"/>
                  <a:gd name="connsiteX29" fmla="*/ 29802 w 305178"/>
                  <a:gd name="connsiteY29" fmla="*/ 28654 h 238782"/>
                  <a:gd name="connsiteX30" fmla="*/ 29802 w 305178"/>
                  <a:gd name="connsiteY30" fmla="*/ 202965 h 238782"/>
                  <a:gd name="connsiteX31" fmla="*/ 275376 w 305178"/>
                  <a:gd name="connsiteY31" fmla="*/ 202965 h 238782"/>
                  <a:gd name="connsiteX32" fmla="*/ 275376 w 305178"/>
                  <a:gd name="connsiteY32" fmla="*/ 28654 h 238782"/>
                  <a:gd name="connsiteX33" fmla="*/ 151695 w 305178"/>
                  <a:gd name="connsiteY33" fmla="*/ 19699 h 238782"/>
                  <a:gd name="connsiteX34" fmla="*/ 151397 w 305178"/>
                  <a:gd name="connsiteY34" fmla="*/ 0 h 238782"/>
                  <a:gd name="connsiteX35" fmla="*/ 277760 w 305178"/>
                  <a:gd name="connsiteY35" fmla="*/ 9551 h 238782"/>
                  <a:gd name="connsiteX36" fmla="*/ 294450 w 305178"/>
                  <a:gd name="connsiteY36" fmla="*/ 23878 h 238782"/>
                  <a:gd name="connsiteX37" fmla="*/ 294450 w 305178"/>
                  <a:gd name="connsiteY37" fmla="*/ 207741 h 238782"/>
                  <a:gd name="connsiteX38" fmla="*/ 277760 w 305178"/>
                  <a:gd name="connsiteY38" fmla="*/ 222068 h 238782"/>
                  <a:gd name="connsiteX39" fmla="*/ 215771 w 305178"/>
                  <a:gd name="connsiteY39" fmla="*/ 229231 h 238782"/>
                  <a:gd name="connsiteX40" fmla="*/ 218155 w 305178"/>
                  <a:gd name="connsiteY40" fmla="*/ 229231 h 238782"/>
                  <a:gd name="connsiteX41" fmla="*/ 151397 w 305178"/>
                  <a:gd name="connsiteY41" fmla="*/ 238782 h 238782"/>
                  <a:gd name="connsiteX42" fmla="*/ 84639 w 305178"/>
                  <a:gd name="connsiteY42" fmla="*/ 229231 h 238782"/>
                  <a:gd name="connsiteX43" fmla="*/ 87023 w 305178"/>
                  <a:gd name="connsiteY43" fmla="*/ 229231 h 238782"/>
                  <a:gd name="connsiteX44" fmla="*/ 27418 w 305178"/>
                  <a:gd name="connsiteY44" fmla="*/ 222068 h 238782"/>
                  <a:gd name="connsiteX45" fmla="*/ 10728 w 305178"/>
                  <a:gd name="connsiteY45" fmla="*/ 207741 h 238782"/>
                  <a:gd name="connsiteX46" fmla="*/ 10728 w 305178"/>
                  <a:gd name="connsiteY46" fmla="*/ 23878 h 238782"/>
                  <a:gd name="connsiteX47" fmla="*/ 27418 w 305178"/>
                  <a:gd name="connsiteY47" fmla="*/ 9551 h 238782"/>
                  <a:gd name="connsiteX48" fmla="*/ 151397 w 305178"/>
                  <a:gd name="connsiteY48" fmla="*/ 0 h 238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Lst>
                <a:rect l="l" t="t" r="r" b="b"/>
                <a:pathLst>
                  <a:path w="305178" h="238782">
                    <a:moveTo>
                      <a:pt x="127653" y="76572"/>
                    </a:moveTo>
                    <a:cubicBezTo>
                      <a:pt x="130046" y="76572"/>
                      <a:pt x="132439" y="76572"/>
                      <a:pt x="132439" y="81358"/>
                    </a:cubicBezTo>
                    <a:cubicBezTo>
                      <a:pt x="132439" y="83751"/>
                      <a:pt x="130046" y="86144"/>
                      <a:pt x="127653" y="86144"/>
                    </a:cubicBezTo>
                    <a:cubicBezTo>
                      <a:pt x="127653" y="86144"/>
                      <a:pt x="127653" y="86144"/>
                      <a:pt x="91760" y="88537"/>
                    </a:cubicBezTo>
                    <a:cubicBezTo>
                      <a:pt x="89367" y="88537"/>
                      <a:pt x="86975" y="90929"/>
                      <a:pt x="86975" y="93322"/>
                    </a:cubicBezTo>
                    <a:cubicBezTo>
                      <a:pt x="86975" y="93322"/>
                      <a:pt x="86975" y="93322"/>
                      <a:pt x="84582" y="110072"/>
                    </a:cubicBezTo>
                    <a:cubicBezTo>
                      <a:pt x="84582" y="114858"/>
                      <a:pt x="82189" y="114858"/>
                      <a:pt x="79796" y="114858"/>
                    </a:cubicBezTo>
                    <a:cubicBezTo>
                      <a:pt x="77403" y="114858"/>
                      <a:pt x="75010" y="114858"/>
                      <a:pt x="75010" y="110072"/>
                    </a:cubicBezTo>
                    <a:cubicBezTo>
                      <a:pt x="75010" y="110072"/>
                      <a:pt x="75010" y="110072"/>
                      <a:pt x="77403" y="83751"/>
                    </a:cubicBezTo>
                    <a:cubicBezTo>
                      <a:pt x="79796" y="81358"/>
                      <a:pt x="82189" y="78965"/>
                      <a:pt x="84582" y="78965"/>
                    </a:cubicBezTo>
                    <a:cubicBezTo>
                      <a:pt x="84582" y="78965"/>
                      <a:pt x="84582" y="78965"/>
                      <a:pt x="127653" y="76572"/>
                    </a:cubicBezTo>
                    <a:close/>
                    <a:moveTo>
                      <a:pt x="133149" y="46062"/>
                    </a:moveTo>
                    <a:cubicBezTo>
                      <a:pt x="107870" y="46062"/>
                      <a:pt x="82294" y="49054"/>
                      <a:pt x="56122" y="55036"/>
                    </a:cubicBezTo>
                    <a:cubicBezTo>
                      <a:pt x="44226" y="95715"/>
                      <a:pt x="44226" y="134001"/>
                      <a:pt x="56122" y="174679"/>
                    </a:cubicBezTo>
                    <a:cubicBezTo>
                      <a:pt x="108465" y="184251"/>
                      <a:pt x="158428" y="184251"/>
                      <a:pt x="208391" y="174679"/>
                    </a:cubicBezTo>
                    <a:cubicBezTo>
                      <a:pt x="222666" y="134001"/>
                      <a:pt x="222666" y="95715"/>
                      <a:pt x="208391" y="55036"/>
                    </a:cubicBezTo>
                    <a:cubicBezTo>
                      <a:pt x="183409" y="49054"/>
                      <a:pt x="158428" y="46062"/>
                      <a:pt x="133149" y="46062"/>
                    </a:cubicBezTo>
                    <a:close/>
                    <a:moveTo>
                      <a:pt x="132257" y="38286"/>
                    </a:moveTo>
                    <a:cubicBezTo>
                      <a:pt x="158428" y="38286"/>
                      <a:pt x="184599" y="40679"/>
                      <a:pt x="210770" y="45464"/>
                    </a:cubicBezTo>
                    <a:cubicBezTo>
                      <a:pt x="213150" y="45464"/>
                      <a:pt x="215529" y="47857"/>
                      <a:pt x="217908" y="52643"/>
                    </a:cubicBezTo>
                    <a:cubicBezTo>
                      <a:pt x="232183" y="93322"/>
                      <a:pt x="232183" y="136393"/>
                      <a:pt x="217908" y="177072"/>
                    </a:cubicBezTo>
                    <a:cubicBezTo>
                      <a:pt x="215529" y="181858"/>
                      <a:pt x="213150" y="184251"/>
                      <a:pt x="210770" y="184251"/>
                    </a:cubicBezTo>
                    <a:cubicBezTo>
                      <a:pt x="184599" y="189036"/>
                      <a:pt x="158428" y="191429"/>
                      <a:pt x="132257" y="191429"/>
                    </a:cubicBezTo>
                    <a:cubicBezTo>
                      <a:pt x="106085" y="191429"/>
                      <a:pt x="79914" y="189036"/>
                      <a:pt x="53742" y="184251"/>
                    </a:cubicBezTo>
                    <a:cubicBezTo>
                      <a:pt x="51363" y="184251"/>
                      <a:pt x="48984" y="181858"/>
                      <a:pt x="46605" y="177072"/>
                    </a:cubicBezTo>
                    <a:cubicBezTo>
                      <a:pt x="34709" y="136393"/>
                      <a:pt x="34709" y="93322"/>
                      <a:pt x="46605" y="52643"/>
                    </a:cubicBezTo>
                    <a:cubicBezTo>
                      <a:pt x="48984" y="47857"/>
                      <a:pt x="51363" y="45464"/>
                      <a:pt x="53742" y="45464"/>
                    </a:cubicBezTo>
                    <a:cubicBezTo>
                      <a:pt x="79914" y="40679"/>
                      <a:pt x="106085" y="38286"/>
                      <a:pt x="132257" y="38286"/>
                    </a:cubicBezTo>
                    <a:close/>
                    <a:moveTo>
                      <a:pt x="151695" y="19699"/>
                    </a:moveTo>
                    <a:cubicBezTo>
                      <a:pt x="110866" y="19699"/>
                      <a:pt x="70334" y="22684"/>
                      <a:pt x="29802" y="28654"/>
                    </a:cubicBezTo>
                    <a:cubicBezTo>
                      <a:pt x="15496" y="85962"/>
                      <a:pt x="15496" y="145657"/>
                      <a:pt x="29802" y="202965"/>
                    </a:cubicBezTo>
                    <a:cubicBezTo>
                      <a:pt x="110866" y="212516"/>
                      <a:pt x="191929" y="212516"/>
                      <a:pt x="275376" y="202965"/>
                    </a:cubicBezTo>
                    <a:cubicBezTo>
                      <a:pt x="289682" y="145657"/>
                      <a:pt x="289682" y="85962"/>
                      <a:pt x="275376" y="28654"/>
                    </a:cubicBezTo>
                    <a:cubicBezTo>
                      <a:pt x="233653" y="22684"/>
                      <a:pt x="192525" y="19699"/>
                      <a:pt x="151695" y="19699"/>
                    </a:cubicBezTo>
                    <a:close/>
                    <a:moveTo>
                      <a:pt x="151397" y="0"/>
                    </a:moveTo>
                    <a:cubicBezTo>
                      <a:pt x="194313" y="0"/>
                      <a:pt x="234845" y="2388"/>
                      <a:pt x="277760" y="9551"/>
                    </a:cubicBezTo>
                    <a:cubicBezTo>
                      <a:pt x="284913" y="9551"/>
                      <a:pt x="292066" y="14327"/>
                      <a:pt x="294450" y="23878"/>
                    </a:cubicBezTo>
                    <a:cubicBezTo>
                      <a:pt x="308755" y="83574"/>
                      <a:pt x="308755" y="145657"/>
                      <a:pt x="294450" y="207741"/>
                    </a:cubicBezTo>
                    <a:cubicBezTo>
                      <a:pt x="292066" y="214904"/>
                      <a:pt x="284913" y="222068"/>
                      <a:pt x="277760" y="222068"/>
                    </a:cubicBezTo>
                    <a:cubicBezTo>
                      <a:pt x="256303" y="224455"/>
                      <a:pt x="237229" y="226843"/>
                      <a:pt x="215771" y="229231"/>
                    </a:cubicBezTo>
                    <a:cubicBezTo>
                      <a:pt x="218155" y="229231"/>
                      <a:pt x="218155" y="229231"/>
                      <a:pt x="218155" y="229231"/>
                    </a:cubicBezTo>
                    <a:cubicBezTo>
                      <a:pt x="218155" y="236394"/>
                      <a:pt x="189545" y="238782"/>
                      <a:pt x="151397" y="238782"/>
                    </a:cubicBezTo>
                    <a:cubicBezTo>
                      <a:pt x="115634" y="238782"/>
                      <a:pt x="84639" y="236394"/>
                      <a:pt x="84639" y="229231"/>
                    </a:cubicBezTo>
                    <a:cubicBezTo>
                      <a:pt x="84639" y="229231"/>
                      <a:pt x="84639" y="229231"/>
                      <a:pt x="87023" y="229231"/>
                    </a:cubicBezTo>
                    <a:cubicBezTo>
                      <a:pt x="65565" y="226843"/>
                      <a:pt x="46491" y="224455"/>
                      <a:pt x="27418" y="222068"/>
                    </a:cubicBezTo>
                    <a:cubicBezTo>
                      <a:pt x="17881" y="222068"/>
                      <a:pt x="13112" y="214904"/>
                      <a:pt x="10728" y="207741"/>
                    </a:cubicBezTo>
                    <a:cubicBezTo>
                      <a:pt x="-3577" y="145657"/>
                      <a:pt x="-3577" y="83574"/>
                      <a:pt x="10728" y="23878"/>
                    </a:cubicBezTo>
                    <a:cubicBezTo>
                      <a:pt x="13112" y="14327"/>
                      <a:pt x="17881" y="9551"/>
                      <a:pt x="27418" y="9551"/>
                    </a:cubicBezTo>
                    <a:cubicBezTo>
                      <a:pt x="67949" y="2388"/>
                      <a:pt x="110866" y="0"/>
                      <a:pt x="151397"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square" anchor="ctr">
                <a:noAutofit/>
              </a:bodyPr>
              <a:lstStyle/>
              <a:p>
                <a:pPr algn="ctr"/>
                <a:endParaRPr>
                  <a:latin typeface="微软雅黑" panose="020B0503020204020204" pitchFamily="34" charset="-122"/>
                  <a:ea typeface="微软雅黑" panose="020B0503020204020204" pitchFamily="34" charset="-122"/>
                </a:endParaRPr>
              </a:p>
            </p:txBody>
          </p:sp>
        </p:grpSp>
        <p:grpSp>
          <p:nvGrpSpPr>
            <p:cNvPr id="48" name="iṥļïdé">
              <a:extLst>
                <a:ext uri="{FF2B5EF4-FFF2-40B4-BE49-F238E27FC236}">
                  <a16:creationId xmlns:a16="http://schemas.microsoft.com/office/drawing/2014/main" id="{5156D662-9D2B-4DBC-A1BE-EA86BFA1B779}"/>
                </a:ext>
              </a:extLst>
            </p:cNvPr>
            <p:cNvGrpSpPr/>
            <p:nvPr/>
          </p:nvGrpSpPr>
          <p:grpSpPr>
            <a:xfrm>
              <a:off x="6810699" y="4946517"/>
              <a:ext cx="3875301" cy="1040829"/>
              <a:chOff x="6750725" y="2906937"/>
              <a:chExt cx="3875301" cy="1040829"/>
            </a:xfrm>
          </p:grpSpPr>
          <p:sp>
            <p:nvSpPr>
              <p:cNvPr id="51" name="iṧļíḋé">
                <a:extLst>
                  <a:ext uri="{FF2B5EF4-FFF2-40B4-BE49-F238E27FC236}">
                    <a16:creationId xmlns:a16="http://schemas.microsoft.com/office/drawing/2014/main" id="{CB71E2A8-0917-4D04-A2C4-2B5FDA57EACA}"/>
                  </a:ext>
                </a:extLst>
              </p:cNvPr>
              <p:cNvSpPr/>
              <p:nvPr/>
            </p:nvSpPr>
            <p:spPr bwMode="auto">
              <a:xfrm>
                <a:off x="6780086" y="3375728"/>
                <a:ext cx="3845940" cy="57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nchor="t" anchorCtr="0">
                <a:no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285750" indent="-285750">
                  <a:lnSpc>
                    <a:spcPct val="150000"/>
                  </a:lnSpc>
                  <a:spcBef>
                    <a:spcPct val="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难以自动诊断故障和</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spcBef>
                    <a:spcPct val="0"/>
                  </a:spcBef>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难以细粒度定位故障起因</a:t>
                </a:r>
              </a:p>
            </p:txBody>
          </p:sp>
          <p:sp>
            <p:nvSpPr>
              <p:cNvPr id="52" name="i$ḻïďé">
                <a:extLst>
                  <a:ext uri="{FF2B5EF4-FFF2-40B4-BE49-F238E27FC236}">
                    <a16:creationId xmlns:a16="http://schemas.microsoft.com/office/drawing/2014/main" id="{836D5325-F91D-4E81-9C34-2CD3840A06A7}"/>
                  </a:ext>
                </a:extLst>
              </p:cNvPr>
              <p:cNvSpPr txBox="1"/>
              <p:nvPr/>
            </p:nvSpPr>
            <p:spPr bwMode="auto">
              <a:xfrm>
                <a:off x="6750725" y="2906937"/>
                <a:ext cx="3845940" cy="39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nchor="b"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eaLnBrk="1" hangingPunct="1">
                  <a:lnSpc>
                    <a:spcPct val="100000"/>
                  </a:lnSpc>
                  <a:spcBef>
                    <a:spcPct val="0"/>
                  </a:spcBef>
                  <a:buFontTx/>
                  <a:buNone/>
                </a:pPr>
                <a:r>
                  <a:rPr lang="zh-CN" altLang="en-US" sz="1800" b="1" dirty="0">
                    <a:latin typeface="微软雅黑" panose="020B0503020204020204" pitchFamily="34" charset="-122"/>
                    <a:ea typeface="微软雅黑" panose="020B0503020204020204" pitchFamily="34" charset="-122"/>
                  </a:rPr>
                  <a:t>借助人工经验计算和故障因素相关性匹配</a:t>
                </a:r>
                <a:endParaRPr lang="en-US" altLang="zh-CN" sz="1800" b="1" dirty="0">
                  <a:latin typeface="微软雅黑" panose="020B0503020204020204" pitchFamily="34" charset="-122"/>
                  <a:ea typeface="微软雅黑" panose="020B0503020204020204" pitchFamily="34" charset="-122"/>
                </a:endParaRPr>
              </a:p>
            </p:txBody>
          </p:sp>
        </p:grpSp>
        <p:cxnSp>
          <p:nvCxnSpPr>
            <p:cNvPr id="49" name="iṩḻiḑê">
              <a:extLst>
                <a:ext uri="{FF2B5EF4-FFF2-40B4-BE49-F238E27FC236}">
                  <a16:creationId xmlns:a16="http://schemas.microsoft.com/office/drawing/2014/main" id="{66BE4276-0D6E-4943-A8B6-F310393C423E}"/>
                </a:ext>
              </a:extLst>
            </p:cNvPr>
            <p:cNvCxnSpPr/>
            <p:nvPr/>
          </p:nvCxnSpPr>
          <p:spPr>
            <a:xfrm>
              <a:off x="6933670" y="3051610"/>
              <a:ext cx="3600000"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50" name="islîde">
              <a:extLst>
                <a:ext uri="{FF2B5EF4-FFF2-40B4-BE49-F238E27FC236}">
                  <a16:creationId xmlns:a16="http://schemas.microsoft.com/office/drawing/2014/main" id="{9DB80795-15E8-4227-95D6-8E0E15128410}"/>
                </a:ext>
              </a:extLst>
            </p:cNvPr>
            <p:cNvCxnSpPr/>
            <p:nvPr/>
          </p:nvCxnSpPr>
          <p:spPr>
            <a:xfrm>
              <a:off x="6963030" y="4837055"/>
              <a:ext cx="3600000" cy="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7" name="îṩḻïdê">
            <a:extLst>
              <a:ext uri="{FF2B5EF4-FFF2-40B4-BE49-F238E27FC236}">
                <a16:creationId xmlns:a16="http://schemas.microsoft.com/office/drawing/2014/main" id="{BF4E62E5-1E23-4500-9329-7FE6138DA7F2}"/>
              </a:ext>
            </a:extLst>
          </p:cNvPr>
          <p:cNvSpPr/>
          <p:nvPr/>
        </p:nvSpPr>
        <p:spPr bwMode="auto">
          <a:xfrm>
            <a:off x="1210071" y="2003668"/>
            <a:ext cx="2459717" cy="578165"/>
          </a:xfrm>
          <a:prstGeom prst="homePlate">
            <a:avLst>
              <a:gd name="adj" fmla="val 35856"/>
            </a:avLst>
          </a:prstGeom>
          <a:solidFill>
            <a:schemeClr val="bg2">
              <a:lumMod val="75000"/>
              <a:alpha val="48000"/>
            </a:schemeClr>
          </a:solidFill>
          <a:ln w="25400" algn="ctr">
            <a:noFill/>
            <a:miter lim="800000"/>
            <a:headEnd/>
            <a:tailEnd/>
          </a:ln>
          <a:effectLst/>
        </p:spPr>
        <p:txBody>
          <a:bodyPr wrap="square" lIns="91440" tIns="45720" rIns="91440" bIns="45720" anchor="ctr">
            <a:normAutofit/>
          </a:bodyPr>
          <a:lstStyle/>
          <a:p>
            <a:pPr algn="ctr"/>
            <a:endParaRPr>
              <a:latin typeface="微软雅黑" panose="020B0503020204020204" pitchFamily="34" charset="-122"/>
              <a:ea typeface="微软雅黑" panose="020B0503020204020204" pitchFamily="34" charset="-122"/>
            </a:endParaRPr>
          </a:p>
        </p:txBody>
      </p:sp>
      <p:sp>
        <p:nvSpPr>
          <p:cNvPr id="70" name="文本框 69">
            <a:extLst>
              <a:ext uri="{FF2B5EF4-FFF2-40B4-BE49-F238E27FC236}">
                <a16:creationId xmlns:a16="http://schemas.microsoft.com/office/drawing/2014/main" id="{8B679C58-94F8-426E-BC8A-F933062ADF51}"/>
              </a:ext>
            </a:extLst>
          </p:cNvPr>
          <p:cNvSpPr txBox="1"/>
          <p:nvPr/>
        </p:nvSpPr>
        <p:spPr>
          <a:xfrm>
            <a:off x="1152943" y="2105238"/>
            <a:ext cx="2350304" cy="369332"/>
          </a:xfrm>
          <a:prstGeom prst="rect">
            <a:avLst/>
          </a:prstGeom>
          <a:noFill/>
        </p:spPr>
        <p:txBody>
          <a:bodyPr wrap="square" rtlCol="0">
            <a:spAutoFit/>
          </a:bodyPr>
          <a:lstStyle/>
          <a:p>
            <a:pPr algn="ctr"/>
            <a:r>
              <a:rPr lang="zh-CN" altLang="en-US" b="1" dirty="0">
                <a:solidFill>
                  <a:srgbClr val="4276AA"/>
                </a:solidFill>
                <a:latin typeface="微软雅黑" panose="020B0503020204020204" pitchFamily="34" charset="-122"/>
                <a:ea typeface="微软雅黑" panose="020B0503020204020204" pitchFamily="34" charset="-122"/>
              </a:rPr>
              <a:t>故障检测流程</a:t>
            </a:r>
          </a:p>
        </p:txBody>
      </p:sp>
    </p:spTree>
    <p:custDataLst>
      <p:tags r:id="rId1"/>
    </p:custDataLst>
    <p:extLst>
      <p:ext uri="{BB962C8B-B14F-4D97-AF65-F5344CB8AC3E}">
        <p14:creationId xmlns:p14="http://schemas.microsoft.com/office/powerpoint/2010/main" val="399100145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iṩḷiḋê">
            <a:extLst>
              <a:ext uri="{FF2B5EF4-FFF2-40B4-BE49-F238E27FC236}">
                <a16:creationId xmlns:a16="http://schemas.microsoft.com/office/drawing/2014/main" id="{54794A06-7DDC-43ED-B563-11DF86BCFE68}"/>
              </a:ext>
            </a:extLst>
          </p:cNvPr>
          <p:cNvSpPr/>
          <p:nvPr/>
        </p:nvSpPr>
        <p:spPr>
          <a:xfrm>
            <a:off x="7172774" y="3943831"/>
            <a:ext cx="1228725" cy="1228725"/>
          </a:xfrm>
          <a:prstGeom prst="ellipse">
            <a:avLst/>
          </a:prstGeom>
          <a:solidFill>
            <a:schemeClr val="accent3"/>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1600" b="1" dirty="0">
              <a:solidFill>
                <a:srgbClr val="FFFFFF"/>
              </a:solidFill>
              <a:latin typeface="微软雅黑" panose="020B0503020204020204" pitchFamily="34" charset="-122"/>
              <a:ea typeface="微软雅黑" panose="020B0503020204020204" pitchFamily="34" charset="-122"/>
            </a:endParaRPr>
          </a:p>
        </p:txBody>
      </p:sp>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相关讨论</a:t>
            </a:r>
            <a:r>
              <a:rPr lang="en-US" altLang="zh-CN" sz="28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故障检测</a:t>
            </a:r>
            <a:endParaRPr lang="en-US" altLang="zh-CN" sz="32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1" name="文本框 10">
            <a:extLst>
              <a:ext uri="{FF2B5EF4-FFF2-40B4-BE49-F238E27FC236}">
                <a16:creationId xmlns:a16="http://schemas.microsoft.com/office/drawing/2014/main" id="{270B3373-C7A3-4498-AFC6-9B21971115C5}"/>
              </a:ext>
            </a:extLst>
          </p:cNvPr>
          <p:cNvSpPr txBox="1"/>
          <p:nvPr/>
        </p:nvSpPr>
        <p:spPr>
          <a:xfrm>
            <a:off x="1061414" y="1110452"/>
            <a:ext cx="9778404" cy="369332"/>
          </a:xfrm>
          <a:prstGeom prst="rect">
            <a:avLst/>
          </a:prstGeom>
          <a:noFill/>
        </p:spPr>
        <p:txBody>
          <a:bodyPr wrap="square" rtlCol="0">
            <a:spAutoFit/>
          </a:bodyPr>
          <a:lstStyle/>
          <a:p>
            <a:r>
              <a:rPr lang="zh-CN" altLang="zh-CN" sz="1800" kern="100" dirty="0">
                <a:effectLst/>
                <a:latin typeface="微软雅黑" panose="020B0503020204020204" pitchFamily="34" charset="-122"/>
                <a:ea typeface="微软雅黑" panose="020B0503020204020204" pitchFamily="34" charset="-122"/>
              </a:rPr>
              <a:t>对故障检测中</a:t>
            </a:r>
            <a:r>
              <a:rPr lang="zh-CN" altLang="zh-CN" sz="1800" b="1" kern="100" dirty="0">
                <a:solidFill>
                  <a:schemeClr val="accent1"/>
                </a:solidFill>
                <a:effectLst/>
                <a:latin typeface="微软雅黑" panose="020B0503020204020204" pitchFamily="34" charset="-122"/>
                <a:ea typeface="微软雅黑" panose="020B0503020204020204" pitchFamily="34" charset="-122"/>
              </a:rPr>
              <a:t>软件监控</a:t>
            </a:r>
            <a:r>
              <a:rPr lang="zh-CN" altLang="zh-CN" sz="1800" kern="100" dirty="0">
                <a:effectLst/>
                <a:latin typeface="微软雅黑" panose="020B0503020204020204" pitchFamily="34" charset="-122"/>
                <a:ea typeface="微软雅黑" panose="020B0503020204020204" pitchFamily="34" charset="-122"/>
              </a:rPr>
              <a:t>、</a:t>
            </a:r>
            <a:r>
              <a:rPr lang="zh-CN" altLang="zh-CN" sz="1800" b="1" kern="100" dirty="0">
                <a:solidFill>
                  <a:schemeClr val="accent1"/>
                </a:solidFill>
                <a:effectLst/>
                <a:latin typeface="微软雅黑" panose="020B0503020204020204" pitchFamily="34" charset="-122"/>
                <a:ea typeface="微软雅黑" panose="020B0503020204020204" pitchFamily="34" charset="-122"/>
              </a:rPr>
              <a:t>故障诊断</a:t>
            </a:r>
            <a:r>
              <a:rPr lang="zh-CN" altLang="zh-CN" sz="1800" kern="100" dirty="0">
                <a:effectLst/>
                <a:latin typeface="微软雅黑" panose="020B0503020204020204" pitchFamily="34" charset="-122"/>
                <a:ea typeface="微软雅黑" panose="020B0503020204020204" pitchFamily="34" charset="-122"/>
              </a:rPr>
              <a:t>、</a:t>
            </a:r>
            <a:r>
              <a:rPr lang="zh-CN" altLang="zh-CN" sz="1800" b="1" kern="100" dirty="0">
                <a:solidFill>
                  <a:schemeClr val="accent1"/>
                </a:solidFill>
                <a:effectLst/>
                <a:latin typeface="微软雅黑" panose="020B0503020204020204" pitchFamily="34" charset="-122"/>
                <a:ea typeface="微软雅黑" panose="020B0503020204020204" pitchFamily="34" charset="-122"/>
              </a:rPr>
              <a:t>故障复现和测试</a:t>
            </a:r>
            <a:r>
              <a:rPr lang="zh-CN" altLang="zh-CN" sz="1800" kern="100" dirty="0">
                <a:effectLst/>
                <a:latin typeface="微软雅黑" panose="020B0503020204020204" pitchFamily="34" charset="-122"/>
                <a:ea typeface="微软雅黑" panose="020B0503020204020204" pitchFamily="34" charset="-122"/>
              </a:rPr>
              <a:t>三个方面的未来发展进行分析。</a:t>
            </a:r>
          </a:p>
        </p:txBody>
      </p:sp>
      <p:grpSp>
        <p:nvGrpSpPr>
          <p:cNvPr id="12" name="#566842"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B9797B99-ECF9-4741-AA93-46DB03DC77C0}"/>
              </a:ext>
            </a:extLst>
          </p:cNvPr>
          <p:cNvGrpSpPr>
            <a:grpSpLocks noChangeAspect="1"/>
          </p:cNvGrpSpPr>
          <p:nvPr>
            <p:custDataLst>
              <p:tags r:id="rId2"/>
            </p:custDataLst>
          </p:nvPr>
        </p:nvGrpSpPr>
        <p:grpSpPr>
          <a:xfrm>
            <a:off x="470822" y="1755658"/>
            <a:ext cx="11250355" cy="4335285"/>
            <a:chOff x="847159" y="1448550"/>
            <a:chExt cx="11250355" cy="4335285"/>
          </a:xfrm>
        </p:grpSpPr>
        <p:sp>
          <p:nvSpPr>
            <p:cNvPr id="13" name="îṩľïḍe">
              <a:extLst>
                <a:ext uri="{FF2B5EF4-FFF2-40B4-BE49-F238E27FC236}">
                  <a16:creationId xmlns:a16="http://schemas.microsoft.com/office/drawing/2014/main" id="{1C38E853-7547-4F8E-BD6E-478CE257CB23}"/>
                </a:ext>
              </a:extLst>
            </p:cNvPr>
            <p:cNvSpPr/>
            <p:nvPr/>
          </p:nvSpPr>
          <p:spPr>
            <a:xfrm>
              <a:off x="4741344" y="2534728"/>
              <a:ext cx="1228725" cy="1228725"/>
            </a:xfrm>
            <a:prstGeom prst="ellipse">
              <a:avLst/>
            </a:prstGeom>
            <a:solidFill>
              <a:schemeClr val="accent6"/>
            </a:solidFill>
            <a:ln w="12700" cap="rnd">
              <a:noFill/>
              <a:prstDash val="solid"/>
              <a:round/>
              <a:headEnd/>
              <a:tailEnd/>
            </a:ln>
            <a:effectLst>
              <a:outerShdw blurRad="254000" dist="127000" algn="ctr" rotWithShape="0">
                <a:schemeClr val="accent6">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914354"/>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4" name="îśļiḋé">
              <a:extLst>
                <a:ext uri="{FF2B5EF4-FFF2-40B4-BE49-F238E27FC236}">
                  <a16:creationId xmlns:a16="http://schemas.microsoft.com/office/drawing/2014/main" id="{8E91CE6C-1F59-46F9-9510-B85F7736DCE1}"/>
                </a:ext>
              </a:extLst>
            </p:cNvPr>
            <p:cNvSpPr/>
            <p:nvPr/>
          </p:nvSpPr>
          <p:spPr>
            <a:xfrm>
              <a:off x="3541994" y="3510544"/>
              <a:ext cx="1228725" cy="1228725"/>
            </a:xfrm>
            <a:prstGeom prst="ellipse">
              <a:avLst/>
            </a:prstGeom>
            <a:solidFill>
              <a:schemeClr val="accent5"/>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15" name="iṩḷiḋê">
              <a:extLst>
                <a:ext uri="{FF2B5EF4-FFF2-40B4-BE49-F238E27FC236}">
                  <a16:creationId xmlns:a16="http://schemas.microsoft.com/office/drawing/2014/main" id="{D809DB73-8AAC-4126-AD02-CEEBB52B9E05}"/>
                </a:ext>
              </a:extLst>
            </p:cNvPr>
            <p:cNvSpPr/>
            <p:nvPr/>
          </p:nvSpPr>
          <p:spPr>
            <a:xfrm>
              <a:off x="6424596" y="2606111"/>
              <a:ext cx="1228725" cy="1228725"/>
            </a:xfrm>
            <a:prstGeom prst="ellipse">
              <a:avLst/>
            </a:prstGeom>
            <a:solidFill>
              <a:schemeClr val="accent1"/>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1600" b="1">
                <a:solidFill>
                  <a:srgbClr val="FFFFFF"/>
                </a:solidFill>
                <a:latin typeface="微软雅黑" panose="020B0503020204020204" pitchFamily="34" charset="-122"/>
                <a:ea typeface="微软雅黑" panose="020B0503020204020204" pitchFamily="34" charset="-122"/>
              </a:endParaRPr>
            </a:p>
          </p:txBody>
        </p:sp>
        <p:sp>
          <p:nvSpPr>
            <p:cNvPr id="16" name="íṡḻîḍé">
              <a:extLst>
                <a:ext uri="{FF2B5EF4-FFF2-40B4-BE49-F238E27FC236}">
                  <a16:creationId xmlns:a16="http://schemas.microsoft.com/office/drawing/2014/main" id="{759DD615-070C-4FC0-B4D3-E7E7C3DB41F9}"/>
                </a:ext>
              </a:extLst>
            </p:cNvPr>
            <p:cNvSpPr/>
            <p:nvPr/>
          </p:nvSpPr>
          <p:spPr>
            <a:xfrm>
              <a:off x="3989161" y="3093811"/>
              <a:ext cx="4213678" cy="2106839"/>
            </a:xfrm>
            <a:custGeom>
              <a:avLst/>
              <a:gdLst>
                <a:gd name="connsiteX0" fmla="*/ 2106839 w 4213678"/>
                <a:gd name="connsiteY0" fmla="*/ 0 h 2106839"/>
                <a:gd name="connsiteX1" fmla="*/ 4213678 w 4213678"/>
                <a:gd name="connsiteY1" fmla="*/ 2106839 h 2106839"/>
                <a:gd name="connsiteX2" fmla="*/ 0 w 4213678"/>
                <a:gd name="connsiteY2" fmla="*/ 2106839 h 2106839"/>
                <a:gd name="connsiteX3" fmla="*/ 2106839 w 4213678"/>
                <a:gd name="connsiteY3" fmla="*/ 0 h 2106839"/>
              </a:gdLst>
              <a:ahLst/>
              <a:cxnLst>
                <a:cxn ang="0">
                  <a:pos x="connsiteX0" y="connsiteY0"/>
                </a:cxn>
                <a:cxn ang="0">
                  <a:pos x="connsiteX1" y="connsiteY1"/>
                </a:cxn>
                <a:cxn ang="0">
                  <a:pos x="connsiteX2" y="connsiteY2"/>
                </a:cxn>
                <a:cxn ang="0">
                  <a:pos x="connsiteX3" y="connsiteY3"/>
                </a:cxn>
              </a:cxnLst>
              <a:rect l="l" t="t" r="r" b="b"/>
              <a:pathLst>
                <a:path w="4213678" h="2106839">
                  <a:moveTo>
                    <a:pt x="2106839" y="0"/>
                  </a:moveTo>
                  <a:cubicBezTo>
                    <a:pt x="3270414" y="0"/>
                    <a:pt x="4213678" y="943264"/>
                    <a:pt x="4213678" y="2106839"/>
                  </a:cubicBezTo>
                  <a:lnTo>
                    <a:pt x="0" y="2106839"/>
                  </a:lnTo>
                  <a:cubicBezTo>
                    <a:pt x="0" y="943264"/>
                    <a:pt x="943264" y="0"/>
                    <a:pt x="2106839" y="0"/>
                  </a:cubicBezTo>
                  <a:close/>
                </a:path>
              </a:pathLst>
            </a:cu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914354"/>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7" name="îŝlîḑe">
              <a:extLst>
                <a:ext uri="{FF2B5EF4-FFF2-40B4-BE49-F238E27FC236}">
                  <a16:creationId xmlns:a16="http://schemas.microsoft.com/office/drawing/2014/main" id="{1364216A-D003-4CAE-B376-EB66C68B0403}"/>
                </a:ext>
              </a:extLst>
            </p:cNvPr>
            <p:cNvSpPr txBox="1"/>
            <p:nvPr/>
          </p:nvSpPr>
          <p:spPr>
            <a:xfrm>
              <a:off x="3644931" y="3803381"/>
              <a:ext cx="585417" cy="523220"/>
            </a:xfrm>
            <a:prstGeom prst="rect">
              <a:avLst/>
            </a:prstGeom>
            <a:noFill/>
          </p:spPr>
          <p:txBody>
            <a:bodyPr wrap="square" rtlCol="0">
              <a:spAutoFit/>
            </a:bodyPr>
            <a:lstStyle/>
            <a:p>
              <a:pPr algn="ctr"/>
              <a:r>
                <a:rPr lang="en-US" altLang="zh-CN" sz="2800" b="1" i="1" dirty="0">
                  <a:solidFill>
                    <a:srgbClr val="FFFFFF"/>
                  </a:solidFill>
                  <a:latin typeface="微软雅黑" panose="020B0503020204020204" pitchFamily="34" charset="-122"/>
                  <a:ea typeface="微软雅黑" panose="020B0503020204020204" pitchFamily="34" charset="-122"/>
                </a:rPr>
                <a:t>1</a:t>
              </a:r>
              <a:endParaRPr lang="zh-CN" altLang="en-US" sz="2800" b="1" i="1" dirty="0">
                <a:solidFill>
                  <a:srgbClr val="FFFFFF"/>
                </a:solidFill>
                <a:latin typeface="微软雅黑" panose="020B0503020204020204" pitchFamily="34" charset="-122"/>
                <a:ea typeface="微软雅黑" panose="020B0503020204020204" pitchFamily="34" charset="-122"/>
              </a:endParaRPr>
            </a:p>
          </p:txBody>
        </p:sp>
        <p:sp>
          <p:nvSpPr>
            <p:cNvPr id="18" name="iš1ïdê">
              <a:extLst>
                <a:ext uri="{FF2B5EF4-FFF2-40B4-BE49-F238E27FC236}">
                  <a16:creationId xmlns:a16="http://schemas.microsoft.com/office/drawing/2014/main" id="{48A61CCD-BE77-421C-B49B-66A7C49B32F7}"/>
                </a:ext>
              </a:extLst>
            </p:cNvPr>
            <p:cNvSpPr txBox="1"/>
            <p:nvPr/>
          </p:nvSpPr>
          <p:spPr>
            <a:xfrm>
              <a:off x="5080511" y="2697253"/>
              <a:ext cx="409086" cy="523220"/>
            </a:xfrm>
            <a:prstGeom prst="rect">
              <a:avLst/>
            </a:prstGeom>
            <a:noFill/>
          </p:spPr>
          <p:txBody>
            <a:bodyPr wrap="none" rtlCol="0">
              <a:spAutoFit/>
            </a:bodyPr>
            <a:lstStyle/>
            <a:p>
              <a:pPr algn="ctr"/>
              <a:r>
                <a:rPr lang="en-US" altLang="zh-CN" sz="100" b="1" i="1" dirty="0">
                  <a:solidFill>
                    <a:srgbClr val="FFFFFF"/>
                  </a:solidFill>
                  <a:latin typeface="微软雅黑" panose="020B0503020204020204" pitchFamily="34" charset="-122"/>
                  <a:ea typeface="微软雅黑" panose="020B0503020204020204" pitchFamily="34" charset="-122"/>
                </a:rPr>
                <a:t> </a:t>
              </a:r>
              <a:r>
                <a:rPr lang="en-US" altLang="zh-CN" sz="2800" b="1" i="1" dirty="0">
                  <a:solidFill>
                    <a:srgbClr val="FFFFFF"/>
                  </a:solidFill>
                  <a:latin typeface="微软雅黑" panose="020B0503020204020204" pitchFamily="34" charset="-122"/>
                  <a:ea typeface="微软雅黑" panose="020B0503020204020204" pitchFamily="34" charset="-122"/>
                </a:rPr>
                <a:t>2</a:t>
              </a:r>
              <a:endParaRPr lang="zh-CN" altLang="en-US" sz="2800" b="1" i="1" dirty="0">
                <a:solidFill>
                  <a:srgbClr val="FFFFFF"/>
                </a:solidFill>
                <a:latin typeface="微软雅黑" panose="020B0503020204020204" pitchFamily="34" charset="-122"/>
                <a:ea typeface="微软雅黑" panose="020B0503020204020204" pitchFamily="34" charset="-122"/>
              </a:endParaRPr>
            </a:p>
          </p:txBody>
        </p:sp>
        <p:sp>
          <p:nvSpPr>
            <p:cNvPr id="19" name="iś1îde">
              <a:extLst>
                <a:ext uri="{FF2B5EF4-FFF2-40B4-BE49-F238E27FC236}">
                  <a16:creationId xmlns:a16="http://schemas.microsoft.com/office/drawing/2014/main" id="{E7E84A37-1927-487B-847F-F547265FC172}"/>
                </a:ext>
              </a:extLst>
            </p:cNvPr>
            <p:cNvSpPr txBox="1"/>
            <p:nvPr/>
          </p:nvSpPr>
          <p:spPr>
            <a:xfrm>
              <a:off x="6737374" y="2741270"/>
              <a:ext cx="585417" cy="523220"/>
            </a:xfrm>
            <a:prstGeom prst="rect">
              <a:avLst/>
            </a:prstGeom>
            <a:noFill/>
          </p:spPr>
          <p:txBody>
            <a:bodyPr wrap="square" rtlCol="0">
              <a:spAutoFit/>
            </a:bodyPr>
            <a:lstStyle/>
            <a:p>
              <a:pPr algn="ctr"/>
              <a:r>
                <a:rPr lang="en-US" altLang="zh-CN" sz="2800" b="1" i="1" dirty="0">
                  <a:solidFill>
                    <a:srgbClr val="FFFFFF"/>
                  </a:solidFill>
                  <a:latin typeface="微软雅黑" panose="020B0503020204020204" pitchFamily="34" charset="-122"/>
                  <a:ea typeface="微软雅黑" panose="020B0503020204020204" pitchFamily="34" charset="-122"/>
                </a:rPr>
                <a:t>3</a:t>
              </a:r>
              <a:endParaRPr lang="zh-CN" altLang="en-US" sz="2800" b="1" i="1" dirty="0">
                <a:solidFill>
                  <a:srgbClr val="FFFFFF"/>
                </a:solidFill>
                <a:latin typeface="微软雅黑" panose="020B0503020204020204" pitchFamily="34" charset="-122"/>
                <a:ea typeface="微软雅黑" panose="020B0503020204020204" pitchFamily="34" charset="-122"/>
              </a:endParaRPr>
            </a:p>
          </p:txBody>
        </p:sp>
        <p:sp>
          <p:nvSpPr>
            <p:cNvPr id="20" name="íṡľîdè">
              <a:extLst>
                <a:ext uri="{FF2B5EF4-FFF2-40B4-BE49-F238E27FC236}">
                  <a16:creationId xmlns:a16="http://schemas.microsoft.com/office/drawing/2014/main" id="{FE873E6F-DC03-4386-B5CF-5D0B1D012C99}"/>
                </a:ext>
              </a:extLst>
            </p:cNvPr>
            <p:cNvSpPr txBox="1"/>
            <p:nvPr/>
          </p:nvSpPr>
          <p:spPr>
            <a:xfrm>
              <a:off x="4347836" y="4098896"/>
              <a:ext cx="3496328" cy="461665"/>
            </a:xfrm>
            <a:prstGeom prst="rect">
              <a:avLst/>
            </a:prstGeom>
            <a:noFill/>
          </p:spPr>
          <p:txBody>
            <a:bodyPr wrap="square">
              <a:spAutoFit/>
            </a:bodyPr>
            <a:lstStyle>
              <a:defPPr>
                <a:defRPr lang="zh-CN"/>
              </a:defPPr>
              <a:lvl1pPr marR="0" lvl="0" indent="0" algn="ctr" defTabSz="913765" fontAlgn="auto">
                <a:lnSpc>
                  <a:spcPct val="100000"/>
                </a:lnSpc>
                <a:spcBef>
                  <a:spcPts val="0"/>
                </a:spcBef>
                <a:spcAft>
                  <a:spcPts val="0"/>
                </a:spcAft>
                <a:buClrTx/>
                <a:buSzPct val="25000"/>
                <a:buFontTx/>
                <a:buNone/>
                <a:defRPr kumimoji="0" sz="2400" b="1" i="0" u="none" strike="noStrike" cap="none" spc="0" normalizeH="0" baseline="0">
                  <a:ln>
                    <a:noFill/>
                  </a:ln>
                  <a:solidFill>
                    <a:schemeClr val="bg2">
                      <a:lumMod val="10000"/>
                    </a:schemeClr>
                  </a:solidFill>
                  <a:effectLst/>
                  <a:uLnTx/>
                  <a:uFillTx/>
                </a:defRPr>
              </a:lvl1pPr>
            </a:lstStyle>
            <a:p>
              <a:r>
                <a:rPr lang="zh-CN" altLang="en-US" dirty="0">
                  <a:solidFill>
                    <a:schemeClr val="accent1"/>
                  </a:solidFill>
                  <a:latin typeface="微软雅黑" panose="020B0503020204020204" pitchFamily="34" charset="-122"/>
                  <a:ea typeface="微软雅黑" panose="020B0503020204020204" pitchFamily="34" charset="-122"/>
                </a:rPr>
                <a:t>故障检测</a:t>
              </a:r>
              <a:endParaRPr lang="en-US" altLang="zh-CN" dirty="0">
                <a:solidFill>
                  <a:schemeClr val="accent1"/>
                </a:solidFill>
                <a:latin typeface="微软雅黑" panose="020B0503020204020204" pitchFamily="34" charset="-122"/>
                <a:ea typeface="微软雅黑" panose="020B0503020204020204" pitchFamily="34" charset="-122"/>
              </a:endParaRPr>
            </a:p>
          </p:txBody>
        </p:sp>
        <p:sp>
          <p:nvSpPr>
            <p:cNvPr id="21" name="îşľïḋé">
              <a:extLst>
                <a:ext uri="{FF2B5EF4-FFF2-40B4-BE49-F238E27FC236}">
                  <a16:creationId xmlns:a16="http://schemas.microsoft.com/office/drawing/2014/main" id="{AB73662F-4F29-4DFC-9CFB-2B2E4A8242F6}"/>
                </a:ext>
              </a:extLst>
            </p:cNvPr>
            <p:cNvSpPr txBox="1"/>
            <p:nvPr/>
          </p:nvSpPr>
          <p:spPr>
            <a:xfrm>
              <a:off x="1087910" y="3439208"/>
              <a:ext cx="2358954" cy="1865126"/>
            </a:xfrm>
            <a:prstGeom prst="rect">
              <a:avLst/>
            </a:prstGeom>
          </p:spPr>
          <p:txBody>
            <a:bodyPr wrap="square" rtlCol="0">
              <a:spAutoFit/>
            </a:bodyPr>
            <a:lstStyle>
              <a:defPPr>
                <a:defRPr lang="zh-CN"/>
              </a:defPPr>
              <a:lvl1pPr>
                <a:lnSpc>
                  <a:spcPts val="1500"/>
                </a:lnSpc>
                <a:defRPr sz="900"/>
              </a:lvl1pPr>
            </a:lstStyle>
            <a:p>
              <a:pPr marL="285750" indent="-285750" algn="just">
                <a:lnSpc>
                  <a:spcPct val="120000"/>
                </a:lnSpc>
                <a:buFont typeface="Wingdings" panose="05000000000000000000" pitchFamily="2" charset="2"/>
                <a:buChar char="Ø"/>
              </a:pPr>
              <a:r>
                <a:rPr lang="zh-CN"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rPr>
                <a:t>设计对软件系统无侵入式、多源数据融合的全新监控模式</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ct val="120000"/>
                </a:lnSpc>
                <a:buFont typeface="Wingdings" panose="05000000000000000000" pitchFamily="2" charset="2"/>
                <a:buChar char="Ø"/>
              </a:pPr>
              <a:r>
                <a:rPr lang="zh-CN" altLang="en-US" sz="1600" kern="100" dirty="0">
                  <a:effectLst/>
                  <a:latin typeface="微软雅黑" panose="020B0503020204020204" pitchFamily="34" charset="-122"/>
                  <a:ea typeface="微软雅黑" panose="020B0503020204020204" pitchFamily="34" charset="-122"/>
                  <a:cs typeface="Times New Roman" panose="02020603050405020304" pitchFamily="18" charset="0"/>
                </a:rPr>
                <a:t>解决微服务监控数据多源、异构和复杂依赖的问题</a:t>
              </a:r>
              <a:endParaRPr lang="en-US" altLang="zh-CN" sz="16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îs1ïḋê">
              <a:extLst>
                <a:ext uri="{FF2B5EF4-FFF2-40B4-BE49-F238E27FC236}">
                  <a16:creationId xmlns:a16="http://schemas.microsoft.com/office/drawing/2014/main" id="{BEC4A66B-AFE2-4A30-8813-C087FB7AFCED}"/>
                </a:ext>
              </a:extLst>
            </p:cNvPr>
            <p:cNvSpPr txBox="1"/>
            <p:nvPr/>
          </p:nvSpPr>
          <p:spPr>
            <a:xfrm>
              <a:off x="7635038" y="2519754"/>
              <a:ext cx="4462476" cy="1274195"/>
            </a:xfrm>
            <a:prstGeom prst="rect">
              <a:avLst/>
            </a:prstGeom>
          </p:spPr>
          <p:txBody>
            <a:bodyPr wrap="square" rtlCol="0">
              <a:spAutoFit/>
            </a:bodyPr>
            <a:lstStyle>
              <a:defPPr>
                <a:defRPr lang="zh-CN"/>
              </a:defPPr>
              <a:lvl1pPr>
                <a:lnSpc>
                  <a:spcPts val="1500"/>
                </a:lnSpc>
                <a:defRPr sz="900"/>
              </a:lvl1pPr>
            </a:lstStyle>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联系实际产业界软件系统，设计出符合全新的微服务软件特点的故障注入方法和框架</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分析微服务故障类型以及故障注入方法优化</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endParaRPr lang="en-US" altLang="zh-CN" sz="1600" dirty="0">
                <a:latin typeface="微软雅黑" panose="020B0503020204020204" pitchFamily="34" charset="-122"/>
                <a:ea typeface="微软雅黑" panose="020B0503020204020204" pitchFamily="34" charset="-122"/>
              </a:endParaRPr>
            </a:p>
          </p:txBody>
        </p:sp>
        <p:sp>
          <p:nvSpPr>
            <p:cNvPr id="23" name="ïsļíḓè">
              <a:extLst>
                <a:ext uri="{FF2B5EF4-FFF2-40B4-BE49-F238E27FC236}">
                  <a16:creationId xmlns:a16="http://schemas.microsoft.com/office/drawing/2014/main" id="{2FF0CD39-B038-4396-A397-37C70DE536AB}"/>
                </a:ext>
              </a:extLst>
            </p:cNvPr>
            <p:cNvSpPr txBox="1"/>
            <p:nvPr/>
          </p:nvSpPr>
          <p:spPr>
            <a:xfrm>
              <a:off x="2047997" y="1828152"/>
              <a:ext cx="4706549" cy="1569660"/>
            </a:xfrm>
            <a:prstGeom prst="rect">
              <a:avLst/>
            </a:prstGeom>
          </p:spPr>
          <p:txBody>
            <a:bodyPr wrap="square" rtlCol="0">
              <a:spAutoFit/>
            </a:bodyPr>
            <a:lstStyle>
              <a:defPPr>
                <a:defRPr lang="zh-CN"/>
              </a:defPPr>
              <a:lvl1pPr>
                <a:lnSpc>
                  <a:spcPts val="1500"/>
                </a:lnSpc>
                <a:defRPr sz="900"/>
              </a:lvl1pPr>
            </a:lstStyle>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考虑软件架构和依赖关判断故障影响程度。</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聚焦在如何解决服务级故障，对资源级、代码级等方面进行研究</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endParaRPr lang="en-US" altLang="zh-CN" sz="1600" dirty="0">
                <a:latin typeface="微软雅黑" panose="020B0503020204020204" pitchFamily="34" charset="-122"/>
                <a:ea typeface="微软雅黑" panose="020B0503020204020204" pitchFamily="34" charset="-122"/>
              </a:endParaRPr>
            </a:p>
          </p:txBody>
        </p:sp>
        <p:sp>
          <p:nvSpPr>
            <p:cNvPr id="24" name="îṡľïdê">
              <a:extLst>
                <a:ext uri="{FF2B5EF4-FFF2-40B4-BE49-F238E27FC236}">
                  <a16:creationId xmlns:a16="http://schemas.microsoft.com/office/drawing/2014/main" id="{199D3EB3-91C2-4633-AD7F-D0D2FAB4CFC2}"/>
                </a:ext>
              </a:extLst>
            </p:cNvPr>
            <p:cNvSpPr txBox="1"/>
            <p:nvPr/>
          </p:nvSpPr>
          <p:spPr>
            <a:xfrm>
              <a:off x="3516052" y="5499142"/>
              <a:ext cx="5159896" cy="284693"/>
            </a:xfrm>
            <a:prstGeom prst="rect">
              <a:avLst/>
            </a:prstGeom>
            <a:noFill/>
          </p:spPr>
          <p:txBody>
            <a:bodyPr wrap="square" rtlCol="0">
              <a:spAutoFit/>
            </a:bodyPr>
            <a:lstStyle>
              <a:defPPr>
                <a:defRPr lang="zh-CN"/>
              </a:defPPr>
              <a:lvl1pPr>
                <a:lnSpc>
                  <a:spcPts val="1500"/>
                </a:lnSpc>
                <a:defRPr sz="900"/>
              </a:lvl1pPr>
            </a:lstStyle>
            <a:p>
              <a:pPr algn="ctr"/>
              <a:endParaRPr lang="en-US" altLang="zh-CN" dirty="0">
                <a:latin typeface="微软雅黑" panose="020B0503020204020204" pitchFamily="34" charset="-122"/>
                <a:ea typeface="微软雅黑" panose="020B0503020204020204" pitchFamily="34" charset="-122"/>
              </a:endParaRPr>
            </a:p>
          </p:txBody>
        </p:sp>
        <p:sp>
          <p:nvSpPr>
            <p:cNvPr id="25" name="ïşľîdê">
              <a:extLst>
                <a:ext uri="{FF2B5EF4-FFF2-40B4-BE49-F238E27FC236}">
                  <a16:creationId xmlns:a16="http://schemas.microsoft.com/office/drawing/2014/main" id="{DF69170E-673E-4C32-97AA-422A5302008E}"/>
                </a:ext>
              </a:extLst>
            </p:cNvPr>
            <p:cNvSpPr txBox="1"/>
            <p:nvPr/>
          </p:nvSpPr>
          <p:spPr>
            <a:xfrm>
              <a:off x="847159" y="3095213"/>
              <a:ext cx="1294203" cy="338554"/>
            </a:xfrm>
            <a:prstGeom prst="rect">
              <a:avLst/>
            </a:prstGeom>
            <a:noFill/>
          </p:spPr>
          <p:txBody>
            <a:bodyPr wrap="square" rtlCol="0">
              <a:spAutoFit/>
            </a:bodyPr>
            <a:lstStyle/>
            <a:p>
              <a:pPr algn="r"/>
              <a:r>
                <a:rPr lang="zh-CN" altLang="en-US" sz="1600" b="1" dirty="0">
                  <a:solidFill>
                    <a:schemeClr val="accent5"/>
                  </a:solidFill>
                  <a:latin typeface="微软雅黑" panose="020B0503020204020204" pitchFamily="34" charset="-122"/>
                  <a:ea typeface="微软雅黑" panose="020B0503020204020204" pitchFamily="34" charset="-122"/>
                </a:rPr>
                <a:t>软件监控</a:t>
              </a:r>
              <a:endParaRPr lang="en-US" altLang="zh-CN" sz="1600" b="1" dirty="0">
                <a:solidFill>
                  <a:schemeClr val="accent5"/>
                </a:solidFill>
                <a:latin typeface="微软雅黑" panose="020B0503020204020204" pitchFamily="34" charset="-122"/>
                <a:ea typeface="微软雅黑" panose="020B0503020204020204" pitchFamily="34" charset="-122"/>
              </a:endParaRPr>
            </a:p>
          </p:txBody>
        </p:sp>
        <p:sp>
          <p:nvSpPr>
            <p:cNvPr id="26" name="iSļîďé">
              <a:extLst>
                <a:ext uri="{FF2B5EF4-FFF2-40B4-BE49-F238E27FC236}">
                  <a16:creationId xmlns:a16="http://schemas.microsoft.com/office/drawing/2014/main" id="{09C6361A-445D-4EBE-9D85-55184F82F6B9}"/>
                </a:ext>
              </a:extLst>
            </p:cNvPr>
            <p:cNvSpPr txBox="1"/>
            <p:nvPr/>
          </p:nvSpPr>
          <p:spPr>
            <a:xfrm>
              <a:off x="7464996" y="2056654"/>
              <a:ext cx="1985089" cy="338554"/>
            </a:xfrm>
            <a:prstGeom prst="rect">
              <a:avLst/>
            </a:prstGeom>
            <a:noFill/>
          </p:spPr>
          <p:txBody>
            <a:bodyPr wrap="square" rtlCol="0">
              <a:spAutoFit/>
            </a:bodyPr>
            <a:lstStyle/>
            <a:p>
              <a:r>
                <a:rPr lang="zh-CN" altLang="en-US" sz="1600" b="1" dirty="0">
                  <a:solidFill>
                    <a:schemeClr val="accent1"/>
                  </a:solidFill>
                  <a:latin typeface="微软雅黑" panose="020B0503020204020204" pitchFamily="34" charset="-122"/>
                  <a:ea typeface="微软雅黑" panose="020B0503020204020204" pitchFamily="34" charset="-122"/>
                </a:rPr>
                <a:t>故障复现和测试</a:t>
              </a:r>
              <a:endParaRPr lang="en-US" altLang="zh-CN" sz="1600" b="1" dirty="0">
                <a:solidFill>
                  <a:schemeClr val="accent1"/>
                </a:solidFill>
                <a:latin typeface="微软雅黑" panose="020B0503020204020204" pitchFamily="34" charset="-122"/>
                <a:ea typeface="微软雅黑" panose="020B0503020204020204" pitchFamily="34" charset="-122"/>
              </a:endParaRPr>
            </a:p>
          </p:txBody>
        </p:sp>
        <p:sp>
          <p:nvSpPr>
            <p:cNvPr id="27" name="ïṩļídê">
              <a:extLst>
                <a:ext uri="{FF2B5EF4-FFF2-40B4-BE49-F238E27FC236}">
                  <a16:creationId xmlns:a16="http://schemas.microsoft.com/office/drawing/2014/main" id="{3074B32C-0503-4C11-975F-4994404E2125}"/>
                </a:ext>
              </a:extLst>
            </p:cNvPr>
            <p:cNvSpPr txBox="1"/>
            <p:nvPr/>
          </p:nvSpPr>
          <p:spPr>
            <a:xfrm>
              <a:off x="1992388" y="1448550"/>
              <a:ext cx="1128068" cy="338554"/>
            </a:xfrm>
            <a:prstGeom prst="rect">
              <a:avLst/>
            </a:prstGeom>
            <a:noFill/>
          </p:spPr>
          <p:txBody>
            <a:bodyPr wrap="square" rtlCol="0">
              <a:spAutoFit/>
            </a:bodyPr>
            <a:lstStyle/>
            <a:p>
              <a:pPr algn="ctr"/>
              <a:r>
                <a:rPr lang="zh-CN" altLang="en-US" sz="1600" b="1" dirty="0">
                  <a:solidFill>
                    <a:srgbClr val="178AA1"/>
                  </a:solidFill>
                  <a:latin typeface="微软雅黑" panose="020B0503020204020204" pitchFamily="34" charset="-122"/>
                  <a:ea typeface="微软雅黑" panose="020B0503020204020204" pitchFamily="34" charset="-122"/>
                </a:rPr>
                <a:t>故障诊断</a:t>
              </a:r>
              <a:endParaRPr lang="en-US" altLang="zh-CN" sz="1600" b="1" dirty="0">
                <a:solidFill>
                  <a:srgbClr val="178AA1"/>
                </a:solidFill>
                <a:latin typeface="微软雅黑" panose="020B0503020204020204" pitchFamily="34" charset="-122"/>
                <a:ea typeface="微软雅黑" panose="020B0503020204020204" pitchFamily="34" charset="-122"/>
              </a:endParaRPr>
            </a:p>
          </p:txBody>
        </p:sp>
      </p:grpSp>
      <p:sp>
        <p:nvSpPr>
          <p:cNvPr id="30" name="iś1îde">
            <a:extLst>
              <a:ext uri="{FF2B5EF4-FFF2-40B4-BE49-F238E27FC236}">
                <a16:creationId xmlns:a16="http://schemas.microsoft.com/office/drawing/2014/main" id="{6C749D50-1E3A-4F49-A381-DDF589918503}"/>
              </a:ext>
            </a:extLst>
          </p:cNvPr>
          <p:cNvSpPr txBox="1"/>
          <p:nvPr/>
        </p:nvSpPr>
        <p:spPr>
          <a:xfrm>
            <a:off x="7568908" y="4245206"/>
            <a:ext cx="585417" cy="523220"/>
          </a:xfrm>
          <a:prstGeom prst="rect">
            <a:avLst/>
          </a:prstGeom>
          <a:noFill/>
        </p:spPr>
        <p:txBody>
          <a:bodyPr wrap="square" rtlCol="0">
            <a:spAutoFit/>
          </a:bodyPr>
          <a:lstStyle/>
          <a:p>
            <a:pPr algn="ctr"/>
            <a:r>
              <a:rPr lang="en-US" altLang="zh-CN" sz="2800" b="1" i="1" dirty="0">
                <a:solidFill>
                  <a:srgbClr val="FFFFFF"/>
                </a:solidFill>
                <a:latin typeface="微软雅黑" panose="020B0503020204020204" pitchFamily="34" charset="-122"/>
                <a:ea typeface="微软雅黑" panose="020B0503020204020204" pitchFamily="34" charset="-122"/>
              </a:rPr>
              <a:t>4</a:t>
            </a:r>
            <a:endParaRPr lang="zh-CN" altLang="en-US" sz="2800" b="1" i="1" dirty="0">
              <a:solidFill>
                <a:srgbClr val="FFFFFF"/>
              </a:solidFill>
              <a:latin typeface="微软雅黑" panose="020B0503020204020204" pitchFamily="34" charset="-122"/>
              <a:ea typeface="微软雅黑" panose="020B0503020204020204" pitchFamily="34" charset="-122"/>
            </a:endParaRPr>
          </a:p>
        </p:txBody>
      </p:sp>
      <p:sp>
        <p:nvSpPr>
          <p:cNvPr id="31" name="iSļîďé">
            <a:extLst>
              <a:ext uri="{FF2B5EF4-FFF2-40B4-BE49-F238E27FC236}">
                <a16:creationId xmlns:a16="http://schemas.microsoft.com/office/drawing/2014/main" id="{490E998B-F867-4073-9911-4626E1875070}"/>
              </a:ext>
            </a:extLst>
          </p:cNvPr>
          <p:cNvSpPr txBox="1"/>
          <p:nvPr/>
        </p:nvSpPr>
        <p:spPr>
          <a:xfrm>
            <a:off x="8524040" y="3991502"/>
            <a:ext cx="1531336" cy="338554"/>
          </a:xfrm>
          <a:prstGeom prst="rect">
            <a:avLst/>
          </a:prstGeom>
          <a:noFill/>
        </p:spPr>
        <p:txBody>
          <a:bodyPr wrap="square" rtlCol="0">
            <a:spAutoFit/>
          </a:bodyPr>
          <a:lstStyle/>
          <a:p>
            <a:r>
              <a:rPr lang="zh-CN" altLang="en-US" sz="1600" b="1" dirty="0">
                <a:solidFill>
                  <a:schemeClr val="accent3"/>
                </a:solidFill>
                <a:latin typeface="微软雅黑" panose="020B0503020204020204" pitchFamily="34" charset="-122"/>
                <a:ea typeface="微软雅黑" panose="020B0503020204020204" pitchFamily="34" charset="-122"/>
              </a:rPr>
              <a:t>其他</a:t>
            </a:r>
            <a:endParaRPr lang="en-US" altLang="zh-CN" sz="1600" b="1" dirty="0">
              <a:solidFill>
                <a:schemeClr val="accent3"/>
              </a:solidFill>
              <a:latin typeface="微软雅黑" panose="020B0503020204020204" pitchFamily="34" charset="-122"/>
              <a:ea typeface="微软雅黑" panose="020B0503020204020204" pitchFamily="34" charset="-122"/>
            </a:endParaRPr>
          </a:p>
        </p:txBody>
      </p:sp>
      <p:sp>
        <p:nvSpPr>
          <p:cNvPr id="32" name="îs1ïḋê">
            <a:extLst>
              <a:ext uri="{FF2B5EF4-FFF2-40B4-BE49-F238E27FC236}">
                <a16:creationId xmlns:a16="http://schemas.microsoft.com/office/drawing/2014/main" id="{E60B613F-E68B-4C22-96D4-B866C41F14C0}"/>
              </a:ext>
            </a:extLst>
          </p:cNvPr>
          <p:cNvSpPr txBox="1"/>
          <p:nvPr/>
        </p:nvSpPr>
        <p:spPr>
          <a:xfrm>
            <a:off x="8368799" y="4424399"/>
            <a:ext cx="3161774" cy="1865126"/>
          </a:xfrm>
          <a:prstGeom prst="rect">
            <a:avLst/>
          </a:prstGeom>
        </p:spPr>
        <p:txBody>
          <a:bodyPr wrap="square" rtlCol="0">
            <a:spAutoFit/>
          </a:bodyPr>
          <a:lstStyle>
            <a:defPPr>
              <a:defRPr lang="zh-CN"/>
            </a:defPPr>
            <a:lvl1pPr>
              <a:lnSpc>
                <a:spcPts val="1500"/>
              </a:lnSpc>
              <a:defRPr sz="900"/>
            </a:lvl1pPr>
          </a:lstStyle>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考虑扩展软件容错、服务部署和故障预测</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考虑有效合理地实现服务运行前的环境部署和基础设施配置</a:t>
            </a:r>
            <a:endParaRPr lang="en-US" altLang="zh-CN" sz="1600" dirty="0">
              <a:latin typeface="微软雅黑" panose="020B0503020204020204" pitchFamily="34" charset="-122"/>
              <a:ea typeface="微软雅黑" panose="020B0503020204020204" pitchFamily="34" charset="-122"/>
            </a:endParaRPr>
          </a:p>
          <a:p>
            <a:pPr marL="285750" indent="-285750" algn="just">
              <a:lnSpc>
                <a:spcPct val="12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考虑结合深度学习算法实现潜在故障诊断和预测</a:t>
            </a:r>
            <a:endParaRPr lang="en-US" altLang="zh-CN" sz="16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64151197"/>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发展历史</a:t>
            </a:r>
            <a:r>
              <a:rPr lang="en-US" altLang="zh-CN" sz="2400" b="1" dirty="0">
                <a:solidFill>
                  <a:srgbClr val="4578AB"/>
                </a:solidFill>
                <a:latin typeface="Times New Roman" panose="02020603050405020304" pitchFamily="18" charset="0"/>
                <a:ea typeface="微软雅黑" panose="020B0503020204020204" pitchFamily="34" charset="-122"/>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rPr>
              <a:t>运维治理</a:t>
            </a:r>
            <a:endParaRPr lang="en-US" sz="2400" b="1" dirty="0">
              <a:solidFill>
                <a:srgbClr val="002060"/>
              </a:solidFill>
              <a:latin typeface="Times New Roman" panose="02020603050405020304" pitchFamily="18" charset="0"/>
              <a:ea typeface="微软雅黑" panose="020B0503020204020204" pitchFamily="34" charset="-122"/>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sym typeface="Times New Roman" panose="02020603050405020304" pitchFamily="18" charset="0"/>
              </a:endParaRPr>
            </a:p>
          </p:txBody>
        </p:sp>
      </p:grpSp>
      <p:sp>
        <p:nvSpPr>
          <p:cNvPr id="21" name="ïśļîḋe">
            <a:extLst>
              <a:ext uri="{FF2B5EF4-FFF2-40B4-BE49-F238E27FC236}">
                <a16:creationId xmlns:a16="http://schemas.microsoft.com/office/drawing/2014/main" id="{065FB671-CD39-4093-B035-3E93601DACC4}"/>
              </a:ext>
            </a:extLst>
          </p:cNvPr>
          <p:cNvSpPr/>
          <p:nvPr/>
        </p:nvSpPr>
        <p:spPr>
          <a:xfrm>
            <a:off x="551384" y="856742"/>
            <a:ext cx="10407185" cy="2110931"/>
          </a:xfrm>
          <a:prstGeom prst="roundRect">
            <a:avLst>
              <a:gd name="adj" fmla="val 7307"/>
            </a:avLst>
          </a:prstGeom>
          <a:no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indent="457200" algn="just">
              <a:lnSpc>
                <a:spcPct val="150000"/>
              </a:lnSpc>
            </a:pPr>
            <a:r>
              <a:rPr lang="zh-CN" altLang="zh-CN" b="1" kern="100" dirty="0">
                <a:solidFill>
                  <a:srgbClr val="4477AB"/>
                </a:solidFill>
                <a:latin typeface="微软雅黑" panose="020B0503020204020204" pitchFamily="34" charset="-122"/>
                <a:ea typeface="微软雅黑" panose="020B0503020204020204" pitchFamily="34" charset="-122"/>
              </a:rPr>
              <a:t>运维治理</a:t>
            </a:r>
            <a:r>
              <a:rPr lang="zh-CN" altLang="en-US" kern="100" dirty="0">
                <a:solidFill>
                  <a:schemeClr val="tx1"/>
                </a:solidFill>
                <a:latin typeface="微软雅黑" panose="020B0503020204020204" pitchFamily="34" charset="-122"/>
                <a:ea typeface="微软雅黑" panose="020B0503020204020204" pitchFamily="34" charset="-122"/>
              </a:rPr>
              <a:t>：</a:t>
            </a:r>
            <a:r>
              <a:rPr lang="zh-CN" altLang="zh-CN" kern="100" dirty="0">
                <a:solidFill>
                  <a:schemeClr val="tx1"/>
                </a:solidFill>
                <a:latin typeface="微软雅黑" panose="020B0503020204020204" pitchFamily="34" charset="-122"/>
                <a:ea typeface="微软雅黑" panose="020B0503020204020204" pitchFamily="34" charset="-122"/>
              </a:rPr>
              <a:t>主要关注如何解决服务</a:t>
            </a:r>
            <a:r>
              <a:rPr lang="zh-CN" altLang="zh-CN" b="1" kern="100" dirty="0">
                <a:solidFill>
                  <a:srgbClr val="4477AB"/>
                </a:solidFill>
                <a:latin typeface="微软雅黑" panose="020B0503020204020204" pitchFamily="34" charset="-122"/>
                <a:ea typeface="微软雅黑" panose="020B0503020204020204" pitchFamily="34" charset="-122"/>
              </a:rPr>
              <a:t>运行过程中</a:t>
            </a:r>
            <a:r>
              <a:rPr lang="zh-CN" altLang="zh-CN" kern="100" dirty="0">
                <a:solidFill>
                  <a:schemeClr val="tx1"/>
                </a:solidFill>
                <a:latin typeface="微软雅黑" panose="020B0503020204020204" pitchFamily="34" charset="-122"/>
                <a:ea typeface="微软雅黑" panose="020B0503020204020204" pitchFamily="34" charset="-122"/>
              </a:rPr>
              <a:t>产生的问题</a:t>
            </a:r>
            <a:r>
              <a:rPr lang="zh-CN" altLang="en-US" kern="100" dirty="0">
                <a:solidFill>
                  <a:schemeClr val="tx1"/>
                </a:solidFill>
                <a:latin typeface="微软雅黑" panose="020B0503020204020204" pitchFamily="34" charset="-122"/>
                <a:ea typeface="微软雅黑" panose="020B0503020204020204" pitchFamily="34" charset="-122"/>
              </a:rPr>
              <a:t>，</a:t>
            </a:r>
            <a:r>
              <a:rPr lang="zh-CN" altLang="zh-CN" kern="100" dirty="0">
                <a:solidFill>
                  <a:schemeClr val="tx1"/>
                </a:solidFill>
                <a:latin typeface="微软雅黑" panose="020B0503020204020204" pitchFamily="34" charset="-122"/>
                <a:ea typeface="微软雅黑" panose="020B0503020204020204" pitchFamily="34" charset="-122"/>
              </a:rPr>
              <a:t>保障线上服务的</a:t>
            </a:r>
            <a:r>
              <a:rPr lang="zh-CN" altLang="zh-CN" b="1" kern="100" dirty="0">
                <a:solidFill>
                  <a:srgbClr val="4477AB"/>
                </a:solidFill>
                <a:latin typeface="微软雅黑" panose="020B0503020204020204" pitchFamily="34" charset="-122"/>
                <a:ea typeface="微软雅黑" panose="020B0503020204020204" pitchFamily="34" charset="-122"/>
              </a:rPr>
              <a:t>稳定与可靠</a:t>
            </a:r>
            <a:r>
              <a:rPr lang="zh-CN" altLang="en-US" kern="100" dirty="0">
                <a:solidFill>
                  <a:schemeClr val="tx1"/>
                </a:solidFill>
                <a:latin typeface="微软雅黑" panose="020B0503020204020204" pitchFamily="34" charset="-122"/>
                <a:ea typeface="微软雅黑" panose="020B0503020204020204" pitchFamily="34" charset="-122"/>
              </a:rPr>
              <a:t>，</a:t>
            </a:r>
            <a:r>
              <a:rPr lang="zh-CN" altLang="zh-CN" kern="100" dirty="0">
                <a:solidFill>
                  <a:schemeClr val="tx1"/>
                </a:solidFill>
                <a:latin typeface="微软雅黑" panose="020B0503020204020204" pitchFamily="34" charset="-122"/>
                <a:ea typeface="微软雅黑" panose="020B0503020204020204" pitchFamily="34" charset="-122"/>
              </a:rPr>
              <a:t>确保整体系统正常运行</a:t>
            </a:r>
            <a:r>
              <a:rPr lang="zh-CN" altLang="en-US" kern="100" dirty="0">
                <a:solidFill>
                  <a:schemeClr val="tx1"/>
                </a:solidFill>
                <a:latin typeface="微软雅黑" panose="020B0503020204020204" pitchFamily="34" charset="-122"/>
                <a:ea typeface="微软雅黑" panose="020B0503020204020204" pitchFamily="34" charset="-122"/>
              </a:rPr>
              <a:t>。</a:t>
            </a:r>
            <a:endParaRPr lang="en-US"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gn="just">
              <a:lnSpc>
                <a:spcPct val="150000"/>
              </a:lnSpc>
            </a:pPr>
            <a:r>
              <a:rPr lang="zh-CN"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微服务</a:t>
            </a:r>
            <a:r>
              <a:rPr lang="zh-CN" altLang="en-US"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运维</a:t>
            </a:r>
            <a:r>
              <a:rPr lang="zh-CN"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治理</a:t>
            </a:r>
            <a:r>
              <a:rPr lang="zh-CN" altLang="en-US"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针对</a:t>
            </a:r>
            <a:r>
              <a:rPr lang="zh-CN" altLang="en-US"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微服务系统</a:t>
            </a:r>
            <a:r>
              <a:rPr lang="zh-CN" altLang="zh-CN"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开发、测试和</a:t>
            </a:r>
            <a:r>
              <a:rPr lang="zh-CN" altLang="en-US"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部署</a:t>
            </a:r>
            <a:r>
              <a:rPr lang="zh-CN" altLang="zh-CN"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等</a:t>
            </a:r>
            <a:r>
              <a:rPr lang="zh-CN" altLang="en-US" b="1" kern="100"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rPr>
              <a:t>运行过程</a:t>
            </a:r>
            <a:r>
              <a:rPr lang="zh-CN" altLang="en-US"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中产生的问题，</a:t>
            </a:r>
            <a:r>
              <a:rPr lang="zh-CN" altLang="zh-CN"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进行规范与引导</a:t>
            </a:r>
            <a:r>
              <a:rPr lang="zh-CN" altLang="en-US" kern="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solidFill>
                  <a:schemeClr val="tx1"/>
                </a:solidFill>
                <a:latin typeface="微软雅黑" panose="020B0503020204020204" pitchFamily="34" charset="-122"/>
                <a:ea typeface="微软雅黑" panose="020B0503020204020204" pitchFamily="34" charset="-122"/>
              </a:rPr>
              <a:t>以发挥</a:t>
            </a:r>
            <a:r>
              <a:rPr lang="zh-CN" altLang="en-US" b="1" dirty="0">
                <a:solidFill>
                  <a:srgbClr val="4477AB"/>
                </a:solidFill>
                <a:latin typeface="微软雅黑" panose="020B0503020204020204" pitchFamily="34" charset="-122"/>
                <a:ea typeface="微软雅黑" panose="020B0503020204020204" pitchFamily="34" charset="-122"/>
              </a:rPr>
              <a:t>微服务系统</a:t>
            </a:r>
            <a:r>
              <a:rPr lang="zh-CN" altLang="en-US" dirty="0">
                <a:solidFill>
                  <a:schemeClr val="tx1"/>
                </a:solidFill>
                <a:latin typeface="微软雅黑" panose="020B0503020204020204" pitchFamily="34" charset="-122"/>
                <a:ea typeface="微软雅黑" panose="020B0503020204020204" pitchFamily="34" charset="-122"/>
              </a:rPr>
              <a:t>灵活、易部署、可扩展、可组合等独特优势。 </a:t>
            </a:r>
          </a:p>
        </p:txBody>
      </p:sp>
      <p:graphicFrame>
        <p:nvGraphicFramePr>
          <p:cNvPr id="11" name="图示 10">
            <a:extLst>
              <a:ext uri="{FF2B5EF4-FFF2-40B4-BE49-F238E27FC236}">
                <a16:creationId xmlns:a16="http://schemas.microsoft.com/office/drawing/2014/main" id="{406B5107-F678-4610-B4DD-2CE171AE1FEA}"/>
              </a:ext>
            </a:extLst>
          </p:cNvPr>
          <p:cNvGraphicFramePr/>
          <p:nvPr>
            <p:extLst>
              <p:ext uri="{D42A27DB-BD31-4B8C-83A1-F6EECF244321}">
                <p14:modId xmlns:p14="http://schemas.microsoft.com/office/powerpoint/2010/main" val="1837537723"/>
              </p:ext>
            </p:extLst>
          </p:nvPr>
        </p:nvGraphicFramePr>
        <p:xfrm>
          <a:off x="9496819" y="2090215"/>
          <a:ext cx="2053952" cy="287351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7" name="文本框 36">
            <a:extLst>
              <a:ext uri="{FF2B5EF4-FFF2-40B4-BE49-F238E27FC236}">
                <a16:creationId xmlns:a16="http://schemas.microsoft.com/office/drawing/2014/main" id="{EE485221-3911-4BE9-AD8B-796A923F94B8}"/>
              </a:ext>
            </a:extLst>
          </p:cNvPr>
          <p:cNvSpPr txBox="1"/>
          <p:nvPr/>
        </p:nvSpPr>
        <p:spPr>
          <a:xfrm>
            <a:off x="551384" y="3874499"/>
            <a:ext cx="10821937" cy="1895519"/>
          </a:xfrm>
          <a:prstGeom prst="rect">
            <a:avLst/>
          </a:prstGeom>
          <a:noFill/>
        </p:spPr>
        <p:txBody>
          <a:bodyPr wrap="square">
            <a:spAutoFit/>
          </a:bodyPr>
          <a:lstStyle/>
          <a:p>
            <a:pPr marL="285750" indent="-285750">
              <a:lnSpc>
                <a:spcPct val="150000"/>
              </a:lnSpc>
              <a:buFont typeface="Wingdings" panose="05000000000000000000" pitchFamily="2" charset="2"/>
              <a:buChar char="Ø"/>
            </a:pP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微服务服务间的</a:t>
            </a:r>
            <a:r>
              <a:rPr lang="zh-CN" altLang="en-US" sz="1600"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通信可靠</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各服务独立部署，随着系统越来越复杂，</a:t>
            </a:r>
            <a:r>
              <a:rPr lang="zh-CN" altLang="en-US" sz="1600"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服务间通信故障增加</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微服务系统</a:t>
            </a:r>
            <a:r>
              <a:rPr lang="zh-CN" altLang="en-US" sz="1600"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复杂调用关系</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系统越来越复杂，调用关系越来越混乱，服务之间存在的</a:t>
            </a:r>
            <a:r>
              <a:rPr lang="zh-CN" altLang="en-US" sz="1600"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异常故障难以定位</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云原生业务</a:t>
            </a:r>
            <a:r>
              <a:rPr lang="zh-CN" altLang="en-US" sz="1600"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需求迭代频繁</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业务</a:t>
            </a:r>
            <a:r>
              <a:rPr lang="zh-CN" altLang="en-US" sz="1600"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需求复杂多变，迭代频繁</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微服务系统需要更完善全面的主动错误测试机制</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微服务系统</a:t>
            </a:r>
            <a:r>
              <a:rPr lang="zh-CN" altLang="en-US" sz="1600"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动态演化</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随着系统的持续运行演化，系统需通过</a:t>
            </a:r>
            <a:r>
              <a:rPr lang="zh-CN" altLang="en-US" sz="1600"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弹性伸缩，负载均衡</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等做自适应的调整</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微服务系统的</a:t>
            </a:r>
            <a:r>
              <a:rPr lang="zh-CN" altLang="en-US" sz="1600"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运行日志分析</a:t>
            </a:r>
            <a:r>
              <a:rPr lang="zh-CN" altLang="en-US" sz="1600" kern="100" dirty="0">
                <a:latin typeface="微软雅黑" panose="020B0503020204020204" pitchFamily="34" charset="-122"/>
                <a:ea typeface="微软雅黑" panose="020B0503020204020204" pitchFamily="34" charset="-122"/>
                <a:cs typeface="Times New Roman" panose="02020603050405020304" pitchFamily="18" charset="0"/>
              </a:rPr>
              <a:t>：服务独立部署，系统运行日志分布在不同节点上，系统需要</a:t>
            </a:r>
            <a:r>
              <a:rPr lang="zh-CN" altLang="en-US" sz="1600" b="1" kern="100" dirty="0">
                <a:solidFill>
                  <a:srgbClr val="4477AB"/>
                </a:solidFill>
                <a:latin typeface="微软雅黑" panose="020B0503020204020204" pitchFamily="34" charset="-122"/>
                <a:ea typeface="微软雅黑" panose="020B0503020204020204" pitchFamily="34" charset="-122"/>
                <a:cs typeface="Times New Roman" panose="02020603050405020304" pitchFamily="18" charset="0"/>
              </a:rPr>
              <a:t>分布式的日志分析</a:t>
            </a:r>
            <a:endParaRPr lang="en-US" altLang="zh-CN" sz="1600"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15">
            <a:extLst>
              <a:ext uri="{FF2B5EF4-FFF2-40B4-BE49-F238E27FC236}">
                <a16:creationId xmlns:a16="http://schemas.microsoft.com/office/drawing/2014/main" id="{724DAD74-D7E2-42A8-A645-C34B603E30DD}"/>
              </a:ext>
            </a:extLst>
          </p:cNvPr>
          <p:cNvSpPr txBox="1"/>
          <p:nvPr/>
        </p:nvSpPr>
        <p:spPr>
          <a:xfrm>
            <a:off x="648347" y="3262862"/>
            <a:ext cx="3536730"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微服务面临运维治理问题</a:t>
            </a:r>
          </a:p>
        </p:txBody>
      </p:sp>
    </p:spTree>
    <p:custDataLst>
      <p:tags r:id="rId1"/>
    </p:custDataLst>
    <p:extLst>
      <p:ext uri="{BB962C8B-B14F-4D97-AF65-F5344CB8AC3E}">
        <p14:creationId xmlns:p14="http://schemas.microsoft.com/office/powerpoint/2010/main" val="247634819"/>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相关讨论</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弹性伸缩</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grpSp>
        <p:nvGrpSpPr>
          <p:cNvPr id="83" name="组合 82">
            <a:extLst>
              <a:ext uri="{FF2B5EF4-FFF2-40B4-BE49-F238E27FC236}">
                <a16:creationId xmlns:a16="http://schemas.microsoft.com/office/drawing/2014/main" id="{0031E153-B692-478E-8699-6D09AD16C83C}"/>
              </a:ext>
            </a:extLst>
          </p:cNvPr>
          <p:cNvGrpSpPr/>
          <p:nvPr/>
        </p:nvGrpSpPr>
        <p:grpSpPr>
          <a:xfrm>
            <a:off x="6122873" y="2108132"/>
            <a:ext cx="5301719" cy="3253171"/>
            <a:chOff x="407367" y="2363105"/>
            <a:chExt cx="4747331" cy="3137431"/>
          </a:xfrm>
        </p:grpSpPr>
        <p:sp>
          <p:nvSpPr>
            <p:cNvPr id="84" name="iṧliḋe">
              <a:extLst>
                <a:ext uri="{FF2B5EF4-FFF2-40B4-BE49-F238E27FC236}">
                  <a16:creationId xmlns:a16="http://schemas.microsoft.com/office/drawing/2014/main" id="{59551B17-0A91-4AB2-8850-7995C2A07237}"/>
                </a:ext>
              </a:extLst>
            </p:cNvPr>
            <p:cNvSpPr txBox="1"/>
            <p:nvPr/>
          </p:nvSpPr>
          <p:spPr>
            <a:xfrm>
              <a:off x="1244350" y="2688955"/>
              <a:ext cx="3910348" cy="993029"/>
            </a:xfrm>
            <a:prstGeom prst="rect">
              <a:avLst/>
            </a:prstGeom>
            <a:noFill/>
          </p:spPr>
          <p:txBody>
            <a:bodyPr wrap="square" lIns="90000" tIns="46800" rIns="90000" bIns="46800" rtlCol="0">
              <a:noAutofit/>
            </a:bodyPr>
            <a:lstStyle/>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采用机器学习和时间序列分析方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实时性不强，计算量大，无法适应工业界的高精度、高效率和过程可控等要求</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íṥ1ïdé">
              <a:extLst>
                <a:ext uri="{FF2B5EF4-FFF2-40B4-BE49-F238E27FC236}">
                  <a16:creationId xmlns:a16="http://schemas.microsoft.com/office/drawing/2014/main" id="{3E99ABAD-6744-4577-BA2E-E2EBBF342435}"/>
                </a:ext>
              </a:extLst>
            </p:cNvPr>
            <p:cNvSpPr txBox="1"/>
            <p:nvPr/>
          </p:nvSpPr>
          <p:spPr>
            <a:xfrm>
              <a:off x="1208960" y="2363105"/>
              <a:ext cx="3910348" cy="471820"/>
            </a:xfrm>
            <a:prstGeom prst="rect">
              <a:avLst/>
            </a:prstGeom>
            <a:noFill/>
          </p:spPr>
          <p:txBody>
            <a:bodyPr wrap="none" rtlCol="0" anchor="ctr">
              <a:normAutofit/>
            </a:bodyPr>
            <a:lstStyle/>
            <a:p>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负载预测</a:t>
              </a:r>
            </a:p>
          </p:txBody>
        </p:sp>
        <p:grpSp>
          <p:nvGrpSpPr>
            <p:cNvPr id="86" name="ïślíḋé">
              <a:extLst>
                <a:ext uri="{FF2B5EF4-FFF2-40B4-BE49-F238E27FC236}">
                  <a16:creationId xmlns:a16="http://schemas.microsoft.com/office/drawing/2014/main" id="{8ECFE42F-E582-4435-B1DF-A02C29A6C6B6}"/>
                </a:ext>
              </a:extLst>
            </p:cNvPr>
            <p:cNvGrpSpPr/>
            <p:nvPr/>
          </p:nvGrpSpPr>
          <p:grpSpPr>
            <a:xfrm>
              <a:off x="407368" y="2431651"/>
              <a:ext cx="675000" cy="675005"/>
              <a:chOff x="7209746" y="4167209"/>
              <a:chExt cx="675000" cy="675005"/>
            </a:xfrm>
          </p:grpSpPr>
          <p:sp>
            <p:nvSpPr>
              <p:cNvPr id="99" name="iŝľîḓè">
                <a:extLst>
                  <a:ext uri="{FF2B5EF4-FFF2-40B4-BE49-F238E27FC236}">
                    <a16:creationId xmlns:a16="http://schemas.microsoft.com/office/drawing/2014/main" id="{67082A17-E7B2-478C-AF02-8CB132ED0323}"/>
                  </a:ext>
                </a:extLst>
              </p:cNvPr>
              <p:cNvSpPr/>
              <p:nvPr/>
            </p:nvSpPr>
            <p:spPr>
              <a:xfrm>
                <a:off x="7209746" y="4167209"/>
                <a:ext cx="675000" cy="675005"/>
              </a:xfrm>
              <a:prstGeom prst="ellipse">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0" name="îṡľíde">
                <a:extLst>
                  <a:ext uri="{FF2B5EF4-FFF2-40B4-BE49-F238E27FC236}">
                    <a16:creationId xmlns:a16="http://schemas.microsoft.com/office/drawing/2014/main" id="{5041FA9E-FB04-4803-A456-D7B66655FF33}"/>
                  </a:ext>
                </a:extLst>
              </p:cNvPr>
              <p:cNvSpPr/>
              <p:nvPr/>
            </p:nvSpPr>
            <p:spPr bwMode="auto">
              <a:xfrm>
                <a:off x="7375153" y="4322040"/>
                <a:ext cx="344185" cy="337474"/>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bg1"/>
              </a:solidFill>
              <a:ln>
                <a:noFill/>
              </a:ln>
            </p:spPr>
            <p:txBody>
              <a:bodyPr vert="horz" wrap="square" lIns="182832" tIns="91416" rIns="182832" bIns="91416" numCol="1" anchor="t" anchorCtr="0" compatLnSpc="1">
                <a:prstTxWarp prst="textNoShape">
                  <a:avLst/>
                </a:prstTxWarp>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87" name="iSḷiďê">
              <a:extLst>
                <a:ext uri="{FF2B5EF4-FFF2-40B4-BE49-F238E27FC236}">
                  <a16:creationId xmlns:a16="http://schemas.microsoft.com/office/drawing/2014/main" id="{C137B137-22EB-4E43-A98F-7EB70A0453BF}"/>
                </a:ext>
              </a:extLst>
            </p:cNvPr>
            <p:cNvSpPr txBox="1"/>
            <p:nvPr/>
          </p:nvSpPr>
          <p:spPr>
            <a:xfrm>
              <a:off x="1208960" y="4507507"/>
              <a:ext cx="3910348" cy="993029"/>
            </a:xfrm>
            <a:prstGeom prst="rect">
              <a:avLst/>
            </a:prstGeom>
            <a:noFill/>
          </p:spPr>
          <p:txBody>
            <a:bodyPr wrap="square" lIns="90000" tIns="46800" rIns="90000" bIns="46800" rtlCol="0">
              <a:noAutofit/>
            </a:bodyPr>
            <a:lstStyle/>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存在粗粒度的问题</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以容器为单元的资源调度研究仍然需要深入</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没有考虑不同种类资源之间的关系，</a:t>
              </a:r>
              <a:endParaRPr lang="en-US" altLang="zh-CN" dirty="0">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îş1iḓé">
              <a:extLst>
                <a:ext uri="{FF2B5EF4-FFF2-40B4-BE49-F238E27FC236}">
                  <a16:creationId xmlns:a16="http://schemas.microsoft.com/office/drawing/2014/main" id="{F6FD89E0-EB02-4F69-BB1A-1B2993C186A0}"/>
                </a:ext>
              </a:extLst>
            </p:cNvPr>
            <p:cNvSpPr txBox="1"/>
            <p:nvPr/>
          </p:nvSpPr>
          <p:spPr>
            <a:xfrm>
              <a:off x="1208960" y="4111061"/>
              <a:ext cx="3910348" cy="471820"/>
            </a:xfrm>
            <a:prstGeom prst="rect">
              <a:avLst/>
            </a:prstGeom>
            <a:noFill/>
          </p:spPr>
          <p:txBody>
            <a:bodyPr wrap="none" rtlCol="0" anchor="ctr">
              <a:normAutofit/>
            </a:bodyPr>
            <a:lstStyle/>
            <a:p>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资源调度</a:t>
              </a:r>
            </a:p>
          </p:txBody>
        </p:sp>
        <p:grpSp>
          <p:nvGrpSpPr>
            <p:cNvPr id="89" name="íŝḷíḓè">
              <a:extLst>
                <a:ext uri="{FF2B5EF4-FFF2-40B4-BE49-F238E27FC236}">
                  <a16:creationId xmlns:a16="http://schemas.microsoft.com/office/drawing/2014/main" id="{68D86881-D284-4C6B-8C42-9BB4ADAD9607}"/>
                </a:ext>
              </a:extLst>
            </p:cNvPr>
            <p:cNvGrpSpPr/>
            <p:nvPr/>
          </p:nvGrpSpPr>
          <p:grpSpPr>
            <a:xfrm>
              <a:off x="407367" y="3997646"/>
              <a:ext cx="675000" cy="675005"/>
              <a:chOff x="7209653" y="4375608"/>
              <a:chExt cx="675000" cy="675005"/>
            </a:xfrm>
          </p:grpSpPr>
          <p:sp>
            <p:nvSpPr>
              <p:cNvPr id="97" name="íṣḻíḋe">
                <a:extLst>
                  <a:ext uri="{FF2B5EF4-FFF2-40B4-BE49-F238E27FC236}">
                    <a16:creationId xmlns:a16="http://schemas.microsoft.com/office/drawing/2014/main" id="{31733548-293E-4C98-9B21-750C66CF33C4}"/>
                  </a:ext>
                </a:extLst>
              </p:cNvPr>
              <p:cNvSpPr/>
              <p:nvPr/>
            </p:nvSpPr>
            <p:spPr>
              <a:xfrm>
                <a:off x="7209653" y="4375608"/>
                <a:ext cx="675000" cy="675005"/>
              </a:xfrm>
              <a:prstGeom prst="ellipse">
                <a:avLst/>
              </a:prstGeom>
              <a:solidFill>
                <a:schemeClr val="accent3"/>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8" name="îsļíde">
                <a:extLst>
                  <a:ext uri="{FF2B5EF4-FFF2-40B4-BE49-F238E27FC236}">
                    <a16:creationId xmlns:a16="http://schemas.microsoft.com/office/drawing/2014/main" id="{12CBE03A-B1BD-4698-9D49-DFFF6A042B59}"/>
                  </a:ext>
                </a:extLst>
              </p:cNvPr>
              <p:cNvSpPr/>
              <p:nvPr/>
            </p:nvSpPr>
            <p:spPr bwMode="auto">
              <a:xfrm>
                <a:off x="7375060" y="4547996"/>
                <a:ext cx="344185" cy="337474"/>
              </a:xfrm>
              <a:custGeom>
                <a:avLst/>
                <a:gdLst>
                  <a:gd name="T0" fmla="*/ 1312 w 1990"/>
                  <a:gd name="T1" fmla="*/ 1552 h 1954"/>
                  <a:gd name="T2" fmla="*/ 291 w 1990"/>
                  <a:gd name="T3" fmla="*/ 1746 h 1954"/>
                  <a:gd name="T4" fmla="*/ 0 w 1990"/>
                  <a:gd name="T5" fmla="*/ 540 h 1954"/>
                  <a:gd name="T6" fmla="*/ 515 w 1990"/>
                  <a:gd name="T7" fmla="*/ 249 h 1954"/>
                  <a:gd name="T8" fmla="*/ 1205 w 1990"/>
                  <a:gd name="T9" fmla="*/ 0 h 1954"/>
                  <a:gd name="T10" fmla="*/ 1496 w 1990"/>
                  <a:gd name="T11" fmla="*/ 489 h 1954"/>
                  <a:gd name="T12" fmla="*/ 1413 w 1990"/>
                  <a:gd name="T13" fmla="*/ 291 h 1954"/>
                  <a:gd name="T14" fmla="*/ 802 w 1990"/>
                  <a:gd name="T15" fmla="*/ 83 h 1954"/>
                  <a:gd name="T16" fmla="*/ 1039 w 1990"/>
                  <a:gd name="T17" fmla="*/ 249 h 1954"/>
                  <a:gd name="T18" fmla="*/ 1243 w 1990"/>
                  <a:gd name="T19" fmla="*/ 499 h 1954"/>
                  <a:gd name="T20" fmla="*/ 291 w 1990"/>
                  <a:gd name="T21" fmla="*/ 333 h 1954"/>
                  <a:gd name="T22" fmla="*/ 83 w 1990"/>
                  <a:gd name="T23" fmla="*/ 1455 h 1954"/>
                  <a:gd name="T24" fmla="*/ 1039 w 1990"/>
                  <a:gd name="T25" fmla="*/ 1663 h 1954"/>
                  <a:gd name="T26" fmla="*/ 1641 w 1990"/>
                  <a:gd name="T27" fmla="*/ 1453 h 1954"/>
                  <a:gd name="T28" fmla="*/ 1138 w 1990"/>
                  <a:gd name="T29" fmla="*/ 583 h 1954"/>
                  <a:gd name="T30" fmla="*/ 1641 w 1990"/>
                  <a:gd name="T31" fmla="*/ 1453 h 1954"/>
                  <a:gd name="T32" fmla="*/ 1752 w 1990"/>
                  <a:gd name="T33" fmla="*/ 809 h 1954"/>
                  <a:gd name="T34" fmla="*/ 1026 w 1990"/>
                  <a:gd name="T35" fmla="*/ 1228 h 1954"/>
                  <a:gd name="T36" fmla="*/ 1767 w 1990"/>
                  <a:gd name="T37" fmla="*/ 1422 h 1954"/>
                  <a:gd name="T38" fmla="*/ 1717 w 1990"/>
                  <a:gd name="T39" fmla="*/ 1835 h 1954"/>
                  <a:gd name="T40" fmla="*/ 1767 w 1990"/>
                  <a:gd name="T41" fmla="*/ 1422 h 1954"/>
                  <a:gd name="T42" fmla="*/ 1739 w 1990"/>
                  <a:gd name="T43" fmla="*/ 1874 h 1954"/>
                  <a:gd name="T44" fmla="*/ 1956 w 1990"/>
                  <a:gd name="T45" fmla="*/ 1749 h 1954"/>
                  <a:gd name="T46" fmla="*/ 249 w 1990"/>
                  <a:gd name="T47" fmla="*/ 551 h 1954"/>
                  <a:gd name="T48" fmla="*/ 803 w 1990"/>
                  <a:gd name="T49" fmla="*/ 613 h 1954"/>
                  <a:gd name="T50" fmla="*/ 675 w 1990"/>
                  <a:gd name="T51" fmla="*/ 828 h 1954"/>
                  <a:gd name="T52" fmla="*/ 249 w 1990"/>
                  <a:gd name="T53" fmla="*/ 890 h 1954"/>
                  <a:gd name="T54" fmla="*/ 675 w 1990"/>
                  <a:gd name="T55" fmla="*/ 828 h 1954"/>
                  <a:gd name="T56" fmla="*/ 675 w 1990"/>
                  <a:gd name="T57" fmla="*/ 1167 h 1954"/>
                  <a:gd name="T58" fmla="*/ 249 w 1990"/>
                  <a:gd name="T59" fmla="*/ 1105 h 1954"/>
                  <a:gd name="T60" fmla="*/ 249 w 1990"/>
                  <a:gd name="T61" fmla="*/ 1444 h 1954"/>
                  <a:gd name="T62" fmla="*/ 803 w 1990"/>
                  <a:gd name="T63" fmla="*/ 1382 h 1954"/>
                  <a:gd name="T64" fmla="*/ 249 w 1990"/>
                  <a:gd name="T65" fmla="*/ 1444 h 1954"/>
                  <a:gd name="T66" fmla="*/ 1179 w 1990"/>
                  <a:gd name="T67" fmla="*/ 961 h 1954"/>
                  <a:gd name="T68" fmla="*/ 1300 w 1990"/>
                  <a:gd name="T69" fmla="*/ 1219 h 1954"/>
                  <a:gd name="T70" fmla="*/ 1604 w 1990"/>
                  <a:gd name="T71" fmla="*/ 858 h 19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90" h="1954">
                    <a:moveTo>
                      <a:pt x="1231" y="1534"/>
                    </a:moveTo>
                    <a:cubicBezTo>
                      <a:pt x="1258" y="1542"/>
                      <a:pt x="1285" y="1548"/>
                      <a:pt x="1312" y="1552"/>
                    </a:cubicBezTo>
                    <a:cubicBezTo>
                      <a:pt x="1272" y="1665"/>
                      <a:pt x="1165" y="1746"/>
                      <a:pt x="1039" y="1746"/>
                    </a:cubicBezTo>
                    <a:lnTo>
                      <a:pt x="291" y="1746"/>
                    </a:lnTo>
                    <a:cubicBezTo>
                      <a:pt x="131" y="1746"/>
                      <a:pt x="0" y="1615"/>
                      <a:pt x="0" y="1455"/>
                    </a:cubicBezTo>
                    <a:lnTo>
                      <a:pt x="0" y="540"/>
                    </a:lnTo>
                    <a:cubicBezTo>
                      <a:pt x="0" y="380"/>
                      <a:pt x="131" y="249"/>
                      <a:pt x="291" y="249"/>
                    </a:cubicBezTo>
                    <a:lnTo>
                      <a:pt x="515" y="249"/>
                    </a:lnTo>
                    <a:cubicBezTo>
                      <a:pt x="535" y="109"/>
                      <a:pt x="656" y="0"/>
                      <a:pt x="802" y="0"/>
                    </a:cubicBezTo>
                    <a:lnTo>
                      <a:pt x="1205" y="0"/>
                    </a:lnTo>
                    <a:cubicBezTo>
                      <a:pt x="1366" y="0"/>
                      <a:pt x="1496" y="131"/>
                      <a:pt x="1496" y="291"/>
                    </a:cubicBezTo>
                    <a:lnTo>
                      <a:pt x="1496" y="489"/>
                    </a:lnTo>
                    <a:cubicBezTo>
                      <a:pt x="1469" y="484"/>
                      <a:pt x="1441" y="480"/>
                      <a:pt x="1413" y="479"/>
                    </a:cubicBezTo>
                    <a:lnTo>
                      <a:pt x="1413" y="291"/>
                    </a:lnTo>
                    <a:cubicBezTo>
                      <a:pt x="1413" y="176"/>
                      <a:pt x="1320" y="83"/>
                      <a:pt x="1205" y="83"/>
                    </a:cubicBezTo>
                    <a:lnTo>
                      <a:pt x="802" y="83"/>
                    </a:lnTo>
                    <a:cubicBezTo>
                      <a:pt x="701" y="83"/>
                      <a:pt x="617" y="155"/>
                      <a:pt x="598" y="249"/>
                    </a:cubicBezTo>
                    <a:lnTo>
                      <a:pt x="1039" y="249"/>
                    </a:lnTo>
                    <a:cubicBezTo>
                      <a:pt x="1180" y="249"/>
                      <a:pt x="1297" y="349"/>
                      <a:pt x="1324" y="482"/>
                    </a:cubicBezTo>
                    <a:cubicBezTo>
                      <a:pt x="1297" y="485"/>
                      <a:pt x="1270" y="491"/>
                      <a:pt x="1243" y="499"/>
                    </a:cubicBezTo>
                    <a:cubicBezTo>
                      <a:pt x="1224" y="404"/>
                      <a:pt x="1140" y="333"/>
                      <a:pt x="1039" y="333"/>
                    </a:cubicBezTo>
                    <a:lnTo>
                      <a:pt x="291" y="333"/>
                    </a:lnTo>
                    <a:cubicBezTo>
                      <a:pt x="177" y="333"/>
                      <a:pt x="83" y="426"/>
                      <a:pt x="83" y="540"/>
                    </a:cubicBezTo>
                    <a:lnTo>
                      <a:pt x="83" y="1455"/>
                    </a:lnTo>
                    <a:cubicBezTo>
                      <a:pt x="83" y="1569"/>
                      <a:pt x="177" y="1663"/>
                      <a:pt x="291" y="1663"/>
                    </a:cubicBezTo>
                    <a:lnTo>
                      <a:pt x="1039" y="1663"/>
                    </a:lnTo>
                    <a:cubicBezTo>
                      <a:pt x="1126" y="1663"/>
                      <a:pt x="1200" y="1609"/>
                      <a:pt x="1231" y="1534"/>
                    </a:cubicBezTo>
                    <a:close/>
                    <a:moveTo>
                      <a:pt x="1641" y="1453"/>
                    </a:moveTo>
                    <a:cubicBezTo>
                      <a:pt x="1401" y="1591"/>
                      <a:pt x="1093" y="1509"/>
                      <a:pt x="955" y="1269"/>
                    </a:cubicBezTo>
                    <a:cubicBezTo>
                      <a:pt x="816" y="1029"/>
                      <a:pt x="899" y="722"/>
                      <a:pt x="1138" y="583"/>
                    </a:cubicBezTo>
                    <a:cubicBezTo>
                      <a:pt x="1378" y="445"/>
                      <a:pt x="1686" y="527"/>
                      <a:pt x="1824" y="767"/>
                    </a:cubicBezTo>
                    <a:cubicBezTo>
                      <a:pt x="1963" y="1007"/>
                      <a:pt x="1880" y="1314"/>
                      <a:pt x="1641" y="1453"/>
                    </a:cubicBezTo>
                    <a:close/>
                    <a:moveTo>
                      <a:pt x="1599" y="1381"/>
                    </a:moveTo>
                    <a:cubicBezTo>
                      <a:pt x="1799" y="1266"/>
                      <a:pt x="1868" y="1009"/>
                      <a:pt x="1752" y="809"/>
                    </a:cubicBezTo>
                    <a:cubicBezTo>
                      <a:pt x="1637" y="608"/>
                      <a:pt x="1380" y="539"/>
                      <a:pt x="1180" y="655"/>
                    </a:cubicBezTo>
                    <a:cubicBezTo>
                      <a:pt x="980" y="771"/>
                      <a:pt x="911" y="1027"/>
                      <a:pt x="1026" y="1228"/>
                    </a:cubicBezTo>
                    <a:cubicBezTo>
                      <a:pt x="1142" y="1428"/>
                      <a:pt x="1399" y="1497"/>
                      <a:pt x="1599" y="1381"/>
                    </a:cubicBezTo>
                    <a:close/>
                    <a:moveTo>
                      <a:pt x="1767" y="1422"/>
                    </a:moveTo>
                    <a:lnTo>
                      <a:pt x="1551" y="1547"/>
                    </a:lnTo>
                    <a:lnTo>
                      <a:pt x="1717" y="1835"/>
                    </a:lnTo>
                    <a:lnTo>
                      <a:pt x="1933" y="1710"/>
                    </a:lnTo>
                    <a:lnTo>
                      <a:pt x="1767" y="1422"/>
                    </a:lnTo>
                    <a:close/>
                    <a:moveTo>
                      <a:pt x="1956" y="1749"/>
                    </a:moveTo>
                    <a:lnTo>
                      <a:pt x="1739" y="1874"/>
                    </a:lnTo>
                    <a:cubicBezTo>
                      <a:pt x="1774" y="1934"/>
                      <a:pt x="1850" y="1954"/>
                      <a:pt x="1910" y="1919"/>
                    </a:cubicBezTo>
                    <a:cubicBezTo>
                      <a:pt x="1969" y="1885"/>
                      <a:pt x="1990" y="1809"/>
                      <a:pt x="1956" y="1749"/>
                    </a:cubicBezTo>
                    <a:close/>
                    <a:moveTo>
                      <a:pt x="803" y="551"/>
                    </a:moveTo>
                    <a:lnTo>
                      <a:pt x="249" y="551"/>
                    </a:lnTo>
                    <a:lnTo>
                      <a:pt x="249" y="613"/>
                    </a:lnTo>
                    <a:lnTo>
                      <a:pt x="803" y="613"/>
                    </a:lnTo>
                    <a:lnTo>
                      <a:pt x="803" y="551"/>
                    </a:lnTo>
                    <a:close/>
                    <a:moveTo>
                      <a:pt x="675" y="828"/>
                    </a:moveTo>
                    <a:lnTo>
                      <a:pt x="249" y="828"/>
                    </a:lnTo>
                    <a:lnTo>
                      <a:pt x="249" y="890"/>
                    </a:lnTo>
                    <a:lnTo>
                      <a:pt x="675" y="890"/>
                    </a:lnTo>
                    <a:lnTo>
                      <a:pt x="675" y="828"/>
                    </a:lnTo>
                    <a:close/>
                    <a:moveTo>
                      <a:pt x="249" y="1167"/>
                    </a:moveTo>
                    <a:lnTo>
                      <a:pt x="675" y="1167"/>
                    </a:lnTo>
                    <a:lnTo>
                      <a:pt x="675" y="1105"/>
                    </a:lnTo>
                    <a:lnTo>
                      <a:pt x="249" y="1105"/>
                    </a:lnTo>
                    <a:lnTo>
                      <a:pt x="249" y="1167"/>
                    </a:lnTo>
                    <a:close/>
                    <a:moveTo>
                      <a:pt x="249" y="1444"/>
                    </a:moveTo>
                    <a:lnTo>
                      <a:pt x="803" y="1444"/>
                    </a:lnTo>
                    <a:lnTo>
                      <a:pt x="803" y="1382"/>
                    </a:lnTo>
                    <a:lnTo>
                      <a:pt x="249" y="1382"/>
                    </a:lnTo>
                    <a:lnTo>
                      <a:pt x="249" y="1444"/>
                    </a:lnTo>
                    <a:close/>
                    <a:moveTo>
                      <a:pt x="1308" y="1105"/>
                    </a:moveTo>
                    <a:lnTo>
                      <a:pt x="1179" y="961"/>
                    </a:lnTo>
                    <a:lnTo>
                      <a:pt x="1118" y="1017"/>
                    </a:lnTo>
                    <a:lnTo>
                      <a:pt x="1300" y="1219"/>
                    </a:lnTo>
                    <a:lnTo>
                      <a:pt x="1657" y="922"/>
                    </a:lnTo>
                    <a:lnTo>
                      <a:pt x="1604" y="858"/>
                    </a:lnTo>
                    <a:lnTo>
                      <a:pt x="1308" y="1105"/>
                    </a:lnTo>
                    <a:close/>
                  </a:path>
                </a:pathLst>
              </a:custGeom>
              <a:solidFill>
                <a:schemeClr val="bg1"/>
              </a:solidFill>
              <a:ln>
                <a:noFill/>
              </a:ln>
            </p:spPr>
            <p:txBody>
              <a:bodyPr vert="horz" wrap="square" lIns="182832" tIns="91416" rIns="182832" bIns="91416" numCol="1" anchor="t" anchorCtr="0" compatLnSpc="1">
                <a:prstTxWarp prst="textNoShape">
                  <a:avLst/>
                </a:prstTxWarp>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36" name="组合 35">
            <a:extLst>
              <a:ext uri="{FF2B5EF4-FFF2-40B4-BE49-F238E27FC236}">
                <a16:creationId xmlns:a16="http://schemas.microsoft.com/office/drawing/2014/main" id="{8E74CE2F-0191-4F31-B8D6-16C6BEE7C586}"/>
              </a:ext>
            </a:extLst>
          </p:cNvPr>
          <p:cNvGrpSpPr/>
          <p:nvPr/>
        </p:nvGrpSpPr>
        <p:grpSpPr>
          <a:xfrm>
            <a:off x="1270078" y="2238285"/>
            <a:ext cx="4434231" cy="1799505"/>
            <a:chOff x="307627" y="2871084"/>
            <a:chExt cx="6314716" cy="1626644"/>
          </a:xfrm>
        </p:grpSpPr>
        <p:sp>
          <p:nvSpPr>
            <p:cNvPr id="37" name="iŝ1iďê">
              <a:extLst>
                <a:ext uri="{FF2B5EF4-FFF2-40B4-BE49-F238E27FC236}">
                  <a16:creationId xmlns:a16="http://schemas.microsoft.com/office/drawing/2014/main" id="{AE6FF10D-07FB-48B0-BBC8-2DC5892EC159}"/>
                </a:ext>
              </a:extLst>
            </p:cNvPr>
            <p:cNvSpPr/>
            <p:nvPr/>
          </p:nvSpPr>
          <p:spPr bwMode="auto">
            <a:xfrm>
              <a:off x="307627" y="2871084"/>
              <a:ext cx="1760400" cy="439126"/>
            </a:xfrm>
            <a:prstGeom prst="rect">
              <a:avLst/>
            </a:prstGeom>
            <a:solidFill>
              <a:schemeClr val="accent1"/>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对象</a:t>
              </a:r>
            </a:p>
          </p:txBody>
        </p:sp>
        <p:sp>
          <p:nvSpPr>
            <p:cNvPr id="38" name="îS1íḋe">
              <a:extLst>
                <a:ext uri="{FF2B5EF4-FFF2-40B4-BE49-F238E27FC236}">
                  <a16:creationId xmlns:a16="http://schemas.microsoft.com/office/drawing/2014/main" id="{4F6AE432-F66E-4DDD-B993-977F6D6269CD}"/>
                </a:ext>
              </a:extLst>
            </p:cNvPr>
            <p:cNvSpPr/>
            <p:nvPr/>
          </p:nvSpPr>
          <p:spPr bwMode="auto">
            <a:xfrm>
              <a:off x="307627" y="3310209"/>
              <a:ext cx="1760400" cy="615767"/>
            </a:xfrm>
            <a:prstGeom prst="rect">
              <a:avLst/>
            </a:prstGeom>
            <a:solidFill>
              <a:schemeClr val="bg1">
                <a:alpha val="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虚拟机</a:t>
              </a:r>
            </a:p>
          </p:txBody>
        </p:sp>
        <p:sp>
          <p:nvSpPr>
            <p:cNvPr id="39" name="íṩľîdé">
              <a:extLst>
                <a:ext uri="{FF2B5EF4-FFF2-40B4-BE49-F238E27FC236}">
                  <a16:creationId xmlns:a16="http://schemas.microsoft.com/office/drawing/2014/main" id="{BFECD145-A059-4FD8-A699-24F6F9481CBC}"/>
                </a:ext>
              </a:extLst>
            </p:cNvPr>
            <p:cNvSpPr/>
            <p:nvPr/>
          </p:nvSpPr>
          <p:spPr bwMode="auto">
            <a:xfrm>
              <a:off x="307627" y="3925977"/>
              <a:ext cx="1760400" cy="559723"/>
            </a:xfrm>
            <a:prstGeom prst="rect">
              <a:avLst/>
            </a:prstGeom>
            <a:solidFill>
              <a:schemeClr val="accent1">
                <a:alpha val="1500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容器</a:t>
              </a:r>
            </a:p>
          </p:txBody>
        </p:sp>
        <p:sp>
          <p:nvSpPr>
            <p:cNvPr id="42" name="iṣľïḍè">
              <a:extLst>
                <a:ext uri="{FF2B5EF4-FFF2-40B4-BE49-F238E27FC236}">
                  <a16:creationId xmlns:a16="http://schemas.microsoft.com/office/drawing/2014/main" id="{17520354-5429-43BE-AA41-31E283FE2AF4}"/>
                </a:ext>
              </a:extLst>
            </p:cNvPr>
            <p:cNvSpPr/>
            <p:nvPr/>
          </p:nvSpPr>
          <p:spPr bwMode="auto">
            <a:xfrm>
              <a:off x="2122049" y="2871084"/>
              <a:ext cx="2268046" cy="439126"/>
            </a:xfrm>
            <a:prstGeom prst="rect">
              <a:avLst/>
            </a:prstGeom>
            <a:solidFill>
              <a:schemeClr val="accent1"/>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粒度</a:t>
              </a:r>
            </a:p>
          </p:txBody>
        </p:sp>
        <p:sp>
          <p:nvSpPr>
            <p:cNvPr id="43" name="íS1iḓe">
              <a:extLst>
                <a:ext uri="{FF2B5EF4-FFF2-40B4-BE49-F238E27FC236}">
                  <a16:creationId xmlns:a16="http://schemas.microsoft.com/office/drawing/2014/main" id="{FEA1B3D1-F8F4-4629-8B61-591FF9CE0C30}"/>
                </a:ext>
              </a:extLst>
            </p:cNvPr>
            <p:cNvSpPr/>
            <p:nvPr/>
          </p:nvSpPr>
          <p:spPr bwMode="auto">
            <a:xfrm>
              <a:off x="2040058" y="3354184"/>
              <a:ext cx="2268046" cy="604376"/>
            </a:xfrm>
            <a:prstGeom prst="rect">
              <a:avLst/>
            </a:prstGeom>
            <a:solidFill>
              <a:schemeClr val="bg1">
                <a:alpha val="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   粗</a:t>
              </a:r>
            </a:p>
          </p:txBody>
        </p:sp>
        <p:sp>
          <p:nvSpPr>
            <p:cNvPr id="44" name="îšľíḓê">
              <a:extLst>
                <a:ext uri="{FF2B5EF4-FFF2-40B4-BE49-F238E27FC236}">
                  <a16:creationId xmlns:a16="http://schemas.microsoft.com/office/drawing/2014/main" id="{D739B100-0051-40A9-B5A4-93829A59DC80}"/>
                </a:ext>
              </a:extLst>
            </p:cNvPr>
            <p:cNvSpPr/>
            <p:nvPr/>
          </p:nvSpPr>
          <p:spPr bwMode="auto">
            <a:xfrm>
              <a:off x="2122049" y="3938006"/>
              <a:ext cx="2268046" cy="559722"/>
            </a:xfrm>
            <a:prstGeom prst="rect">
              <a:avLst/>
            </a:prstGeom>
            <a:solidFill>
              <a:schemeClr val="accent1">
                <a:alpha val="1500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细</a:t>
              </a:r>
            </a:p>
          </p:txBody>
        </p:sp>
        <p:sp>
          <p:nvSpPr>
            <p:cNvPr id="47" name="išḷîḑè">
              <a:extLst>
                <a:ext uri="{FF2B5EF4-FFF2-40B4-BE49-F238E27FC236}">
                  <a16:creationId xmlns:a16="http://schemas.microsoft.com/office/drawing/2014/main" id="{BCF198C3-6A65-4A09-B59E-79419B5C59F3}"/>
                </a:ext>
              </a:extLst>
            </p:cNvPr>
            <p:cNvSpPr/>
            <p:nvPr/>
          </p:nvSpPr>
          <p:spPr bwMode="auto">
            <a:xfrm>
              <a:off x="4444117" y="2871084"/>
              <a:ext cx="2178226" cy="439126"/>
            </a:xfrm>
            <a:prstGeom prst="rect">
              <a:avLst/>
            </a:prstGeom>
            <a:solidFill>
              <a:schemeClr val="accent1"/>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局限性</a:t>
              </a:r>
            </a:p>
          </p:txBody>
        </p:sp>
        <p:sp>
          <p:nvSpPr>
            <p:cNvPr id="48" name="îSļîḍé">
              <a:extLst>
                <a:ext uri="{FF2B5EF4-FFF2-40B4-BE49-F238E27FC236}">
                  <a16:creationId xmlns:a16="http://schemas.microsoft.com/office/drawing/2014/main" id="{7FD2A195-8FAC-410A-832A-9932822FF11D}"/>
                </a:ext>
              </a:extLst>
            </p:cNvPr>
            <p:cNvSpPr/>
            <p:nvPr/>
          </p:nvSpPr>
          <p:spPr bwMode="auto">
            <a:xfrm>
              <a:off x="4444117" y="3310210"/>
              <a:ext cx="2178226" cy="615766"/>
            </a:xfrm>
            <a:prstGeom prst="rect">
              <a:avLst/>
            </a:prstGeom>
            <a:solidFill>
              <a:schemeClr val="bg1">
                <a:alpha val="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缺乏可扩展性</a:t>
              </a:r>
            </a:p>
          </p:txBody>
        </p:sp>
        <p:sp>
          <p:nvSpPr>
            <p:cNvPr id="49" name="íṥlîḋè">
              <a:extLst>
                <a:ext uri="{FF2B5EF4-FFF2-40B4-BE49-F238E27FC236}">
                  <a16:creationId xmlns:a16="http://schemas.microsoft.com/office/drawing/2014/main" id="{696D78AA-7646-4D14-9682-CCA35B53CF41}"/>
                </a:ext>
              </a:extLst>
            </p:cNvPr>
            <p:cNvSpPr/>
            <p:nvPr/>
          </p:nvSpPr>
          <p:spPr bwMode="auto">
            <a:xfrm>
              <a:off x="4444117" y="3925978"/>
              <a:ext cx="2178226" cy="559722"/>
            </a:xfrm>
            <a:prstGeom prst="rect">
              <a:avLst/>
            </a:prstGeom>
            <a:solidFill>
              <a:schemeClr val="accent1">
                <a:alpha val="15000"/>
              </a:schemeClr>
            </a:solidFill>
            <a:ln w="38100">
              <a:noFill/>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轻量级服务</a:t>
              </a:r>
            </a:p>
          </p:txBody>
        </p:sp>
      </p:grpSp>
      <p:grpSp>
        <p:nvGrpSpPr>
          <p:cNvPr id="58" name="îṣļïdê">
            <a:extLst>
              <a:ext uri="{FF2B5EF4-FFF2-40B4-BE49-F238E27FC236}">
                <a16:creationId xmlns:a16="http://schemas.microsoft.com/office/drawing/2014/main" id="{A2C6F3AD-53E8-4157-8D3D-6A950C4809CB}"/>
              </a:ext>
            </a:extLst>
          </p:cNvPr>
          <p:cNvGrpSpPr/>
          <p:nvPr/>
        </p:nvGrpSpPr>
        <p:grpSpPr>
          <a:xfrm>
            <a:off x="4436421" y="1127573"/>
            <a:ext cx="3319158" cy="657700"/>
            <a:chOff x="4520914" y="2619356"/>
            <a:chExt cx="3319158" cy="1619285"/>
          </a:xfrm>
        </p:grpSpPr>
        <p:sp>
          <p:nvSpPr>
            <p:cNvPr id="59" name="íṥļîďê">
              <a:extLst>
                <a:ext uri="{FF2B5EF4-FFF2-40B4-BE49-F238E27FC236}">
                  <a16:creationId xmlns:a16="http://schemas.microsoft.com/office/drawing/2014/main" id="{65B1AE2B-8DF3-47FE-9CB0-EA44A7E27891}"/>
                </a:ext>
              </a:extLst>
            </p:cNvPr>
            <p:cNvSpPr/>
            <p:nvPr/>
          </p:nvSpPr>
          <p:spPr>
            <a:xfrm>
              <a:off x="6152757" y="2619356"/>
              <a:ext cx="1687315" cy="1619283"/>
            </a:xfrm>
            <a:prstGeom prst="homePlat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chorCtr="0">
              <a:normAutofit/>
            </a:bodyPr>
            <a:lstStyle/>
            <a:p>
              <a:pPr lvl="0" defTabSz="914378">
                <a:spcBef>
                  <a:spcPct val="0"/>
                </a:spcBef>
                <a:defRPr/>
              </a:pP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研究焦点</a:t>
              </a:r>
            </a:p>
          </p:txBody>
        </p:sp>
        <p:sp>
          <p:nvSpPr>
            <p:cNvPr id="60" name="iŝḷïḓe">
              <a:extLst>
                <a:ext uri="{FF2B5EF4-FFF2-40B4-BE49-F238E27FC236}">
                  <a16:creationId xmlns:a16="http://schemas.microsoft.com/office/drawing/2014/main" id="{96BF4265-1C62-4C52-A655-6770A9F4E1A0}"/>
                </a:ext>
              </a:extLst>
            </p:cNvPr>
            <p:cNvSpPr/>
            <p:nvPr/>
          </p:nvSpPr>
          <p:spPr>
            <a:xfrm flipH="1">
              <a:off x="4520914" y="2619358"/>
              <a:ext cx="1631843" cy="1619283"/>
            </a:xfrm>
            <a:prstGeom prst="homePlate">
              <a:avLst/>
            </a:prstGeom>
            <a:solidFill>
              <a:schemeClr val="accent1"/>
            </a:solidFill>
            <a:ln w="76200">
              <a:noFill/>
            </a:ln>
          </p:spPr>
          <p:style>
            <a:lnRef idx="2">
              <a:schemeClr val="accent1">
                <a:shade val="50000"/>
              </a:schemeClr>
            </a:lnRef>
            <a:fillRef idx="1">
              <a:schemeClr val="accent1"/>
            </a:fillRef>
            <a:effectRef idx="0">
              <a:schemeClr val="accent1"/>
            </a:effectRef>
            <a:fontRef idx="minor">
              <a:schemeClr val="lt1"/>
            </a:fontRef>
          </p:style>
          <p:txBody>
            <a:bodyPr wrap="none" lIns="91440" tIns="45720" rIns="91440" bIns="45720" anchor="ctr" anchorCtr="0">
              <a:normAutofit/>
            </a:bodyPr>
            <a:lstStyle/>
            <a:p>
              <a:pPr lvl="0" algn="r" defTabSz="914378">
                <a:spcBef>
                  <a:spcPct val="0"/>
                </a:spcBef>
                <a:defRPr/>
              </a:pPr>
              <a:r>
                <a:rPr lang="zh-CN" altLang="en-US"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研究粒度</a:t>
              </a:r>
            </a:p>
          </p:txBody>
        </p:sp>
      </p:grpSp>
      <p:sp>
        <p:nvSpPr>
          <p:cNvPr id="61" name="iṧliḋe">
            <a:extLst>
              <a:ext uri="{FF2B5EF4-FFF2-40B4-BE49-F238E27FC236}">
                <a16:creationId xmlns:a16="http://schemas.microsoft.com/office/drawing/2014/main" id="{288C8BA7-6E13-4A7A-954F-1637DA315E27}"/>
              </a:ext>
            </a:extLst>
          </p:cNvPr>
          <p:cNvSpPr txBox="1"/>
          <p:nvPr/>
        </p:nvSpPr>
        <p:spPr>
          <a:xfrm>
            <a:off x="1245080" y="4300043"/>
            <a:ext cx="3910348" cy="1029662"/>
          </a:xfrm>
          <a:prstGeom prst="rect">
            <a:avLst/>
          </a:prstGeom>
          <a:noFill/>
        </p:spPr>
        <p:txBody>
          <a:bodyPr wrap="square" lIns="90000" tIns="46800" rIns="90000" bIns="46800" rtlCol="0">
            <a:normAutofit/>
          </a:bodyPr>
          <a:lstStyle/>
          <a:p>
            <a:pPr marL="285750" indent="-285750">
              <a:lnSpc>
                <a:spcPct val="15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现有工作缺乏针对微服务架构特点的细粒度弹性伸缩的研究。</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31167074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íṥļîḓè">
            <a:extLst>
              <a:ext uri="{FF2B5EF4-FFF2-40B4-BE49-F238E27FC236}">
                <a16:creationId xmlns:a16="http://schemas.microsoft.com/office/drawing/2014/main" id="{2F132854-963D-40E4-B9C6-8FFAA61B0E11}"/>
              </a:ext>
            </a:extLst>
          </p:cNvPr>
          <p:cNvSpPr/>
          <p:nvPr/>
        </p:nvSpPr>
        <p:spPr>
          <a:xfrm>
            <a:off x="6956333" y="2130169"/>
            <a:ext cx="4036211" cy="1262592"/>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lnSpc>
                <a:spcPct val="150000"/>
              </a:lnSpc>
            </a:pP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所提供的资源过多导致微服务系统中资源的供需平衡，和存在的资源冲突问题</a:t>
            </a:r>
          </a:p>
        </p:txBody>
      </p:sp>
      <p:sp>
        <p:nvSpPr>
          <p:cNvPr id="23" name="íṥļîḓè">
            <a:extLst>
              <a:ext uri="{FF2B5EF4-FFF2-40B4-BE49-F238E27FC236}">
                <a16:creationId xmlns:a16="http://schemas.microsoft.com/office/drawing/2014/main" id="{B1FAFCAB-0816-413B-976D-A8EC1B9CE435}"/>
              </a:ext>
            </a:extLst>
          </p:cNvPr>
          <p:cNvSpPr/>
          <p:nvPr/>
        </p:nvSpPr>
        <p:spPr>
          <a:xfrm>
            <a:off x="1766840" y="2130169"/>
            <a:ext cx="4036211" cy="1262592"/>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lnSpc>
                <a:spcPct val="150000"/>
              </a:lnSpc>
            </a:pP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用户资源需求的迅速增加，但资源需要分配一段时间，导致在一定时期内资源分配不合理</a:t>
            </a:r>
          </a:p>
        </p:txBody>
      </p:sp>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相关讨论</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弹性伸缩</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2" name="文本框 21">
            <a:extLst>
              <a:ext uri="{FF2B5EF4-FFF2-40B4-BE49-F238E27FC236}">
                <a16:creationId xmlns:a16="http://schemas.microsoft.com/office/drawing/2014/main" id="{29FB61D7-E29B-4019-8910-B9505F484D90}"/>
              </a:ext>
            </a:extLst>
          </p:cNvPr>
          <p:cNvSpPr txBox="1"/>
          <p:nvPr/>
        </p:nvSpPr>
        <p:spPr>
          <a:xfrm>
            <a:off x="1258318" y="1008757"/>
            <a:ext cx="10360007" cy="458715"/>
          </a:xfrm>
          <a:prstGeom prst="rect">
            <a:avLst/>
          </a:prstGeom>
          <a:noFill/>
        </p:spPr>
        <p:txBody>
          <a:bodyPr wrap="square">
            <a:spAutoFit/>
          </a:bodyPr>
          <a:lstStyle/>
          <a:p>
            <a:pPr algn="just">
              <a:lnSpc>
                <a:spcPct val="150000"/>
              </a:lnSpc>
            </a:pPr>
            <a:r>
              <a:rPr lang="zh-CN" altLang="en-US" dirty="0">
                <a:latin typeface="Times New Roman" panose="02020603050405020304" pitchFamily="18" charset="0"/>
                <a:ea typeface="微软雅黑" panose="020B0503020204020204" pitchFamily="34" charset="-122"/>
                <a:cs typeface="Times New Roman" panose="02020603050405020304" pitchFamily="18" charset="0"/>
                <a:sym typeface="Arial"/>
              </a:rPr>
              <a:t>关于微服务的弹性伸缩存在着的两类问题及其未来研究方向</a:t>
            </a:r>
            <a:endParaRPr lang="en-US" altLang="zh-CN" kern="1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ï$1îďê">
            <a:extLst>
              <a:ext uri="{FF2B5EF4-FFF2-40B4-BE49-F238E27FC236}">
                <a16:creationId xmlns:a16="http://schemas.microsoft.com/office/drawing/2014/main" id="{A1379AC5-9290-4D92-9419-07E3FB213936}"/>
              </a:ext>
            </a:extLst>
          </p:cNvPr>
          <p:cNvSpPr/>
          <p:nvPr/>
        </p:nvSpPr>
        <p:spPr>
          <a:xfrm>
            <a:off x="2834282" y="1730422"/>
            <a:ext cx="1658365" cy="411508"/>
          </a:xfrm>
          <a:prstGeom prst="roundRect">
            <a:avLst/>
          </a:prstGeom>
          <a:solidFill>
            <a:schemeClr val="accent1"/>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问题一</a:t>
            </a:r>
          </a:p>
        </p:txBody>
      </p:sp>
      <p:sp>
        <p:nvSpPr>
          <p:cNvPr id="26" name="右箭头 2">
            <a:extLst>
              <a:ext uri="{FF2B5EF4-FFF2-40B4-BE49-F238E27FC236}">
                <a16:creationId xmlns:a16="http://schemas.microsoft.com/office/drawing/2014/main" id="{E1CD59AD-D944-4CB2-977B-0BF951E4A0FD}"/>
              </a:ext>
            </a:extLst>
          </p:cNvPr>
          <p:cNvSpPr/>
          <p:nvPr/>
        </p:nvSpPr>
        <p:spPr>
          <a:xfrm rot="5400000">
            <a:off x="3532618" y="3378928"/>
            <a:ext cx="261689" cy="28935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íŝlíďê">
            <a:extLst>
              <a:ext uri="{FF2B5EF4-FFF2-40B4-BE49-F238E27FC236}">
                <a16:creationId xmlns:a16="http://schemas.microsoft.com/office/drawing/2014/main" id="{E8B5FB65-FC18-4F47-98C9-01953C386AD8}"/>
              </a:ext>
            </a:extLst>
          </p:cNvPr>
          <p:cNvSpPr/>
          <p:nvPr/>
        </p:nvSpPr>
        <p:spPr>
          <a:xfrm>
            <a:off x="8072054" y="1718660"/>
            <a:ext cx="1658365" cy="411508"/>
          </a:xfrm>
          <a:prstGeom prst="roundRect">
            <a:avLst/>
          </a:prstGeom>
          <a:solidFill>
            <a:schemeClr val="accent5"/>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问题二</a:t>
            </a:r>
          </a:p>
        </p:txBody>
      </p:sp>
      <p:sp>
        <p:nvSpPr>
          <p:cNvPr id="30" name="右箭头 2">
            <a:extLst>
              <a:ext uri="{FF2B5EF4-FFF2-40B4-BE49-F238E27FC236}">
                <a16:creationId xmlns:a16="http://schemas.microsoft.com/office/drawing/2014/main" id="{1255CE6C-48BF-44C9-9EEE-E0D20CD966F0}"/>
              </a:ext>
            </a:extLst>
          </p:cNvPr>
          <p:cNvSpPr/>
          <p:nvPr/>
        </p:nvSpPr>
        <p:spPr>
          <a:xfrm rot="5400000">
            <a:off x="8843592" y="3378927"/>
            <a:ext cx="261690" cy="289355"/>
          </a:xfrm>
          <a:prstGeom prst="rightArrow">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íṥļîḓè">
            <a:extLst>
              <a:ext uri="{FF2B5EF4-FFF2-40B4-BE49-F238E27FC236}">
                <a16:creationId xmlns:a16="http://schemas.microsoft.com/office/drawing/2014/main" id="{00EDEE28-E673-4875-8E7D-52CC1948C7CF}"/>
              </a:ext>
            </a:extLst>
          </p:cNvPr>
          <p:cNvSpPr/>
          <p:nvPr/>
        </p:nvSpPr>
        <p:spPr>
          <a:xfrm>
            <a:off x="1787232" y="3687958"/>
            <a:ext cx="4015819" cy="1156957"/>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lnSpc>
                <a:spcPct val="150000"/>
              </a:lnSpc>
            </a:pPr>
            <a:r>
              <a:rPr lang="zh-CN" altLang="zh-CN" sz="16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通过负载预测以实现资源的提前部署准备</a:t>
            </a:r>
            <a:r>
              <a:rPr lang="zh-CN" altLang="en-US" sz="16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处于理论阶段</a:t>
            </a:r>
            <a:endParaRPr lang="zh-CN" altLang="en-US" sz="16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íṥļîḓè">
            <a:extLst>
              <a:ext uri="{FF2B5EF4-FFF2-40B4-BE49-F238E27FC236}">
                <a16:creationId xmlns:a16="http://schemas.microsoft.com/office/drawing/2014/main" id="{79892F0A-5AFB-45EF-8423-0C201CC81D81}"/>
              </a:ext>
            </a:extLst>
          </p:cNvPr>
          <p:cNvSpPr/>
          <p:nvPr/>
        </p:nvSpPr>
        <p:spPr>
          <a:xfrm>
            <a:off x="6956332" y="3684596"/>
            <a:ext cx="4108220" cy="1160320"/>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lnSpc>
                <a:spcPct val="150000"/>
              </a:lnSpc>
            </a:pP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进一步研究数据中心资源分配的多目标优化模型和算法</a:t>
            </a:r>
          </a:p>
        </p:txBody>
      </p:sp>
      <p:sp>
        <p:nvSpPr>
          <p:cNvPr id="33" name="íṥļîḓè">
            <a:extLst>
              <a:ext uri="{FF2B5EF4-FFF2-40B4-BE49-F238E27FC236}">
                <a16:creationId xmlns:a16="http://schemas.microsoft.com/office/drawing/2014/main" id="{1818AA71-0123-4063-84E4-05A4AE54E887}"/>
              </a:ext>
            </a:extLst>
          </p:cNvPr>
          <p:cNvSpPr/>
          <p:nvPr/>
        </p:nvSpPr>
        <p:spPr>
          <a:xfrm>
            <a:off x="1777036" y="5136751"/>
            <a:ext cx="4026015" cy="1156957"/>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lnSpc>
                <a:spcPct val="150000"/>
              </a:lnSpc>
            </a:pPr>
            <a:r>
              <a:rPr lang="zh-CN" altLang="en-US" sz="1600" kern="1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将负载预测作用于算法执行和精度增强的阶段</a:t>
            </a:r>
            <a:endParaRPr lang="zh-CN" altLang="en-US" sz="1600" b="1"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右箭头 2">
            <a:extLst>
              <a:ext uri="{FF2B5EF4-FFF2-40B4-BE49-F238E27FC236}">
                <a16:creationId xmlns:a16="http://schemas.microsoft.com/office/drawing/2014/main" id="{0A1FC832-0D51-4928-AEAC-5F1794C0E19F}"/>
              </a:ext>
            </a:extLst>
          </p:cNvPr>
          <p:cNvSpPr/>
          <p:nvPr/>
        </p:nvSpPr>
        <p:spPr>
          <a:xfrm rot="5400000">
            <a:off x="3517544" y="4828622"/>
            <a:ext cx="291836" cy="324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íṥļîḓè">
            <a:extLst>
              <a:ext uri="{FF2B5EF4-FFF2-40B4-BE49-F238E27FC236}">
                <a16:creationId xmlns:a16="http://schemas.microsoft.com/office/drawing/2014/main" id="{9E46E9DD-295A-4C17-9FA4-166F9EFE0B84}"/>
              </a:ext>
            </a:extLst>
          </p:cNvPr>
          <p:cNvSpPr/>
          <p:nvPr/>
        </p:nvSpPr>
        <p:spPr>
          <a:xfrm>
            <a:off x="6956332" y="5136751"/>
            <a:ext cx="4108220" cy="1160320"/>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defTabSz="914354">
              <a:lnSpc>
                <a:spcPct val="150000"/>
              </a:lnSpc>
            </a:pP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通过强化学习来找到资源分配的最优解，结合神经网络等其他机器学习技术和符号学习来加速系统学习速度</a:t>
            </a:r>
          </a:p>
        </p:txBody>
      </p:sp>
      <p:sp>
        <p:nvSpPr>
          <p:cNvPr id="37" name="右箭头 2">
            <a:extLst>
              <a:ext uri="{FF2B5EF4-FFF2-40B4-BE49-F238E27FC236}">
                <a16:creationId xmlns:a16="http://schemas.microsoft.com/office/drawing/2014/main" id="{4C9ECD14-2A82-4489-9D10-001208068917}"/>
              </a:ext>
            </a:extLst>
          </p:cNvPr>
          <p:cNvSpPr/>
          <p:nvPr/>
        </p:nvSpPr>
        <p:spPr>
          <a:xfrm rot="5400000">
            <a:off x="8828518" y="4846155"/>
            <a:ext cx="291836" cy="289355"/>
          </a:xfrm>
          <a:prstGeom prst="rightArrow">
            <a:avLst/>
          </a:prstGeom>
          <a:solidFill>
            <a:schemeClr val="accent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5065684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grpSp>
        <p:nvGrpSpPr>
          <p:cNvPr id="11" name="组合 10">
            <a:extLst>
              <a:ext uri="{FF2B5EF4-FFF2-40B4-BE49-F238E27FC236}">
                <a16:creationId xmlns:a16="http://schemas.microsoft.com/office/drawing/2014/main" id="{FDAAE2E0-2428-4DBC-8E5B-DB9E9BC081DC}"/>
              </a:ext>
            </a:extLst>
          </p:cNvPr>
          <p:cNvGrpSpPr/>
          <p:nvPr/>
        </p:nvGrpSpPr>
        <p:grpSpPr>
          <a:xfrm>
            <a:off x="1044997" y="1449680"/>
            <a:ext cx="10064266" cy="4687615"/>
            <a:chOff x="-609178" y="1375933"/>
            <a:chExt cx="9669761" cy="4503867"/>
          </a:xfrm>
        </p:grpSpPr>
        <p:sp>
          <p:nvSpPr>
            <p:cNvPr id="12" name="圆角矩形 11">
              <a:extLst>
                <a:ext uri="{FF2B5EF4-FFF2-40B4-BE49-F238E27FC236}">
                  <a16:creationId xmlns:a16="http://schemas.microsoft.com/office/drawing/2014/main" id="{021B554B-3A25-46A7-88F2-8105E7D5460C}"/>
                </a:ext>
              </a:extLst>
            </p:cNvPr>
            <p:cNvSpPr/>
            <p:nvPr/>
          </p:nvSpPr>
          <p:spPr>
            <a:xfrm>
              <a:off x="-609178" y="1381345"/>
              <a:ext cx="3538488" cy="2632075"/>
            </a:xfrm>
            <a:prstGeom prst="roundRect">
              <a:avLst>
                <a:gd name="adj" fmla="val 74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BE936EC7-9D8B-47D2-955F-27CF4600EAF0}"/>
                </a:ext>
              </a:extLst>
            </p:cNvPr>
            <p:cNvSpPr txBox="1"/>
            <p:nvPr/>
          </p:nvSpPr>
          <p:spPr>
            <a:xfrm>
              <a:off x="-609178" y="1408456"/>
              <a:ext cx="2000863" cy="354855"/>
            </a:xfrm>
            <a:prstGeom prst="rect">
              <a:avLst/>
            </a:prstGeom>
            <a:noFill/>
          </p:spPr>
          <p:txBody>
            <a:bodyPr wrap="square" rtlCol="0">
              <a:spAutoFit/>
            </a:bodyPr>
            <a:lstStyle/>
            <a:p>
              <a:r>
                <a:rPr lang="zh-CN" altLang="en-US" b="1" dirty="0">
                  <a:solidFill>
                    <a:schemeClr val="accent3"/>
                  </a:solidFill>
                  <a:latin typeface="微软雅黑" panose="020B0503020204020204" pitchFamily="34" charset="-122"/>
                  <a:ea typeface="微软雅黑" panose="020B0503020204020204" pitchFamily="34" charset="-122"/>
                </a:rPr>
                <a:t>宏观层面</a:t>
              </a:r>
              <a:endParaRPr lang="en-US" altLang="zh-CN" b="1" dirty="0">
                <a:solidFill>
                  <a:schemeClr val="accent3"/>
                </a:solidFill>
                <a:latin typeface="微软雅黑" panose="020B0503020204020204" pitchFamily="34" charset="-122"/>
                <a:ea typeface="微软雅黑" panose="020B0503020204020204" pitchFamily="34" charset="-122"/>
              </a:endParaRPr>
            </a:p>
          </p:txBody>
        </p:sp>
        <p:sp>
          <p:nvSpPr>
            <p:cNvPr id="14" name="文本框 13">
              <a:extLst>
                <a:ext uri="{FF2B5EF4-FFF2-40B4-BE49-F238E27FC236}">
                  <a16:creationId xmlns:a16="http://schemas.microsoft.com/office/drawing/2014/main" id="{A447D1DE-41C1-42A0-8047-FF9C2E5C4EC7}"/>
                </a:ext>
              </a:extLst>
            </p:cNvPr>
            <p:cNvSpPr txBox="1"/>
            <p:nvPr/>
          </p:nvSpPr>
          <p:spPr>
            <a:xfrm>
              <a:off x="-597488" y="1705157"/>
              <a:ext cx="3436902" cy="217607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dirty="0">
                  <a:solidFill>
                    <a:schemeClr val="bg2">
                      <a:lumMod val="10000"/>
                    </a:schemeClr>
                  </a:solidFill>
                  <a:latin typeface="微软雅黑" panose="020B0503020204020204" pitchFamily="34" charset="-122"/>
                  <a:ea typeface="微软雅黑" panose="020B0503020204020204" pitchFamily="34" charset="-122"/>
                </a:rPr>
                <a:t>调研相关背景，减少微服务运维治理不准确的假设或定义</a:t>
              </a:r>
              <a:endParaRPr lang="en-US" altLang="zh-CN" sz="1600" dirty="0">
                <a:solidFill>
                  <a:schemeClr val="bg2">
                    <a:lumMod val="10000"/>
                  </a:schemeClr>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zh-CN" sz="1600" dirty="0">
                  <a:latin typeface="微软雅黑" panose="020B0503020204020204" pitchFamily="34" charset="-122"/>
                  <a:ea typeface="微软雅黑" panose="020B0503020204020204" pitchFamily="34" charset="-122"/>
                </a:rPr>
                <a:t>使用微服务</a:t>
              </a:r>
              <a:r>
                <a:rPr lang="zh-CN" altLang="en-US" sz="1600" dirty="0">
                  <a:latin typeface="微软雅黑" panose="020B0503020204020204" pitchFamily="34" charset="-122"/>
                  <a:ea typeface="微软雅黑" panose="020B0503020204020204" pitchFamily="34" charset="-122"/>
                </a:rPr>
                <a:t>和</a:t>
              </a:r>
              <a:r>
                <a:rPr lang="zh-CN" altLang="zh-CN" sz="1600" dirty="0">
                  <a:latin typeface="微软雅黑" panose="020B0503020204020204" pitchFamily="34" charset="-122"/>
                  <a:ea typeface="微软雅黑" panose="020B0503020204020204" pitchFamily="34" charset="-122"/>
                </a:rPr>
                <a:t>运维等关键词</a:t>
              </a:r>
              <a:r>
                <a:rPr lang="zh-CN" altLang="en-US" sz="1600" dirty="0">
                  <a:latin typeface="微软雅黑" panose="020B0503020204020204" pitchFamily="34" charset="-122"/>
                  <a:ea typeface="微软雅黑" panose="020B0503020204020204" pitchFamily="34" charset="-122"/>
                </a:rPr>
                <a:t>避免干扰研究的准确性和质量</a:t>
              </a:r>
              <a:endParaRPr lang="en-US" altLang="zh-CN" sz="1600" dirty="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仅选取微服务运维治理的部分研究内容</a:t>
              </a:r>
              <a:endParaRPr lang="en-US" altLang="zh-CN" sz="1600"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15" name="圆角矩形 14">
              <a:extLst>
                <a:ext uri="{FF2B5EF4-FFF2-40B4-BE49-F238E27FC236}">
                  <a16:creationId xmlns:a16="http://schemas.microsoft.com/office/drawing/2014/main" id="{0F8732BE-D501-46DA-B407-C6C86BE751B8}"/>
                </a:ext>
              </a:extLst>
            </p:cNvPr>
            <p:cNvSpPr/>
            <p:nvPr/>
          </p:nvSpPr>
          <p:spPr>
            <a:xfrm>
              <a:off x="5632925" y="1375933"/>
              <a:ext cx="3422051" cy="2562208"/>
            </a:xfrm>
            <a:prstGeom prst="roundRect">
              <a:avLst>
                <a:gd name="adj" fmla="val 74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3036535E-B858-4979-B759-2781EF3661E2}"/>
                </a:ext>
              </a:extLst>
            </p:cNvPr>
            <p:cNvSpPr txBox="1"/>
            <p:nvPr/>
          </p:nvSpPr>
          <p:spPr>
            <a:xfrm>
              <a:off x="6015108" y="1459407"/>
              <a:ext cx="2000863" cy="354855"/>
            </a:xfrm>
            <a:prstGeom prst="rect">
              <a:avLst/>
            </a:prstGeom>
            <a:noFill/>
          </p:spPr>
          <p:txBody>
            <a:bodyPr wrap="square" rtlCol="0">
              <a:spAutoFit/>
            </a:bodyPr>
            <a:lstStyle/>
            <a:p>
              <a:r>
                <a:rPr lang="zh-CN" altLang="en-US" b="1" dirty="0">
                  <a:solidFill>
                    <a:schemeClr val="accent6"/>
                  </a:solidFill>
                  <a:latin typeface="微软雅黑" panose="020B0503020204020204" pitchFamily="34" charset="-122"/>
                  <a:ea typeface="微软雅黑" panose="020B0503020204020204" pitchFamily="34" charset="-122"/>
                </a:rPr>
                <a:t>数据源和搜索词</a:t>
              </a:r>
              <a:endParaRPr lang="en-US" altLang="zh-CN" b="1" dirty="0">
                <a:solidFill>
                  <a:schemeClr val="accent6"/>
                </a:solidFill>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39551DA1-BD04-424E-9BE9-7F203CB79D0D}"/>
                </a:ext>
              </a:extLst>
            </p:cNvPr>
            <p:cNvSpPr txBox="1"/>
            <p:nvPr/>
          </p:nvSpPr>
          <p:spPr>
            <a:xfrm>
              <a:off x="5632924" y="1875409"/>
              <a:ext cx="3422051" cy="1508132"/>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dirty="0">
                  <a:solidFill>
                    <a:schemeClr val="bg2">
                      <a:lumMod val="10000"/>
                    </a:schemeClr>
                  </a:solidFill>
                  <a:latin typeface="微软雅黑" panose="020B0503020204020204" pitchFamily="34" charset="-122"/>
                  <a:ea typeface="微软雅黑" panose="020B0503020204020204" pitchFamily="34" charset="-122"/>
                </a:rPr>
                <a:t>关键词的手动选择导致主观错误的可能性</a:t>
              </a:r>
              <a:endParaRPr lang="en-US" altLang="zh-CN" sz="1600" dirty="0">
                <a:solidFill>
                  <a:schemeClr val="bg2">
                    <a:lumMod val="10000"/>
                  </a:schemeClr>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solidFill>
                    <a:schemeClr val="bg2">
                      <a:lumMod val="10000"/>
                    </a:schemeClr>
                  </a:solidFill>
                  <a:latin typeface="微软雅黑" panose="020B0503020204020204" pitchFamily="34" charset="-122"/>
                  <a:ea typeface="微软雅黑" panose="020B0503020204020204" pitchFamily="34" charset="-122"/>
                </a:rPr>
                <a:t>微服务运维治理概念的文章无法获得的可能性</a:t>
              </a:r>
              <a:endParaRPr lang="en-US" altLang="zh-CN" sz="1600"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18" name="圆角矩形 17">
              <a:extLst>
                <a:ext uri="{FF2B5EF4-FFF2-40B4-BE49-F238E27FC236}">
                  <a16:creationId xmlns:a16="http://schemas.microsoft.com/office/drawing/2014/main" id="{2E69CEE6-3208-41D1-9A20-111D7061E713}"/>
                </a:ext>
              </a:extLst>
            </p:cNvPr>
            <p:cNvSpPr/>
            <p:nvPr/>
          </p:nvSpPr>
          <p:spPr>
            <a:xfrm>
              <a:off x="-602389" y="4277097"/>
              <a:ext cx="3531699" cy="1602703"/>
            </a:xfrm>
            <a:prstGeom prst="roundRect">
              <a:avLst>
                <a:gd name="adj" fmla="val 74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7DA45476-C565-4D18-A6ED-BE80A85DD015}"/>
                </a:ext>
              </a:extLst>
            </p:cNvPr>
            <p:cNvSpPr txBox="1"/>
            <p:nvPr/>
          </p:nvSpPr>
          <p:spPr>
            <a:xfrm>
              <a:off x="-522658" y="4343255"/>
              <a:ext cx="2000863" cy="354855"/>
            </a:xfrm>
            <a:prstGeom prst="rect">
              <a:avLst/>
            </a:prstGeom>
            <a:noFill/>
          </p:spPr>
          <p:txBody>
            <a:bodyPr wrap="square" rtlCol="0">
              <a:spAutoFit/>
            </a:bodyPr>
            <a:lstStyle/>
            <a:p>
              <a:r>
                <a:rPr lang="zh-CN" altLang="en-US" b="1" dirty="0">
                  <a:solidFill>
                    <a:schemeClr val="accent1"/>
                  </a:solidFill>
                  <a:latin typeface="微软雅黑" panose="020B0503020204020204" pitchFamily="34" charset="-122"/>
                  <a:ea typeface="微软雅黑" panose="020B0503020204020204" pitchFamily="34" charset="-122"/>
                </a:rPr>
                <a:t>研究结果</a:t>
              </a:r>
              <a:endParaRPr lang="en-US" altLang="zh-CN" b="1" dirty="0">
                <a:solidFill>
                  <a:schemeClr val="accent1"/>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37ABF735-AC89-470E-9312-E158D7793069}"/>
                </a:ext>
              </a:extLst>
            </p:cNvPr>
            <p:cNvSpPr txBox="1"/>
            <p:nvPr/>
          </p:nvSpPr>
          <p:spPr>
            <a:xfrm>
              <a:off x="-585598" y="4681567"/>
              <a:ext cx="3425012" cy="1111508"/>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dirty="0">
                  <a:solidFill>
                    <a:schemeClr val="bg2">
                      <a:lumMod val="10000"/>
                    </a:schemeClr>
                  </a:solidFill>
                  <a:latin typeface="微软雅黑" panose="020B0503020204020204" pitchFamily="34" charset="-122"/>
                  <a:ea typeface="微软雅黑" panose="020B0503020204020204" pitchFamily="34" charset="-122"/>
                </a:rPr>
                <a:t>通过严格的工作流程设计产生</a:t>
              </a:r>
              <a:endParaRPr lang="en-US" altLang="zh-CN" sz="1600" dirty="0">
                <a:solidFill>
                  <a:schemeClr val="bg2">
                    <a:lumMod val="10000"/>
                  </a:schemeClr>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solidFill>
                    <a:schemeClr val="bg2">
                      <a:lumMod val="10000"/>
                    </a:schemeClr>
                  </a:solidFill>
                  <a:latin typeface="微软雅黑" panose="020B0503020204020204" pitchFamily="34" charset="-122"/>
                  <a:ea typeface="微软雅黑" panose="020B0503020204020204" pitchFamily="34" charset="-122"/>
                </a:rPr>
                <a:t>合理、完备且结论具有一定的权威性</a:t>
              </a:r>
              <a:endParaRPr lang="en-US" altLang="zh-CN" sz="1600"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21" name="圆角矩形 20">
              <a:extLst>
                <a:ext uri="{FF2B5EF4-FFF2-40B4-BE49-F238E27FC236}">
                  <a16:creationId xmlns:a16="http://schemas.microsoft.com/office/drawing/2014/main" id="{4F8A4112-4637-4193-B34D-5B3DB80E0DEA}"/>
                </a:ext>
              </a:extLst>
            </p:cNvPr>
            <p:cNvSpPr/>
            <p:nvPr/>
          </p:nvSpPr>
          <p:spPr>
            <a:xfrm>
              <a:off x="5632926" y="4264289"/>
              <a:ext cx="3427657" cy="1586194"/>
            </a:xfrm>
            <a:prstGeom prst="roundRect">
              <a:avLst>
                <a:gd name="adj" fmla="val 74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dirty="0">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2D673ADB-6CB0-45B6-BDC9-E1BCEB143F52}"/>
                </a:ext>
              </a:extLst>
            </p:cNvPr>
            <p:cNvSpPr txBox="1"/>
            <p:nvPr/>
          </p:nvSpPr>
          <p:spPr>
            <a:xfrm>
              <a:off x="6032361" y="4375500"/>
              <a:ext cx="2000863" cy="354855"/>
            </a:xfrm>
            <a:prstGeom prst="rect">
              <a:avLst/>
            </a:prstGeom>
            <a:noFill/>
          </p:spPr>
          <p:txBody>
            <a:bodyPr wrap="square" rtlCol="0">
              <a:spAutoFit/>
            </a:bodyPr>
            <a:lstStyle/>
            <a:p>
              <a:r>
                <a:rPr lang="zh-CN" altLang="en-US" b="1" dirty="0">
                  <a:solidFill>
                    <a:schemeClr val="accent4"/>
                  </a:solidFill>
                  <a:latin typeface="微软雅黑" panose="020B0503020204020204" pitchFamily="34" charset="-122"/>
                  <a:ea typeface="微软雅黑" panose="020B0503020204020204" pitchFamily="34" charset="-122"/>
                </a:rPr>
                <a:t>外部影响</a:t>
              </a:r>
              <a:endParaRPr lang="en-US" altLang="zh-CN" b="1" dirty="0">
                <a:solidFill>
                  <a:schemeClr val="accent4"/>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BE440D6E-40EF-4B13-AC87-B25A99A0573F}"/>
                </a:ext>
              </a:extLst>
            </p:cNvPr>
            <p:cNvSpPr txBox="1"/>
            <p:nvPr/>
          </p:nvSpPr>
          <p:spPr>
            <a:xfrm>
              <a:off x="5632924" y="4697205"/>
              <a:ext cx="3328529" cy="756653"/>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zh-CN" altLang="en-US" sz="1600" dirty="0">
                  <a:solidFill>
                    <a:schemeClr val="bg2">
                      <a:lumMod val="10000"/>
                    </a:schemeClr>
                  </a:solidFill>
                  <a:latin typeface="微软雅黑" panose="020B0503020204020204" pitchFamily="34" charset="-122"/>
                  <a:ea typeface="微软雅黑" panose="020B0503020204020204" pitchFamily="34" charset="-122"/>
                </a:rPr>
                <a:t>无法保证检索所有相关研究</a:t>
              </a:r>
              <a:endParaRPr lang="en-US" altLang="zh-CN" sz="1600" dirty="0">
                <a:solidFill>
                  <a:schemeClr val="bg2">
                    <a:lumMod val="10000"/>
                  </a:schemeClr>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Ø"/>
              </a:pPr>
              <a:r>
                <a:rPr lang="zh-CN" altLang="en-US" sz="1600" dirty="0">
                  <a:solidFill>
                    <a:schemeClr val="bg2">
                      <a:lumMod val="10000"/>
                    </a:schemeClr>
                  </a:solidFill>
                  <a:latin typeface="微软雅黑" panose="020B0503020204020204" pitchFamily="34" charset="-122"/>
                  <a:ea typeface="微软雅黑" panose="020B0503020204020204" pitchFamily="34" charset="-122"/>
                </a:rPr>
                <a:t>保证检索到的论文得到较好处理</a:t>
              </a:r>
              <a:endParaRPr lang="en-US" altLang="zh-CN" sz="1600" dirty="0">
                <a:solidFill>
                  <a:schemeClr val="bg2">
                    <a:lumMod val="10000"/>
                  </a:schemeClr>
                </a:solidFill>
                <a:latin typeface="微软雅黑" panose="020B0503020204020204" pitchFamily="34" charset="-122"/>
                <a:ea typeface="微软雅黑" panose="020B0503020204020204" pitchFamily="34" charset="-122"/>
              </a:endParaRPr>
            </a:p>
          </p:txBody>
        </p:sp>
      </p:grpSp>
      <p:sp>
        <p:nvSpPr>
          <p:cNvPr id="2" name="矩形 1"/>
          <p:cNvSpPr/>
          <p:nvPr/>
        </p:nvSpPr>
        <p:spPr>
          <a:xfrm>
            <a:off x="1487488" y="1030011"/>
            <a:ext cx="11593288" cy="369332"/>
          </a:xfrm>
          <a:prstGeom prst="rect">
            <a:avLst/>
          </a:prstGeom>
        </p:spPr>
        <p:txBody>
          <a:bodyPr wrap="square">
            <a:spAutoFit/>
          </a:bodyPr>
          <a:lstStyle/>
          <a:p>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在本文研究过程中，共发现了</a:t>
            </a:r>
            <a:r>
              <a:rPr lang="zh-CN" altLang="en-US" kern="100" dirty="0">
                <a:latin typeface="微软雅黑" panose="020B0503020204020204" pitchFamily="34" charset="-122"/>
                <a:ea typeface="微软雅黑" panose="020B0503020204020204" pitchFamily="34" charset="-122"/>
              </a:rPr>
              <a:t>四个</a:t>
            </a:r>
            <a:r>
              <a:rPr lang="zh-CN" altLang="en-US" b="1" kern="100" dirty="0">
                <a:solidFill>
                  <a:schemeClr val="accent1"/>
                </a:solidFill>
                <a:latin typeface="微软雅黑" panose="020B0503020204020204" pitchFamily="34" charset="-122"/>
                <a:ea typeface="微软雅黑" panose="020B0503020204020204" pitchFamily="34" charset="-122"/>
              </a:rPr>
              <a:t>有效性威胁</a:t>
            </a:r>
            <a:endParaRPr lang="zh-CN" altLang="en-US" dirty="0">
              <a:latin typeface="微软雅黑" panose="020B0503020204020204" pitchFamily="34" charset="-122"/>
              <a:ea typeface="微软雅黑" panose="020B0503020204020204" pitchFamily="34" charset="-122"/>
            </a:endParaRPr>
          </a:p>
        </p:txBody>
      </p:sp>
      <p:sp>
        <p:nvSpPr>
          <p:cNvPr id="41" name="íṩlîḋé">
            <a:extLst>
              <a:ext uri="{FF2B5EF4-FFF2-40B4-BE49-F238E27FC236}">
                <a16:creationId xmlns:a16="http://schemas.microsoft.com/office/drawing/2014/main" id="{72F8B849-296C-4456-95F3-259C0010D958}"/>
              </a:ext>
            </a:extLst>
          </p:cNvPr>
          <p:cNvSpPr/>
          <p:nvPr/>
        </p:nvSpPr>
        <p:spPr bwMode="auto">
          <a:xfrm>
            <a:off x="5138826" y="2669238"/>
            <a:ext cx="1991960" cy="1902385"/>
          </a:xfrm>
          <a:prstGeom prst="ellipse">
            <a:avLst/>
          </a:prstGeom>
          <a:solidFill>
            <a:schemeClr val="accent1"/>
          </a:solidFill>
          <a:ln w="12700">
            <a:solidFill>
              <a:schemeClr val="bg1"/>
            </a:solidFill>
          </a:ln>
        </p:spPr>
        <p:txBody>
          <a:bodyPr vert="horz" wrap="square" lIns="91440" tIns="45720" rIns="91440" bIns="45720" numCol="1" anchor="ctr" anchorCtr="0" compatLnSpc="1">
            <a:prstTxWarp prst="textNoShape">
              <a:avLst/>
            </a:prstTxWarp>
            <a:normAutofit/>
          </a:bodyPr>
          <a:lstStyle>
            <a:defPPr>
              <a:defRPr lang="en-US"/>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spcBef>
                <a:spcPct val="0"/>
              </a:spcBef>
            </a:pPr>
            <a:r>
              <a:rPr lang="zh-CN" altLang="en-US" sz="2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有效性</a:t>
            </a:r>
            <a:endParaRPr lang="en-US" altLang="zh-CN" sz="2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gn="ctr">
              <a:spcBef>
                <a:spcPct val="0"/>
              </a:spcBef>
            </a:pPr>
            <a:r>
              <a:rPr lang="zh-CN" altLang="en-US" sz="2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威胁</a:t>
            </a:r>
            <a:endParaRPr lang="en-US" altLang="zh-CN" sz="2000" b="1"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îŝḷîḓé-Rectangle 120">
            <a:extLst>
              <a:ext uri="{FF2B5EF4-FFF2-40B4-BE49-F238E27FC236}">
                <a16:creationId xmlns:a16="http://schemas.microsoft.com/office/drawing/2014/main" id="{9360EC5B-26D8-4E16-8A83-B356E6DBC3DB}"/>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相关讨论</a:t>
            </a:r>
            <a:r>
              <a:rPr lang="en-US" altLang="zh-CN" sz="28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有效性威胁</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25" name="Group 5">
            <a:extLst>
              <a:ext uri="{FF2B5EF4-FFF2-40B4-BE49-F238E27FC236}">
                <a16:creationId xmlns:a16="http://schemas.microsoft.com/office/drawing/2014/main" id="{45BC4532-F0E1-48A6-B478-6458380D34B7}"/>
              </a:ext>
            </a:extLst>
          </p:cNvPr>
          <p:cNvGrpSpPr>
            <a:grpSpLocks/>
          </p:cNvGrpSpPr>
          <p:nvPr/>
        </p:nvGrpSpPr>
        <p:grpSpPr>
          <a:xfrm>
            <a:off x="700497" y="323694"/>
            <a:ext cx="435653" cy="704734"/>
            <a:chOff x="1339482" y="1448780"/>
            <a:chExt cx="1530100" cy="2542884"/>
          </a:xfrm>
        </p:grpSpPr>
        <p:grpSp>
          <p:nvGrpSpPr>
            <p:cNvPr id="26" name="Group 24">
              <a:extLst>
                <a:ext uri="{FF2B5EF4-FFF2-40B4-BE49-F238E27FC236}">
                  <a16:creationId xmlns:a16="http://schemas.microsoft.com/office/drawing/2014/main" id="{01D4F97B-3B3D-45DB-AD36-ABAA78AFA04C}"/>
                </a:ext>
              </a:extLst>
            </p:cNvPr>
            <p:cNvGrpSpPr/>
            <p:nvPr/>
          </p:nvGrpSpPr>
          <p:grpSpPr>
            <a:xfrm>
              <a:off x="1339482" y="1448780"/>
              <a:ext cx="1530100" cy="2542884"/>
              <a:chOff x="1143000" y="1352550"/>
              <a:chExt cx="1066800" cy="1772921"/>
            </a:xfrm>
          </p:grpSpPr>
          <p:grpSp>
            <p:nvGrpSpPr>
              <p:cNvPr id="28" name="Group 25">
                <a:extLst>
                  <a:ext uri="{FF2B5EF4-FFF2-40B4-BE49-F238E27FC236}">
                    <a16:creationId xmlns:a16="http://schemas.microsoft.com/office/drawing/2014/main" id="{1811FB55-468C-4DC7-92C9-C569C11FBE9C}"/>
                  </a:ext>
                </a:extLst>
              </p:cNvPr>
              <p:cNvGrpSpPr/>
              <p:nvPr/>
            </p:nvGrpSpPr>
            <p:grpSpPr>
              <a:xfrm>
                <a:off x="1220656" y="1995170"/>
                <a:ext cx="911488" cy="1130301"/>
                <a:chOff x="1147877" y="1942143"/>
                <a:chExt cx="911488" cy="1130301"/>
              </a:xfrm>
            </p:grpSpPr>
            <p:sp>
              <p:nvSpPr>
                <p:cNvPr id="30" name="îṥļîḑé-Arrow: Notched Right 27">
                  <a:extLst>
                    <a:ext uri="{FF2B5EF4-FFF2-40B4-BE49-F238E27FC236}">
                      <a16:creationId xmlns:a16="http://schemas.microsoft.com/office/drawing/2014/main" id="{52A811F4-F1A3-4CE1-B835-D93662FE770E}"/>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31" name="îṥļîḑé-Arrow: Notched Right 28">
                  <a:extLst>
                    <a:ext uri="{FF2B5EF4-FFF2-40B4-BE49-F238E27FC236}">
                      <a16:creationId xmlns:a16="http://schemas.microsoft.com/office/drawing/2014/main" id="{76848BC1-53B7-45D6-AC78-90F2B6762312}"/>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9" name="îṥļîḑé-Oval 26">
                <a:extLst>
                  <a:ext uri="{FF2B5EF4-FFF2-40B4-BE49-F238E27FC236}">
                    <a16:creationId xmlns:a16="http://schemas.microsoft.com/office/drawing/2014/main" id="{5F4C1551-6C73-4B9F-9C45-44B244D1B532}"/>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7" name="îṥļîḑé-Freeform: Shape 32">
              <a:extLst>
                <a:ext uri="{FF2B5EF4-FFF2-40B4-BE49-F238E27FC236}">
                  <a16:creationId xmlns:a16="http://schemas.microsoft.com/office/drawing/2014/main" id="{E39B61E8-14EE-45D9-A043-9E113BF2EEB9}"/>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custDataLst>
      <p:tags r:id="rId1"/>
    </p:custDataLst>
    <p:extLst>
      <p:ext uri="{BB962C8B-B14F-4D97-AF65-F5344CB8AC3E}">
        <p14:creationId xmlns:p14="http://schemas.microsoft.com/office/powerpoint/2010/main" val="1480226612"/>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4" name="îŝḷîḓé-Rectangle 120">
            <a:extLst>
              <a:ext uri="{FF2B5EF4-FFF2-40B4-BE49-F238E27FC236}">
                <a16:creationId xmlns:a16="http://schemas.microsoft.com/office/drawing/2014/main" id="{C2EA4DDC-F1D4-41A0-97DD-91D01AB191ED}"/>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lvl="0"/>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结论</a:t>
            </a:r>
            <a:endParaRPr lang="en-US" altLang="zh-CN" sz="32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5" name="Group 5">
            <a:extLst>
              <a:ext uri="{FF2B5EF4-FFF2-40B4-BE49-F238E27FC236}">
                <a16:creationId xmlns:a16="http://schemas.microsoft.com/office/drawing/2014/main" id="{DF14FD81-3245-41EE-A891-DFBCE6519554}"/>
              </a:ext>
            </a:extLst>
          </p:cNvPr>
          <p:cNvGrpSpPr>
            <a:grpSpLocks/>
          </p:cNvGrpSpPr>
          <p:nvPr/>
        </p:nvGrpSpPr>
        <p:grpSpPr>
          <a:xfrm>
            <a:off x="700497" y="323694"/>
            <a:ext cx="435653" cy="704734"/>
            <a:chOff x="1339482" y="1448780"/>
            <a:chExt cx="1530100" cy="2542884"/>
          </a:xfrm>
        </p:grpSpPr>
        <p:grpSp>
          <p:nvGrpSpPr>
            <p:cNvPr id="6" name="Group 24">
              <a:extLst>
                <a:ext uri="{FF2B5EF4-FFF2-40B4-BE49-F238E27FC236}">
                  <a16:creationId xmlns:a16="http://schemas.microsoft.com/office/drawing/2014/main" id="{6F7CBD07-B255-468C-9DC8-223264EB16C4}"/>
                </a:ext>
              </a:extLst>
            </p:cNvPr>
            <p:cNvGrpSpPr/>
            <p:nvPr/>
          </p:nvGrpSpPr>
          <p:grpSpPr>
            <a:xfrm>
              <a:off x="1339482" y="1448780"/>
              <a:ext cx="1530100" cy="2542884"/>
              <a:chOff x="1143000" y="1352550"/>
              <a:chExt cx="1066800" cy="1772921"/>
            </a:xfrm>
          </p:grpSpPr>
          <p:grpSp>
            <p:nvGrpSpPr>
              <p:cNvPr id="8" name="Group 25">
                <a:extLst>
                  <a:ext uri="{FF2B5EF4-FFF2-40B4-BE49-F238E27FC236}">
                    <a16:creationId xmlns:a16="http://schemas.microsoft.com/office/drawing/2014/main" id="{5E4C851C-FCBC-41A2-9E30-1865484C1201}"/>
                  </a:ext>
                </a:extLst>
              </p:cNvPr>
              <p:cNvGrpSpPr/>
              <p:nvPr/>
            </p:nvGrpSpPr>
            <p:grpSpPr>
              <a:xfrm>
                <a:off x="1220656" y="1995170"/>
                <a:ext cx="911488" cy="1130301"/>
                <a:chOff x="1147877" y="1942143"/>
                <a:chExt cx="911488" cy="1130301"/>
              </a:xfrm>
            </p:grpSpPr>
            <p:sp>
              <p:nvSpPr>
                <p:cNvPr id="10" name="îṥļîḑé-Arrow: Notched Right 27">
                  <a:extLst>
                    <a:ext uri="{FF2B5EF4-FFF2-40B4-BE49-F238E27FC236}">
                      <a16:creationId xmlns:a16="http://schemas.microsoft.com/office/drawing/2014/main" id="{56042ADB-C8BF-4E0F-8F42-0649E5EE03FB}"/>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11" name="îṥļîḑé-Arrow: Notched Right 28">
                  <a:extLst>
                    <a:ext uri="{FF2B5EF4-FFF2-40B4-BE49-F238E27FC236}">
                      <a16:creationId xmlns:a16="http://schemas.microsoft.com/office/drawing/2014/main" id="{E057A4E8-6B6C-4E13-A116-635452F6BBE6}"/>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9" name="îṥļîḑé-Oval 26">
                <a:extLst>
                  <a:ext uri="{FF2B5EF4-FFF2-40B4-BE49-F238E27FC236}">
                    <a16:creationId xmlns:a16="http://schemas.microsoft.com/office/drawing/2014/main" id="{8F09788B-C81E-4259-8234-442C021545EC}"/>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7" name="îṥļîḑé-Freeform: Shape 32">
              <a:extLst>
                <a:ext uri="{FF2B5EF4-FFF2-40B4-BE49-F238E27FC236}">
                  <a16:creationId xmlns:a16="http://schemas.microsoft.com/office/drawing/2014/main" id="{C2040994-3AB0-4571-A997-257969964CBF}"/>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grpSp>
        <p:nvGrpSpPr>
          <p:cNvPr id="63" name="组合 62">
            <a:extLst>
              <a:ext uri="{FF2B5EF4-FFF2-40B4-BE49-F238E27FC236}">
                <a16:creationId xmlns:a16="http://schemas.microsoft.com/office/drawing/2014/main" id="{5C35901A-B6F8-4E80-A0A3-7DF77A24A3F8}"/>
              </a:ext>
            </a:extLst>
          </p:cNvPr>
          <p:cNvGrpSpPr/>
          <p:nvPr/>
        </p:nvGrpSpPr>
        <p:grpSpPr>
          <a:xfrm>
            <a:off x="6289769" y="1052737"/>
            <a:ext cx="5808592" cy="5208804"/>
            <a:chOff x="2856375" y="186343"/>
            <a:chExt cx="8182309" cy="7337410"/>
          </a:xfrm>
        </p:grpSpPr>
        <p:sp>
          <p:nvSpPr>
            <p:cNvPr id="64" name="任意多边形 4">
              <a:extLst>
                <a:ext uri="{FF2B5EF4-FFF2-40B4-BE49-F238E27FC236}">
                  <a16:creationId xmlns:a16="http://schemas.microsoft.com/office/drawing/2014/main" id="{A5AA0452-C875-425D-8BB6-6734144678E1}"/>
                </a:ext>
              </a:extLst>
            </p:cNvPr>
            <p:cNvSpPr/>
            <p:nvPr/>
          </p:nvSpPr>
          <p:spPr>
            <a:xfrm rot="5400000" flipV="1">
              <a:off x="4554523" y="3288127"/>
              <a:ext cx="1285681" cy="640529"/>
            </a:xfrm>
            <a:custGeom>
              <a:avLst/>
              <a:gdLst>
                <a:gd name="connsiteX0" fmla="*/ 1403227 w 2806455"/>
                <a:gd name="connsiteY0" fmla="*/ 0 h 1398182"/>
                <a:gd name="connsiteX1" fmla="*/ 2799477 w 2806455"/>
                <a:gd name="connsiteY1" fmla="*/ 1259997 h 1398182"/>
                <a:gd name="connsiteX2" fmla="*/ 2806455 w 2806455"/>
                <a:gd name="connsiteY2" fmla="*/ 1398182 h 1398182"/>
                <a:gd name="connsiteX3" fmla="*/ 0 w 2806455"/>
                <a:gd name="connsiteY3" fmla="*/ 1398182 h 1398182"/>
                <a:gd name="connsiteX4" fmla="*/ 6977 w 2806455"/>
                <a:gd name="connsiteY4" fmla="*/ 1259997 h 1398182"/>
                <a:gd name="connsiteX5" fmla="*/ 1403227 w 2806455"/>
                <a:gd name="connsiteY5" fmla="*/ 0 h 1398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6455" h="1398182">
                  <a:moveTo>
                    <a:pt x="1403227" y="0"/>
                  </a:moveTo>
                  <a:cubicBezTo>
                    <a:pt x="2129911" y="0"/>
                    <a:pt x="2727604" y="552276"/>
                    <a:pt x="2799477" y="1259997"/>
                  </a:cubicBezTo>
                  <a:lnTo>
                    <a:pt x="2806455" y="1398182"/>
                  </a:lnTo>
                  <a:lnTo>
                    <a:pt x="0" y="1398182"/>
                  </a:lnTo>
                  <a:lnTo>
                    <a:pt x="6977" y="1259997"/>
                  </a:lnTo>
                  <a:cubicBezTo>
                    <a:pt x="78850" y="552276"/>
                    <a:pt x="676544" y="0"/>
                    <a:pt x="1403227" y="0"/>
                  </a:cubicBezTo>
                  <a:close/>
                </a:path>
              </a:pathLst>
            </a:custGeom>
            <a:solidFill>
              <a:schemeClr val="accent3"/>
            </a:solidFill>
            <a:ln w="38100" cap="rnd">
              <a:noFill/>
              <a:prstDash val="solid"/>
              <a:round/>
              <a:headEnd/>
              <a:tailEnd/>
            </a:ln>
            <a:effectLst>
              <a:outerShdw blurRad="254000" dist="127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5" name="任意多边形 5">
              <a:extLst>
                <a:ext uri="{FF2B5EF4-FFF2-40B4-BE49-F238E27FC236}">
                  <a16:creationId xmlns:a16="http://schemas.microsoft.com/office/drawing/2014/main" id="{AFBCBA10-CE39-4764-BCBA-10D452E570B2}"/>
                </a:ext>
              </a:extLst>
            </p:cNvPr>
            <p:cNvSpPr/>
            <p:nvPr/>
          </p:nvSpPr>
          <p:spPr>
            <a:xfrm rot="5400000" flipV="1">
              <a:off x="4554523" y="5670440"/>
              <a:ext cx="1285681" cy="640529"/>
            </a:xfrm>
            <a:custGeom>
              <a:avLst/>
              <a:gdLst>
                <a:gd name="connsiteX0" fmla="*/ 1403227 w 2806455"/>
                <a:gd name="connsiteY0" fmla="*/ 0 h 1398182"/>
                <a:gd name="connsiteX1" fmla="*/ 2799477 w 2806455"/>
                <a:gd name="connsiteY1" fmla="*/ 1259997 h 1398182"/>
                <a:gd name="connsiteX2" fmla="*/ 2806455 w 2806455"/>
                <a:gd name="connsiteY2" fmla="*/ 1398182 h 1398182"/>
                <a:gd name="connsiteX3" fmla="*/ 0 w 2806455"/>
                <a:gd name="connsiteY3" fmla="*/ 1398182 h 1398182"/>
                <a:gd name="connsiteX4" fmla="*/ 6977 w 2806455"/>
                <a:gd name="connsiteY4" fmla="*/ 1259997 h 1398182"/>
                <a:gd name="connsiteX5" fmla="*/ 1403227 w 2806455"/>
                <a:gd name="connsiteY5" fmla="*/ 0 h 1398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6455" h="1398182">
                  <a:moveTo>
                    <a:pt x="1403227" y="0"/>
                  </a:moveTo>
                  <a:cubicBezTo>
                    <a:pt x="2129911" y="0"/>
                    <a:pt x="2727604" y="552276"/>
                    <a:pt x="2799477" y="1259997"/>
                  </a:cubicBezTo>
                  <a:lnTo>
                    <a:pt x="2806455" y="1398182"/>
                  </a:lnTo>
                  <a:lnTo>
                    <a:pt x="0" y="1398182"/>
                  </a:lnTo>
                  <a:lnTo>
                    <a:pt x="6977" y="1259997"/>
                  </a:lnTo>
                  <a:cubicBezTo>
                    <a:pt x="78850" y="552276"/>
                    <a:pt x="676544" y="0"/>
                    <a:pt x="1403227" y="0"/>
                  </a:cubicBezTo>
                  <a:close/>
                </a:path>
              </a:pathLst>
            </a:custGeom>
            <a:solidFill>
              <a:schemeClr val="accent5"/>
            </a:solidFill>
            <a:ln w="38100" cap="rnd">
              <a:noFill/>
              <a:prstDash val="solid"/>
              <a:round/>
              <a:headEnd/>
              <a:tailEnd/>
            </a:ln>
            <a:effectLst>
              <a:outerShdw blurRad="254000" dist="127000" algn="ctr" rotWithShape="0">
                <a:schemeClr val="accent5">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6" name="任意多边形 6">
              <a:extLst>
                <a:ext uri="{FF2B5EF4-FFF2-40B4-BE49-F238E27FC236}">
                  <a16:creationId xmlns:a16="http://schemas.microsoft.com/office/drawing/2014/main" id="{EEB818BB-526D-46A1-A94D-75CBF8C40339}"/>
                </a:ext>
              </a:extLst>
            </p:cNvPr>
            <p:cNvSpPr/>
            <p:nvPr/>
          </p:nvSpPr>
          <p:spPr>
            <a:xfrm rot="5400000" flipV="1">
              <a:off x="4554522" y="508918"/>
              <a:ext cx="1285680" cy="640529"/>
            </a:xfrm>
            <a:custGeom>
              <a:avLst/>
              <a:gdLst>
                <a:gd name="connsiteX0" fmla="*/ 1403227 w 2806455"/>
                <a:gd name="connsiteY0" fmla="*/ 0 h 1398182"/>
                <a:gd name="connsiteX1" fmla="*/ 2799477 w 2806455"/>
                <a:gd name="connsiteY1" fmla="*/ 1259997 h 1398182"/>
                <a:gd name="connsiteX2" fmla="*/ 2806455 w 2806455"/>
                <a:gd name="connsiteY2" fmla="*/ 1398182 h 1398182"/>
                <a:gd name="connsiteX3" fmla="*/ 0 w 2806455"/>
                <a:gd name="connsiteY3" fmla="*/ 1398182 h 1398182"/>
                <a:gd name="connsiteX4" fmla="*/ 6977 w 2806455"/>
                <a:gd name="connsiteY4" fmla="*/ 1259997 h 1398182"/>
                <a:gd name="connsiteX5" fmla="*/ 1403227 w 2806455"/>
                <a:gd name="connsiteY5" fmla="*/ 0 h 1398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6455" h="1398182">
                  <a:moveTo>
                    <a:pt x="1403227" y="0"/>
                  </a:moveTo>
                  <a:cubicBezTo>
                    <a:pt x="2129911" y="0"/>
                    <a:pt x="2727604" y="552276"/>
                    <a:pt x="2799477" y="1259997"/>
                  </a:cubicBezTo>
                  <a:lnTo>
                    <a:pt x="2806455" y="1398182"/>
                  </a:lnTo>
                  <a:lnTo>
                    <a:pt x="0" y="1398182"/>
                  </a:lnTo>
                  <a:lnTo>
                    <a:pt x="6977" y="1259997"/>
                  </a:lnTo>
                  <a:cubicBezTo>
                    <a:pt x="78850" y="552276"/>
                    <a:pt x="676544" y="0"/>
                    <a:pt x="1403227" y="0"/>
                  </a:cubicBezTo>
                  <a:close/>
                </a:path>
              </a:pathLst>
            </a:custGeom>
            <a:solidFill>
              <a:schemeClr val="accent4"/>
            </a:solidFill>
            <a:ln w="38100" cap="rnd">
              <a:noFill/>
              <a:prstDash val="solid"/>
              <a:round/>
              <a:headEnd/>
              <a:tailEnd/>
            </a:ln>
            <a:effectLst>
              <a:outerShdw blurRad="254000" dist="127000" algn="ctr" rotWithShape="0">
                <a:schemeClr val="accent4">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7" name="圆角矩形 7">
              <a:extLst>
                <a:ext uri="{FF2B5EF4-FFF2-40B4-BE49-F238E27FC236}">
                  <a16:creationId xmlns:a16="http://schemas.microsoft.com/office/drawing/2014/main" id="{D351DE25-8EEF-4305-BCB6-81DAF6FB10B7}"/>
                </a:ext>
              </a:extLst>
            </p:cNvPr>
            <p:cNvSpPr/>
            <p:nvPr/>
          </p:nvSpPr>
          <p:spPr>
            <a:xfrm>
              <a:off x="5057433" y="362254"/>
              <a:ext cx="5981251" cy="934057"/>
            </a:xfrm>
            <a:prstGeom prst="roundRect">
              <a:avLst>
                <a:gd name="adj" fmla="val 50000"/>
              </a:avLst>
            </a:prstGeom>
            <a:solidFill>
              <a:srgbClr val="FFFFFF"/>
            </a:solidFill>
            <a:ln w="381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354"/>
              <a:endParaRPr lang="zh-CN" altLang="en-US" sz="20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8" name="文本框 8">
              <a:extLst>
                <a:ext uri="{FF2B5EF4-FFF2-40B4-BE49-F238E27FC236}">
                  <a16:creationId xmlns:a16="http://schemas.microsoft.com/office/drawing/2014/main" id="{5B914179-5E21-4147-86DB-B00DEA2EF117}"/>
                </a:ext>
              </a:extLst>
            </p:cNvPr>
            <p:cNvSpPr txBox="1"/>
            <p:nvPr/>
          </p:nvSpPr>
          <p:spPr>
            <a:xfrm>
              <a:off x="5472561" y="535428"/>
              <a:ext cx="5150994" cy="581925"/>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SzPct val="25000"/>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微服务运维治理体系</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9" name="文本框 9">
              <a:extLst>
                <a:ext uri="{FF2B5EF4-FFF2-40B4-BE49-F238E27FC236}">
                  <a16:creationId xmlns:a16="http://schemas.microsoft.com/office/drawing/2014/main" id="{63CC9333-BE5F-407A-9D2A-72A743EF1513}"/>
                </a:ext>
              </a:extLst>
            </p:cNvPr>
            <p:cNvSpPr txBox="1"/>
            <p:nvPr/>
          </p:nvSpPr>
          <p:spPr>
            <a:xfrm>
              <a:off x="5517627" y="1392740"/>
              <a:ext cx="5150994" cy="143866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gn="l">
                <a:lnSpc>
                  <a:spcPct val="130000"/>
                </a:lnSpc>
                <a:buFont typeface="Wingdings" panose="05000000000000000000" pitchFamily="2" charset="2"/>
                <a:buChar char="ü"/>
              </a:pP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运维治理体系未完善</a:t>
              </a:r>
              <a:endParaRPr lang="en-US" altLang="zh-CN"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l">
                <a:lnSpc>
                  <a:spcPct val="130000"/>
                </a:lnSpc>
                <a:buFont typeface="Wingdings" panose="05000000000000000000" pitchFamily="2" charset="2"/>
                <a:buChar char="ü"/>
              </a:pP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运维治理体系部分概念混淆</a:t>
              </a:r>
              <a:endParaRPr lang="en-US" altLang="zh-CN"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l">
                <a:lnSpc>
                  <a:spcPct val="130000"/>
                </a:lnSpc>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运维治理体系部分概念未有明确定义</a:t>
              </a:r>
              <a:endParaRPr lang="en-US" altLang="zh-CN"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0" name="右中括号 69">
              <a:extLst>
                <a:ext uri="{FF2B5EF4-FFF2-40B4-BE49-F238E27FC236}">
                  <a16:creationId xmlns:a16="http://schemas.microsoft.com/office/drawing/2014/main" id="{7784F1A4-F4A6-4DE2-A9FF-16C711166ED3}"/>
                </a:ext>
              </a:extLst>
            </p:cNvPr>
            <p:cNvSpPr/>
            <p:nvPr/>
          </p:nvSpPr>
          <p:spPr>
            <a:xfrm rot="10800000">
              <a:off x="3912943" y="794946"/>
              <a:ext cx="642687" cy="5883201"/>
            </a:xfrm>
            <a:prstGeom prst="rightBracket">
              <a:avLst>
                <a:gd name="adj" fmla="val 96046"/>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71" name="直接连接符 70">
              <a:extLst>
                <a:ext uri="{FF2B5EF4-FFF2-40B4-BE49-F238E27FC236}">
                  <a16:creationId xmlns:a16="http://schemas.microsoft.com/office/drawing/2014/main" id="{503D7579-61B5-45FC-8844-640392C9953E}"/>
                </a:ext>
              </a:extLst>
            </p:cNvPr>
            <p:cNvCxnSpPr>
              <a:cxnSpLocks/>
            </p:cNvCxnSpPr>
            <p:nvPr/>
          </p:nvCxnSpPr>
          <p:spPr>
            <a:xfrm>
              <a:off x="2856375" y="3534117"/>
              <a:ext cx="1056572" cy="0"/>
            </a:xfrm>
            <a:prstGeom prst="line">
              <a:avLst/>
            </a:prstGeom>
            <a:ln w="190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72" name="圆角矩形 12">
              <a:extLst>
                <a:ext uri="{FF2B5EF4-FFF2-40B4-BE49-F238E27FC236}">
                  <a16:creationId xmlns:a16="http://schemas.microsoft.com/office/drawing/2014/main" id="{FA05EC4B-3114-4ADF-81DD-64ADF7C3AC6E}"/>
                </a:ext>
              </a:extLst>
            </p:cNvPr>
            <p:cNvSpPr/>
            <p:nvPr/>
          </p:nvSpPr>
          <p:spPr>
            <a:xfrm>
              <a:off x="5057432" y="3141363"/>
              <a:ext cx="5981252" cy="934057"/>
            </a:xfrm>
            <a:prstGeom prst="roundRect">
              <a:avLst>
                <a:gd name="adj" fmla="val 50000"/>
              </a:avLst>
            </a:prstGeom>
            <a:solidFill>
              <a:srgbClr val="FFFFFF"/>
            </a:solidFill>
            <a:ln w="381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354"/>
              <a:endParaRPr lang="zh-CN" altLang="en-US" sz="20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3" name="文本框 13">
              <a:extLst>
                <a:ext uri="{FF2B5EF4-FFF2-40B4-BE49-F238E27FC236}">
                  <a16:creationId xmlns:a16="http://schemas.microsoft.com/office/drawing/2014/main" id="{C5EB7757-0E94-4A96-BD3E-CFD4BB998A9A}"/>
                </a:ext>
              </a:extLst>
            </p:cNvPr>
            <p:cNvSpPr txBox="1"/>
            <p:nvPr/>
          </p:nvSpPr>
          <p:spPr>
            <a:xfrm>
              <a:off x="5517627" y="3312772"/>
              <a:ext cx="5150994" cy="581925"/>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SzPct val="25000"/>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传统软件架构差异</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4" name="文本框 14">
              <a:extLst>
                <a:ext uri="{FF2B5EF4-FFF2-40B4-BE49-F238E27FC236}">
                  <a16:creationId xmlns:a16="http://schemas.microsoft.com/office/drawing/2014/main" id="{29C66872-D055-4EE7-9809-78F7B451892A}"/>
                </a:ext>
              </a:extLst>
            </p:cNvPr>
            <p:cNvSpPr txBox="1"/>
            <p:nvPr/>
          </p:nvSpPr>
          <p:spPr>
            <a:xfrm>
              <a:off x="5614132" y="4085109"/>
              <a:ext cx="5150994" cy="188956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30000"/>
                </a:lnSpc>
              </a:pP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传统软件的运维治理方法不再适用</a:t>
              </a:r>
              <a:endParaRPr lang="en-US" altLang="zh-CN"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l">
                <a:lnSpc>
                  <a:spcPct val="130000"/>
                </a:lnSpc>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少部分提出全新的思路和架构</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l">
                <a:lnSpc>
                  <a:spcPct val="130000"/>
                </a:lnSpc>
                <a:buFont typeface="Wingdings" panose="05000000000000000000" pitchFamily="2" charset="2"/>
                <a:buChar char="ü"/>
              </a:pP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大多数集中改进传统方法应用于微服务软件</a:t>
              </a:r>
              <a:endParaRPr lang="en-US" altLang="zh-CN"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5" name="圆角矩形 15">
              <a:extLst>
                <a:ext uri="{FF2B5EF4-FFF2-40B4-BE49-F238E27FC236}">
                  <a16:creationId xmlns:a16="http://schemas.microsoft.com/office/drawing/2014/main" id="{D1E669F3-DC31-4F05-8E92-958C9836A813}"/>
                </a:ext>
              </a:extLst>
            </p:cNvPr>
            <p:cNvSpPr/>
            <p:nvPr/>
          </p:nvSpPr>
          <p:spPr>
            <a:xfrm>
              <a:off x="5057433" y="5528124"/>
              <a:ext cx="5981251" cy="934057"/>
            </a:xfrm>
            <a:prstGeom prst="roundRect">
              <a:avLst>
                <a:gd name="adj" fmla="val 50000"/>
              </a:avLst>
            </a:prstGeom>
            <a:solidFill>
              <a:srgbClr val="FFFFFF"/>
            </a:solidFill>
            <a:ln w="381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914354"/>
              <a:endParaRPr lang="zh-CN" altLang="en-US" sz="2000" b="1">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6" name="文本框 16">
              <a:extLst>
                <a:ext uri="{FF2B5EF4-FFF2-40B4-BE49-F238E27FC236}">
                  <a16:creationId xmlns:a16="http://schemas.microsoft.com/office/drawing/2014/main" id="{645EC8BF-E0B3-4C5C-9FDD-CDAEA6075D96}"/>
                </a:ext>
              </a:extLst>
            </p:cNvPr>
            <p:cNvSpPr txBox="1"/>
            <p:nvPr/>
          </p:nvSpPr>
          <p:spPr>
            <a:xfrm>
              <a:off x="5489722" y="5721438"/>
              <a:ext cx="5150994" cy="581925"/>
            </a:xfrm>
            <a:prstGeom prst="rect">
              <a:avLst/>
            </a:prstGeom>
            <a:noFill/>
            <a:ln>
              <a:noFill/>
            </a:ln>
          </p:spPr>
          <p:txBody>
            <a:bodyPr wrap="square" lIns="91440" tIns="45720" rIns="91440" bIns="45720" anchor="ctr" anchorCtr="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buSzPct val="25000"/>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运维治理讨论分析</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7" name="文本框 17">
              <a:extLst>
                <a:ext uri="{FF2B5EF4-FFF2-40B4-BE49-F238E27FC236}">
                  <a16:creationId xmlns:a16="http://schemas.microsoft.com/office/drawing/2014/main" id="{58054BB5-64E7-4ADA-99DD-AE8FC6EF139D}"/>
                </a:ext>
              </a:extLst>
            </p:cNvPr>
            <p:cNvSpPr txBox="1"/>
            <p:nvPr/>
          </p:nvSpPr>
          <p:spPr>
            <a:xfrm>
              <a:off x="5612197" y="6535978"/>
              <a:ext cx="5150994" cy="9877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gn="l">
                <a:lnSpc>
                  <a:spcPct val="130000"/>
                </a:lnSpc>
                <a:buFont typeface="Wingdings" panose="05000000000000000000" pitchFamily="2" charset="2"/>
                <a:buChar char="ü"/>
              </a:pP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提出了未来研究方向和项目</a:t>
              </a:r>
              <a:endParaRPr lang="en-US" altLang="zh-CN"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marL="171450" indent="-171450" algn="l">
                <a:lnSpc>
                  <a:spcPct val="130000"/>
                </a:lnSpc>
                <a:buFont typeface="Wingdings" panose="05000000000000000000" pitchFamily="2" charset="2"/>
                <a:buChar char="ü"/>
              </a:pPr>
              <a:r>
                <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总结了相关研究在微服务领域的贡献</a:t>
              </a:r>
              <a:endParaRPr lang="en-US" altLang="zh-CN"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79" name="searching-data-in-database_30659">
            <a:extLst>
              <a:ext uri="{FF2B5EF4-FFF2-40B4-BE49-F238E27FC236}">
                <a16:creationId xmlns:a16="http://schemas.microsoft.com/office/drawing/2014/main" id="{54405246-CCE2-4201-BBB1-D3F3EB6E740D}"/>
              </a:ext>
            </a:extLst>
          </p:cNvPr>
          <p:cNvSpPr/>
          <p:nvPr/>
        </p:nvSpPr>
        <p:spPr>
          <a:xfrm>
            <a:off x="984222" y="2545465"/>
            <a:ext cx="542838" cy="609685"/>
          </a:xfrm>
          <a:custGeom>
            <a:avLst/>
            <a:gdLst>
              <a:gd name="T0" fmla="*/ 665 w 1804"/>
              <a:gd name="T1" fmla="*/ 866 h 2029"/>
              <a:gd name="T2" fmla="*/ 911 w 1804"/>
              <a:gd name="T3" fmla="*/ 586 h 2029"/>
              <a:gd name="T4" fmla="*/ 1203 w 1804"/>
              <a:gd name="T5" fmla="*/ 507 h 2029"/>
              <a:gd name="T6" fmla="*/ 1446 w 1804"/>
              <a:gd name="T7" fmla="*/ 561 h 2029"/>
              <a:gd name="T8" fmla="*/ 1446 w 1804"/>
              <a:gd name="T9" fmla="*/ 289 h 2029"/>
              <a:gd name="T10" fmla="*/ 723 w 1804"/>
              <a:gd name="T11" fmla="*/ 0 h 2029"/>
              <a:gd name="T12" fmla="*/ 1 w 1804"/>
              <a:gd name="T13" fmla="*/ 289 h 2029"/>
              <a:gd name="T14" fmla="*/ 1 w 1804"/>
              <a:gd name="T15" fmla="*/ 578 h 2029"/>
              <a:gd name="T16" fmla="*/ 665 w 1804"/>
              <a:gd name="T17" fmla="*/ 866 h 2029"/>
              <a:gd name="T18" fmla="*/ 723 w 1804"/>
              <a:gd name="T19" fmla="*/ 72 h 2029"/>
              <a:gd name="T20" fmla="*/ 1373 w 1804"/>
              <a:gd name="T21" fmla="*/ 289 h 2029"/>
              <a:gd name="T22" fmla="*/ 723 w 1804"/>
              <a:gd name="T23" fmla="*/ 506 h 2029"/>
              <a:gd name="T24" fmla="*/ 73 w 1804"/>
              <a:gd name="T25" fmla="*/ 289 h 2029"/>
              <a:gd name="T26" fmla="*/ 723 w 1804"/>
              <a:gd name="T27" fmla="*/ 72 h 2029"/>
              <a:gd name="T28" fmla="*/ 0 w 1804"/>
              <a:gd name="T29" fmla="*/ 1012 h 2029"/>
              <a:gd name="T30" fmla="*/ 0 w 1804"/>
              <a:gd name="T31" fmla="*/ 723 h 2029"/>
              <a:gd name="T32" fmla="*/ 625 w 1804"/>
              <a:gd name="T33" fmla="*/ 1009 h 2029"/>
              <a:gd name="T34" fmla="*/ 657 w 1804"/>
              <a:gd name="T35" fmla="*/ 1299 h 2029"/>
              <a:gd name="T36" fmla="*/ 0 w 1804"/>
              <a:gd name="T37" fmla="*/ 1012 h 2029"/>
              <a:gd name="T38" fmla="*/ 1160 w 1804"/>
              <a:gd name="T39" fmla="*/ 1675 h 2029"/>
              <a:gd name="T40" fmla="*/ 723 w 1804"/>
              <a:gd name="T41" fmla="*/ 1734 h 2029"/>
              <a:gd name="T42" fmla="*/ 0 w 1804"/>
              <a:gd name="T43" fmla="*/ 1445 h 2029"/>
              <a:gd name="T44" fmla="*/ 0 w 1804"/>
              <a:gd name="T45" fmla="*/ 1156 h 2029"/>
              <a:gd name="T46" fmla="*/ 723 w 1804"/>
              <a:gd name="T47" fmla="*/ 1445 h 2029"/>
              <a:gd name="T48" fmla="*/ 737 w 1804"/>
              <a:gd name="T49" fmla="*/ 1445 h 2029"/>
              <a:gd name="T50" fmla="*/ 1160 w 1804"/>
              <a:gd name="T51" fmla="*/ 1675 h 2029"/>
              <a:gd name="T52" fmla="*/ 1639 w 1804"/>
              <a:gd name="T53" fmla="*/ 841 h 2029"/>
              <a:gd name="T54" fmla="*/ 952 w 1804"/>
              <a:gd name="T55" fmla="*/ 658 h 2029"/>
              <a:gd name="T56" fmla="*/ 769 w 1804"/>
              <a:gd name="T57" fmla="*/ 1344 h 2029"/>
              <a:gd name="T58" fmla="*/ 1455 w 1804"/>
              <a:gd name="T59" fmla="*/ 1528 h 2029"/>
              <a:gd name="T60" fmla="*/ 1639 w 1804"/>
              <a:gd name="T61" fmla="*/ 841 h 2029"/>
              <a:gd name="T62" fmla="*/ 841 w 1804"/>
              <a:gd name="T63" fmla="*/ 1302 h 2029"/>
              <a:gd name="T64" fmla="*/ 994 w 1804"/>
              <a:gd name="T65" fmla="*/ 730 h 2029"/>
              <a:gd name="T66" fmla="*/ 1567 w 1804"/>
              <a:gd name="T67" fmla="*/ 883 h 2029"/>
              <a:gd name="T68" fmla="*/ 1413 w 1804"/>
              <a:gd name="T69" fmla="*/ 1456 h 2029"/>
              <a:gd name="T70" fmla="*/ 841 w 1804"/>
              <a:gd name="T71" fmla="*/ 1302 h 2029"/>
              <a:gd name="T72" fmla="*/ 1747 w 1804"/>
              <a:gd name="T73" fmla="*/ 1785 h 2029"/>
              <a:gd name="T74" fmla="*/ 1531 w 1804"/>
              <a:gd name="T75" fmla="*/ 1909 h 2029"/>
              <a:gd name="T76" fmla="*/ 1365 w 1804"/>
              <a:gd name="T77" fmla="*/ 1621 h 2029"/>
              <a:gd name="T78" fmla="*/ 1581 w 1804"/>
              <a:gd name="T79" fmla="*/ 1497 h 2029"/>
              <a:gd name="T80" fmla="*/ 1747 w 1804"/>
              <a:gd name="T81" fmla="*/ 1785 h 2029"/>
              <a:gd name="T82" fmla="*/ 1724 w 1804"/>
              <a:gd name="T83" fmla="*/ 1994 h 2029"/>
              <a:gd name="T84" fmla="*/ 1554 w 1804"/>
              <a:gd name="T85" fmla="*/ 1948 h 2029"/>
              <a:gd name="T86" fmla="*/ 1770 w 1804"/>
              <a:gd name="T87" fmla="*/ 1824 h 2029"/>
              <a:gd name="T88" fmla="*/ 1724 w 1804"/>
              <a:gd name="T89" fmla="*/ 1994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804" h="2029">
                <a:moveTo>
                  <a:pt x="665" y="866"/>
                </a:moveTo>
                <a:cubicBezTo>
                  <a:pt x="713" y="752"/>
                  <a:pt x="796" y="652"/>
                  <a:pt x="911" y="586"/>
                </a:cubicBezTo>
                <a:cubicBezTo>
                  <a:pt x="1000" y="534"/>
                  <a:pt x="1101" y="507"/>
                  <a:pt x="1203" y="507"/>
                </a:cubicBezTo>
                <a:cubicBezTo>
                  <a:pt x="1288" y="507"/>
                  <a:pt x="1371" y="527"/>
                  <a:pt x="1446" y="561"/>
                </a:cubicBezTo>
                <a:lnTo>
                  <a:pt x="1446" y="289"/>
                </a:lnTo>
                <a:cubicBezTo>
                  <a:pt x="1446" y="129"/>
                  <a:pt x="1122" y="0"/>
                  <a:pt x="723" y="0"/>
                </a:cubicBezTo>
                <a:cubicBezTo>
                  <a:pt x="324" y="0"/>
                  <a:pt x="1" y="129"/>
                  <a:pt x="1" y="289"/>
                </a:cubicBezTo>
                <a:lnTo>
                  <a:pt x="1" y="578"/>
                </a:lnTo>
                <a:cubicBezTo>
                  <a:pt x="0" y="730"/>
                  <a:pt x="293" y="854"/>
                  <a:pt x="665" y="866"/>
                </a:cubicBezTo>
                <a:close/>
                <a:moveTo>
                  <a:pt x="723" y="72"/>
                </a:moveTo>
                <a:cubicBezTo>
                  <a:pt x="1120" y="72"/>
                  <a:pt x="1373" y="201"/>
                  <a:pt x="1373" y="289"/>
                </a:cubicBezTo>
                <a:cubicBezTo>
                  <a:pt x="1373" y="377"/>
                  <a:pt x="1120" y="506"/>
                  <a:pt x="723" y="506"/>
                </a:cubicBezTo>
                <a:cubicBezTo>
                  <a:pt x="326" y="506"/>
                  <a:pt x="73" y="377"/>
                  <a:pt x="73" y="289"/>
                </a:cubicBezTo>
                <a:cubicBezTo>
                  <a:pt x="73" y="201"/>
                  <a:pt x="326" y="72"/>
                  <a:pt x="723" y="72"/>
                </a:cubicBezTo>
                <a:close/>
                <a:moveTo>
                  <a:pt x="0" y="1012"/>
                </a:moveTo>
                <a:lnTo>
                  <a:pt x="0" y="723"/>
                </a:lnTo>
                <a:cubicBezTo>
                  <a:pt x="0" y="869"/>
                  <a:pt x="272" y="990"/>
                  <a:pt x="625" y="1009"/>
                </a:cubicBezTo>
                <a:cubicBezTo>
                  <a:pt x="611" y="1105"/>
                  <a:pt x="621" y="1205"/>
                  <a:pt x="657" y="1299"/>
                </a:cubicBezTo>
                <a:cubicBezTo>
                  <a:pt x="289" y="1286"/>
                  <a:pt x="0" y="1162"/>
                  <a:pt x="0" y="1012"/>
                </a:cubicBezTo>
                <a:close/>
                <a:moveTo>
                  <a:pt x="1160" y="1675"/>
                </a:moveTo>
                <a:cubicBezTo>
                  <a:pt x="1039" y="1712"/>
                  <a:pt x="888" y="1734"/>
                  <a:pt x="723" y="1734"/>
                </a:cubicBezTo>
                <a:cubicBezTo>
                  <a:pt x="324" y="1734"/>
                  <a:pt x="0" y="1605"/>
                  <a:pt x="0" y="1445"/>
                </a:cubicBezTo>
                <a:lnTo>
                  <a:pt x="0" y="1156"/>
                </a:lnTo>
                <a:cubicBezTo>
                  <a:pt x="0" y="1316"/>
                  <a:pt x="324" y="1445"/>
                  <a:pt x="723" y="1445"/>
                </a:cubicBezTo>
                <a:cubicBezTo>
                  <a:pt x="728" y="1445"/>
                  <a:pt x="732" y="1445"/>
                  <a:pt x="737" y="1445"/>
                </a:cubicBezTo>
                <a:cubicBezTo>
                  <a:pt x="838" y="1578"/>
                  <a:pt x="992" y="1662"/>
                  <a:pt x="1160" y="1675"/>
                </a:cubicBezTo>
                <a:close/>
                <a:moveTo>
                  <a:pt x="1639" y="841"/>
                </a:moveTo>
                <a:cubicBezTo>
                  <a:pt x="1500" y="602"/>
                  <a:pt x="1192" y="519"/>
                  <a:pt x="952" y="658"/>
                </a:cubicBezTo>
                <a:cubicBezTo>
                  <a:pt x="713" y="796"/>
                  <a:pt x="630" y="1104"/>
                  <a:pt x="769" y="1344"/>
                </a:cubicBezTo>
                <a:cubicBezTo>
                  <a:pt x="907" y="1584"/>
                  <a:pt x="1215" y="1666"/>
                  <a:pt x="1455" y="1528"/>
                </a:cubicBezTo>
                <a:cubicBezTo>
                  <a:pt x="1695" y="1389"/>
                  <a:pt x="1777" y="1081"/>
                  <a:pt x="1639" y="841"/>
                </a:cubicBezTo>
                <a:close/>
                <a:moveTo>
                  <a:pt x="841" y="1302"/>
                </a:moveTo>
                <a:cubicBezTo>
                  <a:pt x="725" y="1102"/>
                  <a:pt x="794" y="845"/>
                  <a:pt x="994" y="730"/>
                </a:cubicBezTo>
                <a:cubicBezTo>
                  <a:pt x="1194" y="614"/>
                  <a:pt x="1451" y="683"/>
                  <a:pt x="1567" y="883"/>
                </a:cubicBezTo>
                <a:cubicBezTo>
                  <a:pt x="1682" y="1083"/>
                  <a:pt x="1613" y="1340"/>
                  <a:pt x="1413" y="1456"/>
                </a:cubicBezTo>
                <a:cubicBezTo>
                  <a:pt x="1213" y="1571"/>
                  <a:pt x="956" y="1502"/>
                  <a:pt x="841" y="1302"/>
                </a:cubicBezTo>
                <a:close/>
                <a:moveTo>
                  <a:pt x="1747" y="1785"/>
                </a:moveTo>
                <a:lnTo>
                  <a:pt x="1531" y="1909"/>
                </a:lnTo>
                <a:lnTo>
                  <a:pt x="1365" y="1621"/>
                </a:lnTo>
                <a:lnTo>
                  <a:pt x="1581" y="1497"/>
                </a:lnTo>
                <a:lnTo>
                  <a:pt x="1747" y="1785"/>
                </a:lnTo>
                <a:close/>
                <a:moveTo>
                  <a:pt x="1724" y="1994"/>
                </a:moveTo>
                <a:cubicBezTo>
                  <a:pt x="1664" y="2029"/>
                  <a:pt x="1588" y="2008"/>
                  <a:pt x="1554" y="1948"/>
                </a:cubicBezTo>
                <a:lnTo>
                  <a:pt x="1770" y="1824"/>
                </a:lnTo>
                <a:cubicBezTo>
                  <a:pt x="1804" y="1884"/>
                  <a:pt x="1784" y="1960"/>
                  <a:pt x="1724" y="1994"/>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0" name="searching-data-in-database_30659">
            <a:extLst>
              <a:ext uri="{FF2B5EF4-FFF2-40B4-BE49-F238E27FC236}">
                <a16:creationId xmlns:a16="http://schemas.microsoft.com/office/drawing/2014/main" id="{54405246-CCE2-4201-BBB1-D3F3EB6E740D}"/>
              </a:ext>
            </a:extLst>
          </p:cNvPr>
          <p:cNvSpPr/>
          <p:nvPr/>
        </p:nvSpPr>
        <p:spPr>
          <a:xfrm>
            <a:off x="979742" y="3319718"/>
            <a:ext cx="542838" cy="609685"/>
          </a:xfrm>
          <a:custGeom>
            <a:avLst/>
            <a:gdLst>
              <a:gd name="T0" fmla="*/ 665 w 1804"/>
              <a:gd name="T1" fmla="*/ 866 h 2029"/>
              <a:gd name="T2" fmla="*/ 911 w 1804"/>
              <a:gd name="T3" fmla="*/ 586 h 2029"/>
              <a:gd name="T4" fmla="*/ 1203 w 1804"/>
              <a:gd name="T5" fmla="*/ 507 h 2029"/>
              <a:gd name="T6" fmla="*/ 1446 w 1804"/>
              <a:gd name="T7" fmla="*/ 561 h 2029"/>
              <a:gd name="T8" fmla="*/ 1446 w 1804"/>
              <a:gd name="T9" fmla="*/ 289 h 2029"/>
              <a:gd name="T10" fmla="*/ 723 w 1804"/>
              <a:gd name="T11" fmla="*/ 0 h 2029"/>
              <a:gd name="T12" fmla="*/ 1 w 1804"/>
              <a:gd name="T13" fmla="*/ 289 h 2029"/>
              <a:gd name="T14" fmla="*/ 1 w 1804"/>
              <a:gd name="T15" fmla="*/ 578 h 2029"/>
              <a:gd name="T16" fmla="*/ 665 w 1804"/>
              <a:gd name="T17" fmla="*/ 866 h 2029"/>
              <a:gd name="T18" fmla="*/ 723 w 1804"/>
              <a:gd name="T19" fmla="*/ 72 h 2029"/>
              <a:gd name="T20" fmla="*/ 1373 w 1804"/>
              <a:gd name="T21" fmla="*/ 289 h 2029"/>
              <a:gd name="T22" fmla="*/ 723 w 1804"/>
              <a:gd name="T23" fmla="*/ 506 h 2029"/>
              <a:gd name="T24" fmla="*/ 73 w 1804"/>
              <a:gd name="T25" fmla="*/ 289 h 2029"/>
              <a:gd name="T26" fmla="*/ 723 w 1804"/>
              <a:gd name="T27" fmla="*/ 72 h 2029"/>
              <a:gd name="T28" fmla="*/ 0 w 1804"/>
              <a:gd name="T29" fmla="*/ 1012 h 2029"/>
              <a:gd name="T30" fmla="*/ 0 w 1804"/>
              <a:gd name="T31" fmla="*/ 723 h 2029"/>
              <a:gd name="T32" fmla="*/ 625 w 1804"/>
              <a:gd name="T33" fmla="*/ 1009 h 2029"/>
              <a:gd name="T34" fmla="*/ 657 w 1804"/>
              <a:gd name="T35" fmla="*/ 1299 h 2029"/>
              <a:gd name="T36" fmla="*/ 0 w 1804"/>
              <a:gd name="T37" fmla="*/ 1012 h 2029"/>
              <a:gd name="T38" fmla="*/ 1160 w 1804"/>
              <a:gd name="T39" fmla="*/ 1675 h 2029"/>
              <a:gd name="T40" fmla="*/ 723 w 1804"/>
              <a:gd name="T41" fmla="*/ 1734 h 2029"/>
              <a:gd name="T42" fmla="*/ 0 w 1804"/>
              <a:gd name="T43" fmla="*/ 1445 h 2029"/>
              <a:gd name="T44" fmla="*/ 0 w 1804"/>
              <a:gd name="T45" fmla="*/ 1156 h 2029"/>
              <a:gd name="T46" fmla="*/ 723 w 1804"/>
              <a:gd name="T47" fmla="*/ 1445 h 2029"/>
              <a:gd name="T48" fmla="*/ 737 w 1804"/>
              <a:gd name="T49" fmla="*/ 1445 h 2029"/>
              <a:gd name="T50" fmla="*/ 1160 w 1804"/>
              <a:gd name="T51" fmla="*/ 1675 h 2029"/>
              <a:gd name="T52" fmla="*/ 1639 w 1804"/>
              <a:gd name="T53" fmla="*/ 841 h 2029"/>
              <a:gd name="T54" fmla="*/ 952 w 1804"/>
              <a:gd name="T55" fmla="*/ 658 h 2029"/>
              <a:gd name="T56" fmla="*/ 769 w 1804"/>
              <a:gd name="T57" fmla="*/ 1344 h 2029"/>
              <a:gd name="T58" fmla="*/ 1455 w 1804"/>
              <a:gd name="T59" fmla="*/ 1528 h 2029"/>
              <a:gd name="T60" fmla="*/ 1639 w 1804"/>
              <a:gd name="T61" fmla="*/ 841 h 2029"/>
              <a:gd name="T62" fmla="*/ 841 w 1804"/>
              <a:gd name="T63" fmla="*/ 1302 h 2029"/>
              <a:gd name="T64" fmla="*/ 994 w 1804"/>
              <a:gd name="T65" fmla="*/ 730 h 2029"/>
              <a:gd name="T66" fmla="*/ 1567 w 1804"/>
              <a:gd name="T67" fmla="*/ 883 h 2029"/>
              <a:gd name="T68" fmla="*/ 1413 w 1804"/>
              <a:gd name="T69" fmla="*/ 1456 h 2029"/>
              <a:gd name="T70" fmla="*/ 841 w 1804"/>
              <a:gd name="T71" fmla="*/ 1302 h 2029"/>
              <a:gd name="T72" fmla="*/ 1747 w 1804"/>
              <a:gd name="T73" fmla="*/ 1785 h 2029"/>
              <a:gd name="T74" fmla="*/ 1531 w 1804"/>
              <a:gd name="T75" fmla="*/ 1909 h 2029"/>
              <a:gd name="T76" fmla="*/ 1365 w 1804"/>
              <a:gd name="T77" fmla="*/ 1621 h 2029"/>
              <a:gd name="T78" fmla="*/ 1581 w 1804"/>
              <a:gd name="T79" fmla="*/ 1497 h 2029"/>
              <a:gd name="T80" fmla="*/ 1747 w 1804"/>
              <a:gd name="T81" fmla="*/ 1785 h 2029"/>
              <a:gd name="T82" fmla="*/ 1724 w 1804"/>
              <a:gd name="T83" fmla="*/ 1994 h 2029"/>
              <a:gd name="T84" fmla="*/ 1554 w 1804"/>
              <a:gd name="T85" fmla="*/ 1948 h 2029"/>
              <a:gd name="T86" fmla="*/ 1770 w 1804"/>
              <a:gd name="T87" fmla="*/ 1824 h 2029"/>
              <a:gd name="T88" fmla="*/ 1724 w 1804"/>
              <a:gd name="T89" fmla="*/ 1994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804" h="2029">
                <a:moveTo>
                  <a:pt x="665" y="866"/>
                </a:moveTo>
                <a:cubicBezTo>
                  <a:pt x="713" y="752"/>
                  <a:pt x="796" y="652"/>
                  <a:pt x="911" y="586"/>
                </a:cubicBezTo>
                <a:cubicBezTo>
                  <a:pt x="1000" y="534"/>
                  <a:pt x="1101" y="507"/>
                  <a:pt x="1203" y="507"/>
                </a:cubicBezTo>
                <a:cubicBezTo>
                  <a:pt x="1288" y="507"/>
                  <a:pt x="1371" y="527"/>
                  <a:pt x="1446" y="561"/>
                </a:cubicBezTo>
                <a:lnTo>
                  <a:pt x="1446" y="289"/>
                </a:lnTo>
                <a:cubicBezTo>
                  <a:pt x="1446" y="129"/>
                  <a:pt x="1122" y="0"/>
                  <a:pt x="723" y="0"/>
                </a:cubicBezTo>
                <a:cubicBezTo>
                  <a:pt x="324" y="0"/>
                  <a:pt x="1" y="129"/>
                  <a:pt x="1" y="289"/>
                </a:cubicBezTo>
                <a:lnTo>
                  <a:pt x="1" y="578"/>
                </a:lnTo>
                <a:cubicBezTo>
                  <a:pt x="0" y="730"/>
                  <a:pt x="293" y="854"/>
                  <a:pt x="665" y="866"/>
                </a:cubicBezTo>
                <a:close/>
                <a:moveTo>
                  <a:pt x="723" y="72"/>
                </a:moveTo>
                <a:cubicBezTo>
                  <a:pt x="1120" y="72"/>
                  <a:pt x="1373" y="201"/>
                  <a:pt x="1373" y="289"/>
                </a:cubicBezTo>
                <a:cubicBezTo>
                  <a:pt x="1373" y="377"/>
                  <a:pt x="1120" y="506"/>
                  <a:pt x="723" y="506"/>
                </a:cubicBezTo>
                <a:cubicBezTo>
                  <a:pt x="326" y="506"/>
                  <a:pt x="73" y="377"/>
                  <a:pt x="73" y="289"/>
                </a:cubicBezTo>
                <a:cubicBezTo>
                  <a:pt x="73" y="201"/>
                  <a:pt x="326" y="72"/>
                  <a:pt x="723" y="72"/>
                </a:cubicBezTo>
                <a:close/>
                <a:moveTo>
                  <a:pt x="0" y="1012"/>
                </a:moveTo>
                <a:lnTo>
                  <a:pt x="0" y="723"/>
                </a:lnTo>
                <a:cubicBezTo>
                  <a:pt x="0" y="869"/>
                  <a:pt x="272" y="990"/>
                  <a:pt x="625" y="1009"/>
                </a:cubicBezTo>
                <a:cubicBezTo>
                  <a:pt x="611" y="1105"/>
                  <a:pt x="621" y="1205"/>
                  <a:pt x="657" y="1299"/>
                </a:cubicBezTo>
                <a:cubicBezTo>
                  <a:pt x="289" y="1286"/>
                  <a:pt x="0" y="1162"/>
                  <a:pt x="0" y="1012"/>
                </a:cubicBezTo>
                <a:close/>
                <a:moveTo>
                  <a:pt x="1160" y="1675"/>
                </a:moveTo>
                <a:cubicBezTo>
                  <a:pt x="1039" y="1712"/>
                  <a:pt x="888" y="1734"/>
                  <a:pt x="723" y="1734"/>
                </a:cubicBezTo>
                <a:cubicBezTo>
                  <a:pt x="324" y="1734"/>
                  <a:pt x="0" y="1605"/>
                  <a:pt x="0" y="1445"/>
                </a:cubicBezTo>
                <a:lnTo>
                  <a:pt x="0" y="1156"/>
                </a:lnTo>
                <a:cubicBezTo>
                  <a:pt x="0" y="1316"/>
                  <a:pt x="324" y="1445"/>
                  <a:pt x="723" y="1445"/>
                </a:cubicBezTo>
                <a:cubicBezTo>
                  <a:pt x="728" y="1445"/>
                  <a:pt x="732" y="1445"/>
                  <a:pt x="737" y="1445"/>
                </a:cubicBezTo>
                <a:cubicBezTo>
                  <a:pt x="838" y="1578"/>
                  <a:pt x="992" y="1662"/>
                  <a:pt x="1160" y="1675"/>
                </a:cubicBezTo>
                <a:close/>
                <a:moveTo>
                  <a:pt x="1639" y="841"/>
                </a:moveTo>
                <a:cubicBezTo>
                  <a:pt x="1500" y="602"/>
                  <a:pt x="1192" y="519"/>
                  <a:pt x="952" y="658"/>
                </a:cubicBezTo>
                <a:cubicBezTo>
                  <a:pt x="713" y="796"/>
                  <a:pt x="630" y="1104"/>
                  <a:pt x="769" y="1344"/>
                </a:cubicBezTo>
                <a:cubicBezTo>
                  <a:pt x="907" y="1584"/>
                  <a:pt x="1215" y="1666"/>
                  <a:pt x="1455" y="1528"/>
                </a:cubicBezTo>
                <a:cubicBezTo>
                  <a:pt x="1695" y="1389"/>
                  <a:pt x="1777" y="1081"/>
                  <a:pt x="1639" y="841"/>
                </a:cubicBezTo>
                <a:close/>
                <a:moveTo>
                  <a:pt x="841" y="1302"/>
                </a:moveTo>
                <a:cubicBezTo>
                  <a:pt x="725" y="1102"/>
                  <a:pt x="794" y="845"/>
                  <a:pt x="994" y="730"/>
                </a:cubicBezTo>
                <a:cubicBezTo>
                  <a:pt x="1194" y="614"/>
                  <a:pt x="1451" y="683"/>
                  <a:pt x="1567" y="883"/>
                </a:cubicBezTo>
                <a:cubicBezTo>
                  <a:pt x="1682" y="1083"/>
                  <a:pt x="1613" y="1340"/>
                  <a:pt x="1413" y="1456"/>
                </a:cubicBezTo>
                <a:cubicBezTo>
                  <a:pt x="1213" y="1571"/>
                  <a:pt x="956" y="1502"/>
                  <a:pt x="841" y="1302"/>
                </a:cubicBezTo>
                <a:close/>
                <a:moveTo>
                  <a:pt x="1747" y="1785"/>
                </a:moveTo>
                <a:lnTo>
                  <a:pt x="1531" y="1909"/>
                </a:lnTo>
                <a:lnTo>
                  <a:pt x="1365" y="1621"/>
                </a:lnTo>
                <a:lnTo>
                  <a:pt x="1581" y="1497"/>
                </a:lnTo>
                <a:lnTo>
                  <a:pt x="1747" y="1785"/>
                </a:lnTo>
                <a:close/>
                <a:moveTo>
                  <a:pt x="1724" y="1994"/>
                </a:moveTo>
                <a:cubicBezTo>
                  <a:pt x="1664" y="2029"/>
                  <a:pt x="1588" y="2008"/>
                  <a:pt x="1554" y="1948"/>
                </a:cubicBezTo>
                <a:lnTo>
                  <a:pt x="1770" y="1824"/>
                </a:lnTo>
                <a:cubicBezTo>
                  <a:pt x="1804" y="1884"/>
                  <a:pt x="1784" y="1960"/>
                  <a:pt x="1724" y="1994"/>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1" name="searching-data-in-database_30659">
            <a:extLst>
              <a:ext uri="{FF2B5EF4-FFF2-40B4-BE49-F238E27FC236}">
                <a16:creationId xmlns:a16="http://schemas.microsoft.com/office/drawing/2014/main" id="{54405246-CCE2-4201-BBB1-D3F3EB6E740D}"/>
              </a:ext>
            </a:extLst>
          </p:cNvPr>
          <p:cNvSpPr/>
          <p:nvPr/>
        </p:nvSpPr>
        <p:spPr>
          <a:xfrm>
            <a:off x="979742" y="4115903"/>
            <a:ext cx="542838" cy="609685"/>
          </a:xfrm>
          <a:custGeom>
            <a:avLst/>
            <a:gdLst>
              <a:gd name="T0" fmla="*/ 665 w 1804"/>
              <a:gd name="T1" fmla="*/ 866 h 2029"/>
              <a:gd name="T2" fmla="*/ 911 w 1804"/>
              <a:gd name="T3" fmla="*/ 586 h 2029"/>
              <a:gd name="T4" fmla="*/ 1203 w 1804"/>
              <a:gd name="T5" fmla="*/ 507 h 2029"/>
              <a:gd name="T6" fmla="*/ 1446 w 1804"/>
              <a:gd name="T7" fmla="*/ 561 h 2029"/>
              <a:gd name="T8" fmla="*/ 1446 w 1804"/>
              <a:gd name="T9" fmla="*/ 289 h 2029"/>
              <a:gd name="T10" fmla="*/ 723 w 1804"/>
              <a:gd name="T11" fmla="*/ 0 h 2029"/>
              <a:gd name="T12" fmla="*/ 1 w 1804"/>
              <a:gd name="T13" fmla="*/ 289 h 2029"/>
              <a:gd name="T14" fmla="*/ 1 w 1804"/>
              <a:gd name="T15" fmla="*/ 578 h 2029"/>
              <a:gd name="T16" fmla="*/ 665 w 1804"/>
              <a:gd name="T17" fmla="*/ 866 h 2029"/>
              <a:gd name="T18" fmla="*/ 723 w 1804"/>
              <a:gd name="T19" fmla="*/ 72 h 2029"/>
              <a:gd name="T20" fmla="*/ 1373 w 1804"/>
              <a:gd name="T21" fmla="*/ 289 h 2029"/>
              <a:gd name="T22" fmla="*/ 723 w 1804"/>
              <a:gd name="T23" fmla="*/ 506 h 2029"/>
              <a:gd name="T24" fmla="*/ 73 w 1804"/>
              <a:gd name="T25" fmla="*/ 289 h 2029"/>
              <a:gd name="T26" fmla="*/ 723 w 1804"/>
              <a:gd name="T27" fmla="*/ 72 h 2029"/>
              <a:gd name="T28" fmla="*/ 0 w 1804"/>
              <a:gd name="T29" fmla="*/ 1012 h 2029"/>
              <a:gd name="T30" fmla="*/ 0 w 1804"/>
              <a:gd name="T31" fmla="*/ 723 h 2029"/>
              <a:gd name="T32" fmla="*/ 625 w 1804"/>
              <a:gd name="T33" fmla="*/ 1009 h 2029"/>
              <a:gd name="T34" fmla="*/ 657 w 1804"/>
              <a:gd name="T35" fmla="*/ 1299 h 2029"/>
              <a:gd name="T36" fmla="*/ 0 w 1804"/>
              <a:gd name="T37" fmla="*/ 1012 h 2029"/>
              <a:gd name="T38" fmla="*/ 1160 w 1804"/>
              <a:gd name="T39" fmla="*/ 1675 h 2029"/>
              <a:gd name="T40" fmla="*/ 723 w 1804"/>
              <a:gd name="T41" fmla="*/ 1734 h 2029"/>
              <a:gd name="T42" fmla="*/ 0 w 1804"/>
              <a:gd name="T43" fmla="*/ 1445 h 2029"/>
              <a:gd name="T44" fmla="*/ 0 w 1804"/>
              <a:gd name="T45" fmla="*/ 1156 h 2029"/>
              <a:gd name="T46" fmla="*/ 723 w 1804"/>
              <a:gd name="T47" fmla="*/ 1445 h 2029"/>
              <a:gd name="T48" fmla="*/ 737 w 1804"/>
              <a:gd name="T49" fmla="*/ 1445 h 2029"/>
              <a:gd name="T50" fmla="*/ 1160 w 1804"/>
              <a:gd name="T51" fmla="*/ 1675 h 2029"/>
              <a:gd name="T52" fmla="*/ 1639 w 1804"/>
              <a:gd name="T53" fmla="*/ 841 h 2029"/>
              <a:gd name="T54" fmla="*/ 952 w 1804"/>
              <a:gd name="T55" fmla="*/ 658 h 2029"/>
              <a:gd name="T56" fmla="*/ 769 w 1804"/>
              <a:gd name="T57" fmla="*/ 1344 h 2029"/>
              <a:gd name="T58" fmla="*/ 1455 w 1804"/>
              <a:gd name="T59" fmla="*/ 1528 h 2029"/>
              <a:gd name="T60" fmla="*/ 1639 w 1804"/>
              <a:gd name="T61" fmla="*/ 841 h 2029"/>
              <a:gd name="T62" fmla="*/ 841 w 1804"/>
              <a:gd name="T63" fmla="*/ 1302 h 2029"/>
              <a:gd name="T64" fmla="*/ 994 w 1804"/>
              <a:gd name="T65" fmla="*/ 730 h 2029"/>
              <a:gd name="T66" fmla="*/ 1567 w 1804"/>
              <a:gd name="T67" fmla="*/ 883 h 2029"/>
              <a:gd name="T68" fmla="*/ 1413 w 1804"/>
              <a:gd name="T69" fmla="*/ 1456 h 2029"/>
              <a:gd name="T70" fmla="*/ 841 w 1804"/>
              <a:gd name="T71" fmla="*/ 1302 h 2029"/>
              <a:gd name="T72" fmla="*/ 1747 w 1804"/>
              <a:gd name="T73" fmla="*/ 1785 h 2029"/>
              <a:gd name="T74" fmla="*/ 1531 w 1804"/>
              <a:gd name="T75" fmla="*/ 1909 h 2029"/>
              <a:gd name="T76" fmla="*/ 1365 w 1804"/>
              <a:gd name="T77" fmla="*/ 1621 h 2029"/>
              <a:gd name="T78" fmla="*/ 1581 w 1804"/>
              <a:gd name="T79" fmla="*/ 1497 h 2029"/>
              <a:gd name="T80" fmla="*/ 1747 w 1804"/>
              <a:gd name="T81" fmla="*/ 1785 h 2029"/>
              <a:gd name="T82" fmla="*/ 1724 w 1804"/>
              <a:gd name="T83" fmla="*/ 1994 h 2029"/>
              <a:gd name="T84" fmla="*/ 1554 w 1804"/>
              <a:gd name="T85" fmla="*/ 1948 h 2029"/>
              <a:gd name="T86" fmla="*/ 1770 w 1804"/>
              <a:gd name="T87" fmla="*/ 1824 h 2029"/>
              <a:gd name="T88" fmla="*/ 1724 w 1804"/>
              <a:gd name="T89" fmla="*/ 1994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804" h="2029">
                <a:moveTo>
                  <a:pt x="665" y="866"/>
                </a:moveTo>
                <a:cubicBezTo>
                  <a:pt x="713" y="752"/>
                  <a:pt x="796" y="652"/>
                  <a:pt x="911" y="586"/>
                </a:cubicBezTo>
                <a:cubicBezTo>
                  <a:pt x="1000" y="534"/>
                  <a:pt x="1101" y="507"/>
                  <a:pt x="1203" y="507"/>
                </a:cubicBezTo>
                <a:cubicBezTo>
                  <a:pt x="1288" y="507"/>
                  <a:pt x="1371" y="527"/>
                  <a:pt x="1446" y="561"/>
                </a:cubicBezTo>
                <a:lnTo>
                  <a:pt x="1446" y="289"/>
                </a:lnTo>
                <a:cubicBezTo>
                  <a:pt x="1446" y="129"/>
                  <a:pt x="1122" y="0"/>
                  <a:pt x="723" y="0"/>
                </a:cubicBezTo>
                <a:cubicBezTo>
                  <a:pt x="324" y="0"/>
                  <a:pt x="1" y="129"/>
                  <a:pt x="1" y="289"/>
                </a:cubicBezTo>
                <a:lnTo>
                  <a:pt x="1" y="578"/>
                </a:lnTo>
                <a:cubicBezTo>
                  <a:pt x="0" y="730"/>
                  <a:pt x="293" y="854"/>
                  <a:pt x="665" y="866"/>
                </a:cubicBezTo>
                <a:close/>
                <a:moveTo>
                  <a:pt x="723" y="72"/>
                </a:moveTo>
                <a:cubicBezTo>
                  <a:pt x="1120" y="72"/>
                  <a:pt x="1373" y="201"/>
                  <a:pt x="1373" y="289"/>
                </a:cubicBezTo>
                <a:cubicBezTo>
                  <a:pt x="1373" y="377"/>
                  <a:pt x="1120" y="506"/>
                  <a:pt x="723" y="506"/>
                </a:cubicBezTo>
                <a:cubicBezTo>
                  <a:pt x="326" y="506"/>
                  <a:pt x="73" y="377"/>
                  <a:pt x="73" y="289"/>
                </a:cubicBezTo>
                <a:cubicBezTo>
                  <a:pt x="73" y="201"/>
                  <a:pt x="326" y="72"/>
                  <a:pt x="723" y="72"/>
                </a:cubicBezTo>
                <a:close/>
                <a:moveTo>
                  <a:pt x="0" y="1012"/>
                </a:moveTo>
                <a:lnTo>
                  <a:pt x="0" y="723"/>
                </a:lnTo>
                <a:cubicBezTo>
                  <a:pt x="0" y="869"/>
                  <a:pt x="272" y="990"/>
                  <a:pt x="625" y="1009"/>
                </a:cubicBezTo>
                <a:cubicBezTo>
                  <a:pt x="611" y="1105"/>
                  <a:pt x="621" y="1205"/>
                  <a:pt x="657" y="1299"/>
                </a:cubicBezTo>
                <a:cubicBezTo>
                  <a:pt x="289" y="1286"/>
                  <a:pt x="0" y="1162"/>
                  <a:pt x="0" y="1012"/>
                </a:cubicBezTo>
                <a:close/>
                <a:moveTo>
                  <a:pt x="1160" y="1675"/>
                </a:moveTo>
                <a:cubicBezTo>
                  <a:pt x="1039" y="1712"/>
                  <a:pt x="888" y="1734"/>
                  <a:pt x="723" y="1734"/>
                </a:cubicBezTo>
                <a:cubicBezTo>
                  <a:pt x="324" y="1734"/>
                  <a:pt x="0" y="1605"/>
                  <a:pt x="0" y="1445"/>
                </a:cubicBezTo>
                <a:lnTo>
                  <a:pt x="0" y="1156"/>
                </a:lnTo>
                <a:cubicBezTo>
                  <a:pt x="0" y="1316"/>
                  <a:pt x="324" y="1445"/>
                  <a:pt x="723" y="1445"/>
                </a:cubicBezTo>
                <a:cubicBezTo>
                  <a:pt x="728" y="1445"/>
                  <a:pt x="732" y="1445"/>
                  <a:pt x="737" y="1445"/>
                </a:cubicBezTo>
                <a:cubicBezTo>
                  <a:pt x="838" y="1578"/>
                  <a:pt x="992" y="1662"/>
                  <a:pt x="1160" y="1675"/>
                </a:cubicBezTo>
                <a:close/>
                <a:moveTo>
                  <a:pt x="1639" y="841"/>
                </a:moveTo>
                <a:cubicBezTo>
                  <a:pt x="1500" y="602"/>
                  <a:pt x="1192" y="519"/>
                  <a:pt x="952" y="658"/>
                </a:cubicBezTo>
                <a:cubicBezTo>
                  <a:pt x="713" y="796"/>
                  <a:pt x="630" y="1104"/>
                  <a:pt x="769" y="1344"/>
                </a:cubicBezTo>
                <a:cubicBezTo>
                  <a:pt x="907" y="1584"/>
                  <a:pt x="1215" y="1666"/>
                  <a:pt x="1455" y="1528"/>
                </a:cubicBezTo>
                <a:cubicBezTo>
                  <a:pt x="1695" y="1389"/>
                  <a:pt x="1777" y="1081"/>
                  <a:pt x="1639" y="841"/>
                </a:cubicBezTo>
                <a:close/>
                <a:moveTo>
                  <a:pt x="841" y="1302"/>
                </a:moveTo>
                <a:cubicBezTo>
                  <a:pt x="725" y="1102"/>
                  <a:pt x="794" y="845"/>
                  <a:pt x="994" y="730"/>
                </a:cubicBezTo>
                <a:cubicBezTo>
                  <a:pt x="1194" y="614"/>
                  <a:pt x="1451" y="683"/>
                  <a:pt x="1567" y="883"/>
                </a:cubicBezTo>
                <a:cubicBezTo>
                  <a:pt x="1682" y="1083"/>
                  <a:pt x="1613" y="1340"/>
                  <a:pt x="1413" y="1456"/>
                </a:cubicBezTo>
                <a:cubicBezTo>
                  <a:pt x="1213" y="1571"/>
                  <a:pt x="956" y="1502"/>
                  <a:pt x="841" y="1302"/>
                </a:cubicBezTo>
                <a:close/>
                <a:moveTo>
                  <a:pt x="1747" y="1785"/>
                </a:moveTo>
                <a:lnTo>
                  <a:pt x="1531" y="1909"/>
                </a:lnTo>
                <a:lnTo>
                  <a:pt x="1365" y="1621"/>
                </a:lnTo>
                <a:lnTo>
                  <a:pt x="1581" y="1497"/>
                </a:lnTo>
                <a:lnTo>
                  <a:pt x="1747" y="1785"/>
                </a:lnTo>
                <a:close/>
                <a:moveTo>
                  <a:pt x="1724" y="1994"/>
                </a:moveTo>
                <a:cubicBezTo>
                  <a:pt x="1664" y="2029"/>
                  <a:pt x="1588" y="2008"/>
                  <a:pt x="1554" y="1948"/>
                </a:cubicBezTo>
                <a:lnTo>
                  <a:pt x="1770" y="1824"/>
                </a:lnTo>
                <a:cubicBezTo>
                  <a:pt x="1804" y="1884"/>
                  <a:pt x="1784" y="1960"/>
                  <a:pt x="1724" y="1994"/>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3" name="searching-data-in-database_30659">
            <a:extLst>
              <a:ext uri="{FF2B5EF4-FFF2-40B4-BE49-F238E27FC236}">
                <a16:creationId xmlns:a16="http://schemas.microsoft.com/office/drawing/2014/main" id="{54405246-CCE2-4201-BBB1-D3F3EB6E740D}"/>
              </a:ext>
            </a:extLst>
          </p:cNvPr>
          <p:cNvSpPr/>
          <p:nvPr/>
        </p:nvSpPr>
        <p:spPr>
          <a:xfrm>
            <a:off x="982829" y="1820138"/>
            <a:ext cx="542838" cy="609685"/>
          </a:xfrm>
          <a:custGeom>
            <a:avLst/>
            <a:gdLst>
              <a:gd name="T0" fmla="*/ 665 w 1804"/>
              <a:gd name="T1" fmla="*/ 866 h 2029"/>
              <a:gd name="T2" fmla="*/ 911 w 1804"/>
              <a:gd name="T3" fmla="*/ 586 h 2029"/>
              <a:gd name="T4" fmla="*/ 1203 w 1804"/>
              <a:gd name="T5" fmla="*/ 507 h 2029"/>
              <a:gd name="T6" fmla="*/ 1446 w 1804"/>
              <a:gd name="T7" fmla="*/ 561 h 2029"/>
              <a:gd name="T8" fmla="*/ 1446 w 1804"/>
              <a:gd name="T9" fmla="*/ 289 h 2029"/>
              <a:gd name="T10" fmla="*/ 723 w 1804"/>
              <a:gd name="T11" fmla="*/ 0 h 2029"/>
              <a:gd name="T12" fmla="*/ 1 w 1804"/>
              <a:gd name="T13" fmla="*/ 289 h 2029"/>
              <a:gd name="T14" fmla="*/ 1 w 1804"/>
              <a:gd name="T15" fmla="*/ 578 h 2029"/>
              <a:gd name="T16" fmla="*/ 665 w 1804"/>
              <a:gd name="T17" fmla="*/ 866 h 2029"/>
              <a:gd name="T18" fmla="*/ 723 w 1804"/>
              <a:gd name="T19" fmla="*/ 72 h 2029"/>
              <a:gd name="T20" fmla="*/ 1373 w 1804"/>
              <a:gd name="T21" fmla="*/ 289 h 2029"/>
              <a:gd name="T22" fmla="*/ 723 w 1804"/>
              <a:gd name="T23" fmla="*/ 506 h 2029"/>
              <a:gd name="T24" fmla="*/ 73 w 1804"/>
              <a:gd name="T25" fmla="*/ 289 h 2029"/>
              <a:gd name="T26" fmla="*/ 723 w 1804"/>
              <a:gd name="T27" fmla="*/ 72 h 2029"/>
              <a:gd name="T28" fmla="*/ 0 w 1804"/>
              <a:gd name="T29" fmla="*/ 1012 h 2029"/>
              <a:gd name="T30" fmla="*/ 0 w 1804"/>
              <a:gd name="T31" fmla="*/ 723 h 2029"/>
              <a:gd name="T32" fmla="*/ 625 w 1804"/>
              <a:gd name="T33" fmla="*/ 1009 h 2029"/>
              <a:gd name="T34" fmla="*/ 657 w 1804"/>
              <a:gd name="T35" fmla="*/ 1299 h 2029"/>
              <a:gd name="T36" fmla="*/ 0 w 1804"/>
              <a:gd name="T37" fmla="*/ 1012 h 2029"/>
              <a:gd name="T38" fmla="*/ 1160 w 1804"/>
              <a:gd name="T39" fmla="*/ 1675 h 2029"/>
              <a:gd name="T40" fmla="*/ 723 w 1804"/>
              <a:gd name="T41" fmla="*/ 1734 h 2029"/>
              <a:gd name="T42" fmla="*/ 0 w 1804"/>
              <a:gd name="T43" fmla="*/ 1445 h 2029"/>
              <a:gd name="T44" fmla="*/ 0 w 1804"/>
              <a:gd name="T45" fmla="*/ 1156 h 2029"/>
              <a:gd name="T46" fmla="*/ 723 w 1804"/>
              <a:gd name="T47" fmla="*/ 1445 h 2029"/>
              <a:gd name="T48" fmla="*/ 737 w 1804"/>
              <a:gd name="T49" fmla="*/ 1445 h 2029"/>
              <a:gd name="T50" fmla="*/ 1160 w 1804"/>
              <a:gd name="T51" fmla="*/ 1675 h 2029"/>
              <a:gd name="T52" fmla="*/ 1639 w 1804"/>
              <a:gd name="T53" fmla="*/ 841 h 2029"/>
              <a:gd name="T54" fmla="*/ 952 w 1804"/>
              <a:gd name="T55" fmla="*/ 658 h 2029"/>
              <a:gd name="T56" fmla="*/ 769 w 1804"/>
              <a:gd name="T57" fmla="*/ 1344 h 2029"/>
              <a:gd name="T58" fmla="*/ 1455 w 1804"/>
              <a:gd name="T59" fmla="*/ 1528 h 2029"/>
              <a:gd name="T60" fmla="*/ 1639 w 1804"/>
              <a:gd name="T61" fmla="*/ 841 h 2029"/>
              <a:gd name="T62" fmla="*/ 841 w 1804"/>
              <a:gd name="T63" fmla="*/ 1302 h 2029"/>
              <a:gd name="T64" fmla="*/ 994 w 1804"/>
              <a:gd name="T65" fmla="*/ 730 h 2029"/>
              <a:gd name="T66" fmla="*/ 1567 w 1804"/>
              <a:gd name="T67" fmla="*/ 883 h 2029"/>
              <a:gd name="T68" fmla="*/ 1413 w 1804"/>
              <a:gd name="T69" fmla="*/ 1456 h 2029"/>
              <a:gd name="T70" fmla="*/ 841 w 1804"/>
              <a:gd name="T71" fmla="*/ 1302 h 2029"/>
              <a:gd name="T72" fmla="*/ 1747 w 1804"/>
              <a:gd name="T73" fmla="*/ 1785 h 2029"/>
              <a:gd name="T74" fmla="*/ 1531 w 1804"/>
              <a:gd name="T75" fmla="*/ 1909 h 2029"/>
              <a:gd name="T76" fmla="*/ 1365 w 1804"/>
              <a:gd name="T77" fmla="*/ 1621 h 2029"/>
              <a:gd name="T78" fmla="*/ 1581 w 1804"/>
              <a:gd name="T79" fmla="*/ 1497 h 2029"/>
              <a:gd name="T80" fmla="*/ 1747 w 1804"/>
              <a:gd name="T81" fmla="*/ 1785 h 2029"/>
              <a:gd name="T82" fmla="*/ 1724 w 1804"/>
              <a:gd name="T83" fmla="*/ 1994 h 2029"/>
              <a:gd name="T84" fmla="*/ 1554 w 1804"/>
              <a:gd name="T85" fmla="*/ 1948 h 2029"/>
              <a:gd name="T86" fmla="*/ 1770 w 1804"/>
              <a:gd name="T87" fmla="*/ 1824 h 2029"/>
              <a:gd name="T88" fmla="*/ 1724 w 1804"/>
              <a:gd name="T89" fmla="*/ 1994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804" h="2029">
                <a:moveTo>
                  <a:pt x="665" y="866"/>
                </a:moveTo>
                <a:cubicBezTo>
                  <a:pt x="713" y="752"/>
                  <a:pt x="796" y="652"/>
                  <a:pt x="911" y="586"/>
                </a:cubicBezTo>
                <a:cubicBezTo>
                  <a:pt x="1000" y="534"/>
                  <a:pt x="1101" y="507"/>
                  <a:pt x="1203" y="507"/>
                </a:cubicBezTo>
                <a:cubicBezTo>
                  <a:pt x="1288" y="507"/>
                  <a:pt x="1371" y="527"/>
                  <a:pt x="1446" y="561"/>
                </a:cubicBezTo>
                <a:lnTo>
                  <a:pt x="1446" y="289"/>
                </a:lnTo>
                <a:cubicBezTo>
                  <a:pt x="1446" y="129"/>
                  <a:pt x="1122" y="0"/>
                  <a:pt x="723" y="0"/>
                </a:cubicBezTo>
                <a:cubicBezTo>
                  <a:pt x="324" y="0"/>
                  <a:pt x="1" y="129"/>
                  <a:pt x="1" y="289"/>
                </a:cubicBezTo>
                <a:lnTo>
                  <a:pt x="1" y="578"/>
                </a:lnTo>
                <a:cubicBezTo>
                  <a:pt x="0" y="730"/>
                  <a:pt x="293" y="854"/>
                  <a:pt x="665" y="866"/>
                </a:cubicBezTo>
                <a:close/>
                <a:moveTo>
                  <a:pt x="723" y="72"/>
                </a:moveTo>
                <a:cubicBezTo>
                  <a:pt x="1120" y="72"/>
                  <a:pt x="1373" y="201"/>
                  <a:pt x="1373" y="289"/>
                </a:cubicBezTo>
                <a:cubicBezTo>
                  <a:pt x="1373" y="377"/>
                  <a:pt x="1120" y="506"/>
                  <a:pt x="723" y="506"/>
                </a:cubicBezTo>
                <a:cubicBezTo>
                  <a:pt x="326" y="506"/>
                  <a:pt x="73" y="377"/>
                  <a:pt x="73" y="289"/>
                </a:cubicBezTo>
                <a:cubicBezTo>
                  <a:pt x="73" y="201"/>
                  <a:pt x="326" y="72"/>
                  <a:pt x="723" y="72"/>
                </a:cubicBezTo>
                <a:close/>
                <a:moveTo>
                  <a:pt x="0" y="1012"/>
                </a:moveTo>
                <a:lnTo>
                  <a:pt x="0" y="723"/>
                </a:lnTo>
                <a:cubicBezTo>
                  <a:pt x="0" y="869"/>
                  <a:pt x="272" y="990"/>
                  <a:pt x="625" y="1009"/>
                </a:cubicBezTo>
                <a:cubicBezTo>
                  <a:pt x="611" y="1105"/>
                  <a:pt x="621" y="1205"/>
                  <a:pt x="657" y="1299"/>
                </a:cubicBezTo>
                <a:cubicBezTo>
                  <a:pt x="289" y="1286"/>
                  <a:pt x="0" y="1162"/>
                  <a:pt x="0" y="1012"/>
                </a:cubicBezTo>
                <a:close/>
                <a:moveTo>
                  <a:pt x="1160" y="1675"/>
                </a:moveTo>
                <a:cubicBezTo>
                  <a:pt x="1039" y="1712"/>
                  <a:pt x="888" y="1734"/>
                  <a:pt x="723" y="1734"/>
                </a:cubicBezTo>
                <a:cubicBezTo>
                  <a:pt x="324" y="1734"/>
                  <a:pt x="0" y="1605"/>
                  <a:pt x="0" y="1445"/>
                </a:cubicBezTo>
                <a:lnTo>
                  <a:pt x="0" y="1156"/>
                </a:lnTo>
                <a:cubicBezTo>
                  <a:pt x="0" y="1316"/>
                  <a:pt x="324" y="1445"/>
                  <a:pt x="723" y="1445"/>
                </a:cubicBezTo>
                <a:cubicBezTo>
                  <a:pt x="728" y="1445"/>
                  <a:pt x="732" y="1445"/>
                  <a:pt x="737" y="1445"/>
                </a:cubicBezTo>
                <a:cubicBezTo>
                  <a:pt x="838" y="1578"/>
                  <a:pt x="992" y="1662"/>
                  <a:pt x="1160" y="1675"/>
                </a:cubicBezTo>
                <a:close/>
                <a:moveTo>
                  <a:pt x="1639" y="841"/>
                </a:moveTo>
                <a:cubicBezTo>
                  <a:pt x="1500" y="602"/>
                  <a:pt x="1192" y="519"/>
                  <a:pt x="952" y="658"/>
                </a:cubicBezTo>
                <a:cubicBezTo>
                  <a:pt x="713" y="796"/>
                  <a:pt x="630" y="1104"/>
                  <a:pt x="769" y="1344"/>
                </a:cubicBezTo>
                <a:cubicBezTo>
                  <a:pt x="907" y="1584"/>
                  <a:pt x="1215" y="1666"/>
                  <a:pt x="1455" y="1528"/>
                </a:cubicBezTo>
                <a:cubicBezTo>
                  <a:pt x="1695" y="1389"/>
                  <a:pt x="1777" y="1081"/>
                  <a:pt x="1639" y="841"/>
                </a:cubicBezTo>
                <a:close/>
                <a:moveTo>
                  <a:pt x="841" y="1302"/>
                </a:moveTo>
                <a:cubicBezTo>
                  <a:pt x="725" y="1102"/>
                  <a:pt x="794" y="845"/>
                  <a:pt x="994" y="730"/>
                </a:cubicBezTo>
                <a:cubicBezTo>
                  <a:pt x="1194" y="614"/>
                  <a:pt x="1451" y="683"/>
                  <a:pt x="1567" y="883"/>
                </a:cubicBezTo>
                <a:cubicBezTo>
                  <a:pt x="1682" y="1083"/>
                  <a:pt x="1613" y="1340"/>
                  <a:pt x="1413" y="1456"/>
                </a:cubicBezTo>
                <a:cubicBezTo>
                  <a:pt x="1213" y="1571"/>
                  <a:pt x="956" y="1502"/>
                  <a:pt x="841" y="1302"/>
                </a:cubicBezTo>
                <a:close/>
                <a:moveTo>
                  <a:pt x="1747" y="1785"/>
                </a:moveTo>
                <a:lnTo>
                  <a:pt x="1531" y="1909"/>
                </a:lnTo>
                <a:lnTo>
                  <a:pt x="1365" y="1621"/>
                </a:lnTo>
                <a:lnTo>
                  <a:pt x="1581" y="1497"/>
                </a:lnTo>
                <a:lnTo>
                  <a:pt x="1747" y="1785"/>
                </a:lnTo>
                <a:close/>
                <a:moveTo>
                  <a:pt x="1724" y="1994"/>
                </a:moveTo>
                <a:cubicBezTo>
                  <a:pt x="1664" y="2029"/>
                  <a:pt x="1588" y="2008"/>
                  <a:pt x="1554" y="1948"/>
                </a:cubicBezTo>
                <a:lnTo>
                  <a:pt x="1770" y="1824"/>
                </a:lnTo>
                <a:cubicBezTo>
                  <a:pt x="1804" y="1884"/>
                  <a:pt x="1784" y="1960"/>
                  <a:pt x="1724" y="1994"/>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4" name="searching-data-in-database_30659">
            <a:extLst>
              <a:ext uri="{FF2B5EF4-FFF2-40B4-BE49-F238E27FC236}">
                <a16:creationId xmlns:a16="http://schemas.microsoft.com/office/drawing/2014/main" id="{54405246-CCE2-4201-BBB1-D3F3EB6E740D}"/>
              </a:ext>
            </a:extLst>
          </p:cNvPr>
          <p:cNvSpPr/>
          <p:nvPr/>
        </p:nvSpPr>
        <p:spPr>
          <a:xfrm>
            <a:off x="979742" y="4907547"/>
            <a:ext cx="542838" cy="609685"/>
          </a:xfrm>
          <a:custGeom>
            <a:avLst/>
            <a:gdLst>
              <a:gd name="T0" fmla="*/ 665 w 1804"/>
              <a:gd name="T1" fmla="*/ 866 h 2029"/>
              <a:gd name="T2" fmla="*/ 911 w 1804"/>
              <a:gd name="T3" fmla="*/ 586 h 2029"/>
              <a:gd name="T4" fmla="*/ 1203 w 1804"/>
              <a:gd name="T5" fmla="*/ 507 h 2029"/>
              <a:gd name="T6" fmla="*/ 1446 w 1804"/>
              <a:gd name="T7" fmla="*/ 561 h 2029"/>
              <a:gd name="T8" fmla="*/ 1446 w 1804"/>
              <a:gd name="T9" fmla="*/ 289 h 2029"/>
              <a:gd name="T10" fmla="*/ 723 w 1804"/>
              <a:gd name="T11" fmla="*/ 0 h 2029"/>
              <a:gd name="T12" fmla="*/ 1 w 1804"/>
              <a:gd name="T13" fmla="*/ 289 h 2029"/>
              <a:gd name="T14" fmla="*/ 1 w 1804"/>
              <a:gd name="T15" fmla="*/ 578 h 2029"/>
              <a:gd name="T16" fmla="*/ 665 w 1804"/>
              <a:gd name="T17" fmla="*/ 866 h 2029"/>
              <a:gd name="T18" fmla="*/ 723 w 1804"/>
              <a:gd name="T19" fmla="*/ 72 h 2029"/>
              <a:gd name="T20" fmla="*/ 1373 w 1804"/>
              <a:gd name="T21" fmla="*/ 289 h 2029"/>
              <a:gd name="T22" fmla="*/ 723 w 1804"/>
              <a:gd name="T23" fmla="*/ 506 h 2029"/>
              <a:gd name="T24" fmla="*/ 73 w 1804"/>
              <a:gd name="T25" fmla="*/ 289 h 2029"/>
              <a:gd name="T26" fmla="*/ 723 w 1804"/>
              <a:gd name="T27" fmla="*/ 72 h 2029"/>
              <a:gd name="T28" fmla="*/ 0 w 1804"/>
              <a:gd name="T29" fmla="*/ 1012 h 2029"/>
              <a:gd name="T30" fmla="*/ 0 w 1804"/>
              <a:gd name="T31" fmla="*/ 723 h 2029"/>
              <a:gd name="T32" fmla="*/ 625 w 1804"/>
              <a:gd name="T33" fmla="*/ 1009 h 2029"/>
              <a:gd name="T34" fmla="*/ 657 w 1804"/>
              <a:gd name="T35" fmla="*/ 1299 h 2029"/>
              <a:gd name="T36" fmla="*/ 0 w 1804"/>
              <a:gd name="T37" fmla="*/ 1012 h 2029"/>
              <a:gd name="T38" fmla="*/ 1160 w 1804"/>
              <a:gd name="T39" fmla="*/ 1675 h 2029"/>
              <a:gd name="T40" fmla="*/ 723 w 1804"/>
              <a:gd name="T41" fmla="*/ 1734 h 2029"/>
              <a:gd name="T42" fmla="*/ 0 w 1804"/>
              <a:gd name="T43" fmla="*/ 1445 h 2029"/>
              <a:gd name="T44" fmla="*/ 0 w 1804"/>
              <a:gd name="T45" fmla="*/ 1156 h 2029"/>
              <a:gd name="T46" fmla="*/ 723 w 1804"/>
              <a:gd name="T47" fmla="*/ 1445 h 2029"/>
              <a:gd name="T48" fmla="*/ 737 w 1804"/>
              <a:gd name="T49" fmla="*/ 1445 h 2029"/>
              <a:gd name="T50" fmla="*/ 1160 w 1804"/>
              <a:gd name="T51" fmla="*/ 1675 h 2029"/>
              <a:gd name="T52" fmla="*/ 1639 w 1804"/>
              <a:gd name="T53" fmla="*/ 841 h 2029"/>
              <a:gd name="T54" fmla="*/ 952 w 1804"/>
              <a:gd name="T55" fmla="*/ 658 h 2029"/>
              <a:gd name="T56" fmla="*/ 769 w 1804"/>
              <a:gd name="T57" fmla="*/ 1344 h 2029"/>
              <a:gd name="T58" fmla="*/ 1455 w 1804"/>
              <a:gd name="T59" fmla="*/ 1528 h 2029"/>
              <a:gd name="T60" fmla="*/ 1639 w 1804"/>
              <a:gd name="T61" fmla="*/ 841 h 2029"/>
              <a:gd name="T62" fmla="*/ 841 w 1804"/>
              <a:gd name="T63" fmla="*/ 1302 h 2029"/>
              <a:gd name="T64" fmla="*/ 994 w 1804"/>
              <a:gd name="T65" fmla="*/ 730 h 2029"/>
              <a:gd name="T66" fmla="*/ 1567 w 1804"/>
              <a:gd name="T67" fmla="*/ 883 h 2029"/>
              <a:gd name="T68" fmla="*/ 1413 w 1804"/>
              <a:gd name="T69" fmla="*/ 1456 h 2029"/>
              <a:gd name="T70" fmla="*/ 841 w 1804"/>
              <a:gd name="T71" fmla="*/ 1302 h 2029"/>
              <a:gd name="T72" fmla="*/ 1747 w 1804"/>
              <a:gd name="T73" fmla="*/ 1785 h 2029"/>
              <a:gd name="T74" fmla="*/ 1531 w 1804"/>
              <a:gd name="T75" fmla="*/ 1909 h 2029"/>
              <a:gd name="T76" fmla="*/ 1365 w 1804"/>
              <a:gd name="T77" fmla="*/ 1621 h 2029"/>
              <a:gd name="T78" fmla="*/ 1581 w 1804"/>
              <a:gd name="T79" fmla="*/ 1497 h 2029"/>
              <a:gd name="T80" fmla="*/ 1747 w 1804"/>
              <a:gd name="T81" fmla="*/ 1785 h 2029"/>
              <a:gd name="T82" fmla="*/ 1724 w 1804"/>
              <a:gd name="T83" fmla="*/ 1994 h 2029"/>
              <a:gd name="T84" fmla="*/ 1554 w 1804"/>
              <a:gd name="T85" fmla="*/ 1948 h 2029"/>
              <a:gd name="T86" fmla="*/ 1770 w 1804"/>
              <a:gd name="T87" fmla="*/ 1824 h 2029"/>
              <a:gd name="T88" fmla="*/ 1724 w 1804"/>
              <a:gd name="T89" fmla="*/ 1994 h 2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804" h="2029">
                <a:moveTo>
                  <a:pt x="665" y="866"/>
                </a:moveTo>
                <a:cubicBezTo>
                  <a:pt x="713" y="752"/>
                  <a:pt x="796" y="652"/>
                  <a:pt x="911" y="586"/>
                </a:cubicBezTo>
                <a:cubicBezTo>
                  <a:pt x="1000" y="534"/>
                  <a:pt x="1101" y="507"/>
                  <a:pt x="1203" y="507"/>
                </a:cubicBezTo>
                <a:cubicBezTo>
                  <a:pt x="1288" y="507"/>
                  <a:pt x="1371" y="527"/>
                  <a:pt x="1446" y="561"/>
                </a:cubicBezTo>
                <a:lnTo>
                  <a:pt x="1446" y="289"/>
                </a:lnTo>
                <a:cubicBezTo>
                  <a:pt x="1446" y="129"/>
                  <a:pt x="1122" y="0"/>
                  <a:pt x="723" y="0"/>
                </a:cubicBezTo>
                <a:cubicBezTo>
                  <a:pt x="324" y="0"/>
                  <a:pt x="1" y="129"/>
                  <a:pt x="1" y="289"/>
                </a:cubicBezTo>
                <a:lnTo>
                  <a:pt x="1" y="578"/>
                </a:lnTo>
                <a:cubicBezTo>
                  <a:pt x="0" y="730"/>
                  <a:pt x="293" y="854"/>
                  <a:pt x="665" y="866"/>
                </a:cubicBezTo>
                <a:close/>
                <a:moveTo>
                  <a:pt x="723" y="72"/>
                </a:moveTo>
                <a:cubicBezTo>
                  <a:pt x="1120" y="72"/>
                  <a:pt x="1373" y="201"/>
                  <a:pt x="1373" y="289"/>
                </a:cubicBezTo>
                <a:cubicBezTo>
                  <a:pt x="1373" y="377"/>
                  <a:pt x="1120" y="506"/>
                  <a:pt x="723" y="506"/>
                </a:cubicBezTo>
                <a:cubicBezTo>
                  <a:pt x="326" y="506"/>
                  <a:pt x="73" y="377"/>
                  <a:pt x="73" y="289"/>
                </a:cubicBezTo>
                <a:cubicBezTo>
                  <a:pt x="73" y="201"/>
                  <a:pt x="326" y="72"/>
                  <a:pt x="723" y="72"/>
                </a:cubicBezTo>
                <a:close/>
                <a:moveTo>
                  <a:pt x="0" y="1012"/>
                </a:moveTo>
                <a:lnTo>
                  <a:pt x="0" y="723"/>
                </a:lnTo>
                <a:cubicBezTo>
                  <a:pt x="0" y="869"/>
                  <a:pt x="272" y="990"/>
                  <a:pt x="625" y="1009"/>
                </a:cubicBezTo>
                <a:cubicBezTo>
                  <a:pt x="611" y="1105"/>
                  <a:pt x="621" y="1205"/>
                  <a:pt x="657" y="1299"/>
                </a:cubicBezTo>
                <a:cubicBezTo>
                  <a:pt x="289" y="1286"/>
                  <a:pt x="0" y="1162"/>
                  <a:pt x="0" y="1012"/>
                </a:cubicBezTo>
                <a:close/>
                <a:moveTo>
                  <a:pt x="1160" y="1675"/>
                </a:moveTo>
                <a:cubicBezTo>
                  <a:pt x="1039" y="1712"/>
                  <a:pt x="888" y="1734"/>
                  <a:pt x="723" y="1734"/>
                </a:cubicBezTo>
                <a:cubicBezTo>
                  <a:pt x="324" y="1734"/>
                  <a:pt x="0" y="1605"/>
                  <a:pt x="0" y="1445"/>
                </a:cubicBezTo>
                <a:lnTo>
                  <a:pt x="0" y="1156"/>
                </a:lnTo>
                <a:cubicBezTo>
                  <a:pt x="0" y="1316"/>
                  <a:pt x="324" y="1445"/>
                  <a:pt x="723" y="1445"/>
                </a:cubicBezTo>
                <a:cubicBezTo>
                  <a:pt x="728" y="1445"/>
                  <a:pt x="732" y="1445"/>
                  <a:pt x="737" y="1445"/>
                </a:cubicBezTo>
                <a:cubicBezTo>
                  <a:pt x="838" y="1578"/>
                  <a:pt x="992" y="1662"/>
                  <a:pt x="1160" y="1675"/>
                </a:cubicBezTo>
                <a:close/>
                <a:moveTo>
                  <a:pt x="1639" y="841"/>
                </a:moveTo>
                <a:cubicBezTo>
                  <a:pt x="1500" y="602"/>
                  <a:pt x="1192" y="519"/>
                  <a:pt x="952" y="658"/>
                </a:cubicBezTo>
                <a:cubicBezTo>
                  <a:pt x="713" y="796"/>
                  <a:pt x="630" y="1104"/>
                  <a:pt x="769" y="1344"/>
                </a:cubicBezTo>
                <a:cubicBezTo>
                  <a:pt x="907" y="1584"/>
                  <a:pt x="1215" y="1666"/>
                  <a:pt x="1455" y="1528"/>
                </a:cubicBezTo>
                <a:cubicBezTo>
                  <a:pt x="1695" y="1389"/>
                  <a:pt x="1777" y="1081"/>
                  <a:pt x="1639" y="841"/>
                </a:cubicBezTo>
                <a:close/>
                <a:moveTo>
                  <a:pt x="841" y="1302"/>
                </a:moveTo>
                <a:cubicBezTo>
                  <a:pt x="725" y="1102"/>
                  <a:pt x="794" y="845"/>
                  <a:pt x="994" y="730"/>
                </a:cubicBezTo>
                <a:cubicBezTo>
                  <a:pt x="1194" y="614"/>
                  <a:pt x="1451" y="683"/>
                  <a:pt x="1567" y="883"/>
                </a:cubicBezTo>
                <a:cubicBezTo>
                  <a:pt x="1682" y="1083"/>
                  <a:pt x="1613" y="1340"/>
                  <a:pt x="1413" y="1456"/>
                </a:cubicBezTo>
                <a:cubicBezTo>
                  <a:pt x="1213" y="1571"/>
                  <a:pt x="956" y="1502"/>
                  <a:pt x="841" y="1302"/>
                </a:cubicBezTo>
                <a:close/>
                <a:moveTo>
                  <a:pt x="1747" y="1785"/>
                </a:moveTo>
                <a:lnTo>
                  <a:pt x="1531" y="1909"/>
                </a:lnTo>
                <a:lnTo>
                  <a:pt x="1365" y="1621"/>
                </a:lnTo>
                <a:lnTo>
                  <a:pt x="1581" y="1497"/>
                </a:lnTo>
                <a:lnTo>
                  <a:pt x="1747" y="1785"/>
                </a:lnTo>
                <a:close/>
                <a:moveTo>
                  <a:pt x="1724" y="1994"/>
                </a:moveTo>
                <a:cubicBezTo>
                  <a:pt x="1664" y="2029"/>
                  <a:pt x="1588" y="2008"/>
                  <a:pt x="1554" y="1948"/>
                </a:cubicBezTo>
                <a:lnTo>
                  <a:pt x="1770" y="1824"/>
                </a:lnTo>
                <a:cubicBezTo>
                  <a:pt x="1804" y="1884"/>
                  <a:pt x="1784" y="1960"/>
                  <a:pt x="1724" y="1994"/>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5" name="contract_156757">
            <a:extLst>
              <a:ext uri="{FF2B5EF4-FFF2-40B4-BE49-F238E27FC236}">
                <a16:creationId xmlns:a16="http://schemas.microsoft.com/office/drawing/2014/main" id="{54405246-CCE2-4201-BBB1-D3F3EB6E740D}"/>
              </a:ext>
            </a:extLst>
          </p:cNvPr>
          <p:cNvSpPr/>
          <p:nvPr/>
        </p:nvSpPr>
        <p:spPr>
          <a:xfrm>
            <a:off x="2878843" y="3204790"/>
            <a:ext cx="496159" cy="609685"/>
          </a:xfrm>
          <a:custGeom>
            <a:avLst/>
            <a:gdLst>
              <a:gd name="connsiteX0" fmla="*/ 217483 w 492829"/>
              <a:gd name="connsiteY0" fmla="*/ 492264 h 605592"/>
              <a:gd name="connsiteX1" fmla="*/ 384370 w 492829"/>
              <a:gd name="connsiteY1" fmla="*/ 492264 h 605592"/>
              <a:gd name="connsiteX2" fmla="*/ 384370 w 492829"/>
              <a:gd name="connsiteY2" fmla="*/ 530016 h 605592"/>
              <a:gd name="connsiteX3" fmla="*/ 217483 w 492829"/>
              <a:gd name="connsiteY3" fmla="*/ 530016 h 605592"/>
              <a:gd name="connsiteX4" fmla="*/ 135250 w 492829"/>
              <a:gd name="connsiteY4" fmla="*/ 452183 h 605592"/>
              <a:gd name="connsiteX5" fmla="*/ 154009 w 492829"/>
              <a:gd name="connsiteY5" fmla="*/ 471100 h 605592"/>
              <a:gd name="connsiteX6" fmla="*/ 172861 w 492829"/>
              <a:gd name="connsiteY6" fmla="*/ 452183 h 605592"/>
              <a:gd name="connsiteX7" fmla="*/ 199700 w 492829"/>
              <a:gd name="connsiteY7" fmla="*/ 478889 h 605592"/>
              <a:gd name="connsiteX8" fmla="*/ 180755 w 492829"/>
              <a:gd name="connsiteY8" fmla="*/ 497898 h 605592"/>
              <a:gd name="connsiteX9" fmla="*/ 199700 w 492829"/>
              <a:gd name="connsiteY9" fmla="*/ 517000 h 605592"/>
              <a:gd name="connsiteX10" fmla="*/ 172861 w 492829"/>
              <a:gd name="connsiteY10" fmla="*/ 543706 h 605592"/>
              <a:gd name="connsiteX11" fmla="*/ 154009 w 492829"/>
              <a:gd name="connsiteY11" fmla="*/ 524789 h 605592"/>
              <a:gd name="connsiteX12" fmla="*/ 135250 w 492829"/>
              <a:gd name="connsiteY12" fmla="*/ 543706 h 605592"/>
              <a:gd name="connsiteX13" fmla="*/ 108318 w 492829"/>
              <a:gd name="connsiteY13" fmla="*/ 517000 h 605592"/>
              <a:gd name="connsiteX14" fmla="*/ 127263 w 492829"/>
              <a:gd name="connsiteY14" fmla="*/ 497898 h 605592"/>
              <a:gd name="connsiteX15" fmla="*/ 108318 w 492829"/>
              <a:gd name="connsiteY15" fmla="*/ 478889 h 605592"/>
              <a:gd name="connsiteX16" fmla="*/ 81926 w 492829"/>
              <a:gd name="connsiteY16" fmla="*/ 388392 h 605592"/>
              <a:gd name="connsiteX17" fmla="*/ 409773 w 492829"/>
              <a:gd name="connsiteY17" fmla="*/ 388392 h 605592"/>
              <a:gd name="connsiteX18" fmla="*/ 409773 w 492829"/>
              <a:gd name="connsiteY18" fmla="*/ 426215 h 605592"/>
              <a:gd name="connsiteX19" fmla="*/ 81926 w 492829"/>
              <a:gd name="connsiteY19" fmla="*/ 426215 h 605592"/>
              <a:gd name="connsiteX20" fmla="*/ 81926 w 492829"/>
              <a:gd name="connsiteY20" fmla="*/ 326083 h 605592"/>
              <a:gd name="connsiteX21" fmla="*/ 409773 w 492829"/>
              <a:gd name="connsiteY21" fmla="*/ 326083 h 605592"/>
              <a:gd name="connsiteX22" fmla="*/ 409773 w 492829"/>
              <a:gd name="connsiteY22" fmla="*/ 363906 h 605592"/>
              <a:gd name="connsiteX23" fmla="*/ 81926 w 492829"/>
              <a:gd name="connsiteY23" fmla="*/ 363906 h 605592"/>
              <a:gd name="connsiteX24" fmla="*/ 81926 w 492829"/>
              <a:gd name="connsiteY24" fmla="*/ 263844 h 605592"/>
              <a:gd name="connsiteX25" fmla="*/ 409773 w 492829"/>
              <a:gd name="connsiteY25" fmla="*/ 263844 h 605592"/>
              <a:gd name="connsiteX26" fmla="*/ 409773 w 492829"/>
              <a:gd name="connsiteY26" fmla="*/ 301667 h 605592"/>
              <a:gd name="connsiteX27" fmla="*/ 81926 w 492829"/>
              <a:gd name="connsiteY27" fmla="*/ 301667 h 605592"/>
              <a:gd name="connsiteX28" fmla="*/ 81926 w 492829"/>
              <a:gd name="connsiteY28" fmla="*/ 201464 h 605592"/>
              <a:gd name="connsiteX29" fmla="*/ 409773 w 492829"/>
              <a:gd name="connsiteY29" fmla="*/ 201464 h 605592"/>
              <a:gd name="connsiteX30" fmla="*/ 409773 w 492829"/>
              <a:gd name="connsiteY30" fmla="*/ 239358 h 605592"/>
              <a:gd name="connsiteX31" fmla="*/ 81926 w 492829"/>
              <a:gd name="connsiteY31" fmla="*/ 239358 h 605592"/>
              <a:gd name="connsiteX32" fmla="*/ 81926 w 492829"/>
              <a:gd name="connsiteY32" fmla="*/ 139225 h 605592"/>
              <a:gd name="connsiteX33" fmla="*/ 409773 w 492829"/>
              <a:gd name="connsiteY33" fmla="*/ 139225 h 605592"/>
              <a:gd name="connsiteX34" fmla="*/ 409773 w 492829"/>
              <a:gd name="connsiteY34" fmla="*/ 177048 h 605592"/>
              <a:gd name="connsiteX35" fmla="*/ 81926 w 492829"/>
              <a:gd name="connsiteY35" fmla="*/ 177048 h 605592"/>
              <a:gd name="connsiteX36" fmla="*/ 81926 w 492829"/>
              <a:gd name="connsiteY36" fmla="*/ 76846 h 605592"/>
              <a:gd name="connsiteX37" fmla="*/ 409773 w 492829"/>
              <a:gd name="connsiteY37" fmla="*/ 76846 h 605592"/>
              <a:gd name="connsiteX38" fmla="*/ 409773 w 492829"/>
              <a:gd name="connsiteY38" fmla="*/ 114740 h 605592"/>
              <a:gd name="connsiteX39" fmla="*/ 81926 w 492829"/>
              <a:gd name="connsiteY39" fmla="*/ 114740 h 605592"/>
              <a:gd name="connsiteX40" fmla="*/ 37881 w 492829"/>
              <a:gd name="connsiteY40" fmla="*/ 37821 h 605592"/>
              <a:gd name="connsiteX41" fmla="*/ 37881 w 492829"/>
              <a:gd name="connsiteY41" fmla="*/ 567771 h 605592"/>
              <a:gd name="connsiteX42" fmla="*/ 454948 w 492829"/>
              <a:gd name="connsiteY42" fmla="*/ 567771 h 605592"/>
              <a:gd name="connsiteX43" fmla="*/ 454948 w 492829"/>
              <a:gd name="connsiteY43" fmla="*/ 37821 h 605592"/>
              <a:gd name="connsiteX44" fmla="*/ 0 w 492829"/>
              <a:gd name="connsiteY44" fmla="*/ 0 h 605592"/>
              <a:gd name="connsiteX45" fmla="*/ 492829 w 492829"/>
              <a:gd name="connsiteY45" fmla="*/ 0 h 605592"/>
              <a:gd name="connsiteX46" fmla="*/ 492829 w 492829"/>
              <a:gd name="connsiteY46" fmla="*/ 605592 h 605592"/>
              <a:gd name="connsiteX47" fmla="*/ 0 w 492829"/>
              <a:gd name="connsiteY47" fmla="*/ 605592 h 6055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492829" h="605592">
                <a:moveTo>
                  <a:pt x="217483" y="492264"/>
                </a:moveTo>
                <a:lnTo>
                  <a:pt x="384370" y="492264"/>
                </a:lnTo>
                <a:lnTo>
                  <a:pt x="384370" y="530016"/>
                </a:lnTo>
                <a:lnTo>
                  <a:pt x="217483" y="530016"/>
                </a:lnTo>
                <a:close/>
                <a:moveTo>
                  <a:pt x="135250" y="452183"/>
                </a:moveTo>
                <a:lnTo>
                  <a:pt x="154009" y="471100"/>
                </a:lnTo>
                <a:lnTo>
                  <a:pt x="172861" y="452183"/>
                </a:lnTo>
                <a:lnTo>
                  <a:pt x="199700" y="478889"/>
                </a:lnTo>
                <a:lnTo>
                  <a:pt x="180755" y="497898"/>
                </a:lnTo>
                <a:lnTo>
                  <a:pt x="199700" y="517000"/>
                </a:lnTo>
                <a:lnTo>
                  <a:pt x="172861" y="543706"/>
                </a:lnTo>
                <a:lnTo>
                  <a:pt x="154009" y="524789"/>
                </a:lnTo>
                <a:lnTo>
                  <a:pt x="135250" y="543706"/>
                </a:lnTo>
                <a:lnTo>
                  <a:pt x="108318" y="517000"/>
                </a:lnTo>
                <a:lnTo>
                  <a:pt x="127263" y="497898"/>
                </a:lnTo>
                <a:lnTo>
                  <a:pt x="108318" y="478889"/>
                </a:lnTo>
                <a:close/>
                <a:moveTo>
                  <a:pt x="81926" y="388392"/>
                </a:moveTo>
                <a:lnTo>
                  <a:pt x="409773" y="388392"/>
                </a:lnTo>
                <a:lnTo>
                  <a:pt x="409773" y="426215"/>
                </a:lnTo>
                <a:lnTo>
                  <a:pt x="81926" y="426215"/>
                </a:lnTo>
                <a:close/>
                <a:moveTo>
                  <a:pt x="81926" y="326083"/>
                </a:moveTo>
                <a:lnTo>
                  <a:pt x="409773" y="326083"/>
                </a:lnTo>
                <a:lnTo>
                  <a:pt x="409773" y="363906"/>
                </a:lnTo>
                <a:lnTo>
                  <a:pt x="81926" y="363906"/>
                </a:lnTo>
                <a:close/>
                <a:moveTo>
                  <a:pt x="81926" y="263844"/>
                </a:moveTo>
                <a:lnTo>
                  <a:pt x="409773" y="263844"/>
                </a:lnTo>
                <a:lnTo>
                  <a:pt x="409773" y="301667"/>
                </a:lnTo>
                <a:lnTo>
                  <a:pt x="81926" y="301667"/>
                </a:lnTo>
                <a:close/>
                <a:moveTo>
                  <a:pt x="81926" y="201464"/>
                </a:moveTo>
                <a:lnTo>
                  <a:pt x="409773" y="201464"/>
                </a:lnTo>
                <a:lnTo>
                  <a:pt x="409773" y="239358"/>
                </a:lnTo>
                <a:lnTo>
                  <a:pt x="81926" y="239358"/>
                </a:lnTo>
                <a:close/>
                <a:moveTo>
                  <a:pt x="81926" y="139225"/>
                </a:moveTo>
                <a:lnTo>
                  <a:pt x="409773" y="139225"/>
                </a:lnTo>
                <a:lnTo>
                  <a:pt x="409773" y="177048"/>
                </a:lnTo>
                <a:lnTo>
                  <a:pt x="81926" y="177048"/>
                </a:lnTo>
                <a:close/>
                <a:moveTo>
                  <a:pt x="81926" y="76846"/>
                </a:moveTo>
                <a:lnTo>
                  <a:pt x="409773" y="76846"/>
                </a:lnTo>
                <a:lnTo>
                  <a:pt x="409773" y="114740"/>
                </a:lnTo>
                <a:lnTo>
                  <a:pt x="81926" y="114740"/>
                </a:lnTo>
                <a:close/>
                <a:moveTo>
                  <a:pt x="37881" y="37821"/>
                </a:moveTo>
                <a:lnTo>
                  <a:pt x="37881" y="567771"/>
                </a:lnTo>
                <a:lnTo>
                  <a:pt x="454948" y="567771"/>
                </a:lnTo>
                <a:lnTo>
                  <a:pt x="454948" y="37821"/>
                </a:lnTo>
                <a:close/>
                <a:moveTo>
                  <a:pt x="0" y="0"/>
                </a:moveTo>
                <a:lnTo>
                  <a:pt x="492829" y="0"/>
                </a:lnTo>
                <a:lnTo>
                  <a:pt x="492829" y="605592"/>
                </a:lnTo>
                <a:lnTo>
                  <a:pt x="0" y="605592"/>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6" name="文本框 85">
            <a:extLst>
              <a:ext uri="{FF2B5EF4-FFF2-40B4-BE49-F238E27FC236}">
                <a16:creationId xmlns:a16="http://schemas.microsoft.com/office/drawing/2014/main" id="{2A4F07F3-53C5-4F05-98C6-0AFA225536B9}"/>
              </a:ext>
            </a:extLst>
          </p:cNvPr>
          <p:cNvSpPr txBox="1"/>
          <p:nvPr/>
        </p:nvSpPr>
        <p:spPr>
          <a:xfrm>
            <a:off x="1578683" y="3094617"/>
            <a:ext cx="1422793" cy="338554"/>
          </a:xfrm>
          <a:prstGeom prst="rect">
            <a:avLst/>
          </a:prstGeom>
          <a:noFill/>
        </p:spPr>
        <p:txBody>
          <a:bodyPr wrap="square">
            <a:spAutoFit/>
          </a:bodyPr>
          <a:lstStyle/>
          <a:p>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201</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年至今</a:t>
            </a:r>
          </a:p>
        </p:txBody>
      </p:sp>
      <p:cxnSp>
        <p:nvCxnSpPr>
          <p:cNvPr id="21" name="直接箭头连接符 20">
            <a:extLst>
              <a:ext uri="{FF2B5EF4-FFF2-40B4-BE49-F238E27FC236}">
                <a16:creationId xmlns:a16="http://schemas.microsoft.com/office/drawing/2014/main" id="{D363E088-3C49-40F2-8EE7-F0A88D6865FE}"/>
              </a:ext>
            </a:extLst>
          </p:cNvPr>
          <p:cNvCxnSpPr/>
          <p:nvPr/>
        </p:nvCxnSpPr>
        <p:spPr>
          <a:xfrm>
            <a:off x="1703512" y="3500815"/>
            <a:ext cx="108012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6EF1A494-B086-4DC2-BE04-6B18DF836311}"/>
              </a:ext>
            </a:extLst>
          </p:cNvPr>
          <p:cNvSpPr txBox="1"/>
          <p:nvPr/>
        </p:nvSpPr>
        <p:spPr>
          <a:xfrm>
            <a:off x="700497" y="5531325"/>
            <a:ext cx="1422793" cy="338554"/>
          </a:xfrm>
          <a:prstGeom prst="rect">
            <a:avLst/>
          </a:prstGeom>
          <a:noFill/>
        </p:spPr>
        <p:txBody>
          <a:bodyPr wrap="square">
            <a:spAutoFit/>
          </a:bodyPr>
          <a:lstStyle/>
          <a:p>
            <a:r>
              <a:rPr lang="en-US" altLang="zh-CN" sz="1600" b="1" kern="100" dirty="0">
                <a:solidFill>
                  <a:srgbClr val="4477AB"/>
                </a:solidFill>
                <a:latin typeface="Times New Roman" panose="02020603050405020304" pitchFamily="18" charset="0"/>
                <a:ea typeface="微软雅黑" panose="020B0503020204020204" pitchFamily="34" charset="-122"/>
                <a:cs typeface="Times New Roman" panose="02020603050405020304" pitchFamily="18" charset="0"/>
              </a:rPr>
              <a:t>5</a:t>
            </a:r>
            <a:r>
              <a:rPr lang="zh-CN" altLang="zh-CN" sz="1600" kern="100" dirty="0">
                <a:effectLst/>
                <a:latin typeface="Times New Roman" panose="02020603050405020304" pitchFamily="18" charset="0"/>
                <a:ea typeface="微软雅黑" panose="020B0503020204020204" pitchFamily="34" charset="-122"/>
                <a:cs typeface="Times New Roman" panose="02020603050405020304" pitchFamily="18" charset="0"/>
              </a:rPr>
              <a:t>个数据库</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8" name="文本框 87">
            <a:extLst>
              <a:ext uri="{FF2B5EF4-FFF2-40B4-BE49-F238E27FC236}">
                <a16:creationId xmlns:a16="http://schemas.microsoft.com/office/drawing/2014/main" id="{0F920EDA-CEB6-4056-A92A-59212EA4796E}"/>
              </a:ext>
            </a:extLst>
          </p:cNvPr>
          <p:cNvSpPr txBox="1"/>
          <p:nvPr/>
        </p:nvSpPr>
        <p:spPr>
          <a:xfrm>
            <a:off x="1682461" y="3583113"/>
            <a:ext cx="1422793" cy="338554"/>
          </a:xfrm>
          <a:prstGeom prst="rect">
            <a:avLst/>
          </a:prstGeom>
          <a:noFill/>
        </p:spPr>
        <p:txBody>
          <a:bodyPr wrap="square">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质量评估</a:t>
            </a:r>
          </a:p>
        </p:txBody>
      </p:sp>
      <p:sp>
        <p:nvSpPr>
          <p:cNvPr id="89" name="文本框 88">
            <a:extLst>
              <a:ext uri="{FF2B5EF4-FFF2-40B4-BE49-F238E27FC236}">
                <a16:creationId xmlns:a16="http://schemas.microsoft.com/office/drawing/2014/main" id="{32A1B52B-D53B-4141-8C39-C3D5FE4F8DA6}"/>
              </a:ext>
            </a:extLst>
          </p:cNvPr>
          <p:cNvSpPr txBox="1"/>
          <p:nvPr/>
        </p:nvSpPr>
        <p:spPr>
          <a:xfrm>
            <a:off x="2734835" y="3896772"/>
            <a:ext cx="784174" cy="338554"/>
          </a:xfrm>
          <a:prstGeom prst="rect">
            <a:avLst/>
          </a:prstGeom>
          <a:noFill/>
        </p:spPr>
        <p:txBody>
          <a:bodyPr wrap="square">
            <a:spAutoFit/>
          </a:bodyPr>
          <a:lstStyle/>
          <a:p>
            <a:r>
              <a:rPr lang="en-US" altLang="zh-CN" sz="1600" b="1" kern="100" dirty="0">
                <a:solidFill>
                  <a:srgbClr val="4477AB"/>
                </a:solidFill>
                <a:latin typeface="Times New Roman" panose="02020603050405020304" pitchFamily="18" charset="0"/>
                <a:ea typeface="微软雅黑" panose="020B0503020204020204" pitchFamily="34" charset="-122"/>
                <a:cs typeface="Times New Roman" panose="02020603050405020304" pitchFamily="18" charset="0"/>
              </a:rPr>
              <a:t>121</a:t>
            </a:r>
            <a:r>
              <a:rPr lang="zh-CN" altLang="en-US" sz="1600" kern="100" dirty="0">
                <a:effectLst/>
                <a:latin typeface="Times New Roman" panose="02020603050405020304" pitchFamily="18" charset="0"/>
                <a:ea typeface="微软雅黑" panose="020B0503020204020204" pitchFamily="34" charset="-122"/>
                <a:cs typeface="Times New Roman" panose="02020603050405020304" pitchFamily="18" charset="0"/>
              </a:rPr>
              <a:t>篇</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0" name="îṧľídê"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A229FA05-DA0B-4350-A555-565A72FE395A}"/>
              </a:ext>
            </a:extLst>
          </p:cNvPr>
          <p:cNvGrpSpPr>
            <a:grpSpLocks noChangeAspect="1"/>
          </p:cNvGrpSpPr>
          <p:nvPr/>
        </p:nvGrpSpPr>
        <p:grpSpPr>
          <a:xfrm>
            <a:off x="3519920" y="2419807"/>
            <a:ext cx="2764737" cy="2370591"/>
            <a:chOff x="3945891" y="1597981"/>
            <a:chExt cx="4320045" cy="3704174"/>
          </a:xfrm>
        </p:grpSpPr>
        <p:sp>
          <p:nvSpPr>
            <p:cNvPr id="91" name="iṧľîḋe">
              <a:extLst>
                <a:ext uri="{FF2B5EF4-FFF2-40B4-BE49-F238E27FC236}">
                  <a16:creationId xmlns:a16="http://schemas.microsoft.com/office/drawing/2014/main" id="{B3A066B0-7324-4D0D-A9BD-7FF1E14A6BFA}"/>
                </a:ext>
              </a:extLst>
            </p:cNvPr>
            <p:cNvSpPr/>
            <p:nvPr/>
          </p:nvSpPr>
          <p:spPr bwMode="auto">
            <a:xfrm>
              <a:off x="4232561" y="1597981"/>
              <a:ext cx="3704174" cy="3704174"/>
            </a:xfrm>
            <a:prstGeom prst="ellipse">
              <a:avLst/>
            </a:prstGeom>
            <a:noFill/>
            <a:ln w="76200">
              <a:solidFill>
                <a:schemeClr val="tx2">
                  <a:lumMod val="40000"/>
                  <a:lumOff val="60000"/>
                </a:schemeClr>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2" name="íš1ídé">
              <a:extLst>
                <a:ext uri="{FF2B5EF4-FFF2-40B4-BE49-F238E27FC236}">
                  <a16:creationId xmlns:a16="http://schemas.microsoft.com/office/drawing/2014/main" id="{3565A958-1410-4F27-966B-90812651B958}"/>
                </a:ext>
              </a:extLst>
            </p:cNvPr>
            <p:cNvSpPr txBox="1"/>
            <p:nvPr/>
          </p:nvSpPr>
          <p:spPr bwMode="auto">
            <a:xfrm>
              <a:off x="4572602" y="2698084"/>
              <a:ext cx="2581084" cy="1736742"/>
            </a:xfrm>
            <a:prstGeom prst="rect">
              <a:avLst/>
            </a:prstGeom>
            <a:noFill/>
          </p:spPr>
          <p:txBody>
            <a:bodyPr wrap="none" lIns="90000" tIns="46800" rIns="90000" bIns="46800">
              <a:normAutofit/>
            </a:bodyPr>
            <a:lstStyle/>
            <a:p>
              <a:pPr latinLnBrk="0"/>
              <a:r>
                <a:rPr lang="zh-CN" altLang="en-US" sz="1600" b="1"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微服务</a:t>
              </a: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运维治理关键</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latinLnBrk="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负载均衡</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latinLnBrk="0">
                <a:buFont typeface="Wingdings" panose="05000000000000000000" pitchFamily="2" charset="2"/>
                <a:buChar char="ü"/>
              </a:pPr>
              <a:r>
                <a:rPr lang="zh-CN" altLang="en-US" sz="16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故障检测</a:t>
              </a:r>
              <a:endParaRPr lang="en-US" altLang="zh-CN" sz="16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latinLnBrk="0">
                <a:buFont typeface="Wingdings" panose="05000000000000000000" pitchFamily="2" charset="2"/>
                <a:buChar char="ü"/>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弹性伸缩</a:t>
              </a:r>
              <a:endParaRPr lang="zh-CN" altLang="en-US" sz="1600" dirty="0">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93" name="ïş1íde">
              <a:extLst>
                <a:ext uri="{FF2B5EF4-FFF2-40B4-BE49-F238E27FC236}">
                  <a16:creationId xmlns:a16="http://schemas.microsoft.com/office/drawing/2014/main" id="{2214AB4B-3532-4D22-81DD-FFB2E7F93F63}"/>
                </a:ext>
              </a:extLst>
            </p:cNvPr>
            <p:cNvGrpSpPr/>
            <p:nvPr/>
          </p:nvGrpSpPr>
          <p:grpSpPr>
            <a:xfrm>
              <a:off x="7536158" y="2279686"/>
              <a:ext cx="722560" cy="722560"/>
              <a:chOff x="7229049" y="2279686"/>
              <a:chExt cx="722560" cy="722560"/>
            </a:xfrm>
          </p:grpSpPr>
          <p:sp>
            <p:nvSpPr>
              <p:cNvPr id="112" name="í$ļïḍê">
                <a:extLst>
                  <a:ext uri="{FF2B5EF4-FFF2-40B4-BE49-F238E27FC236}">
                    <a16:creationId xmlns:a16="http://schemas.microsoft.com/office/drawing/2014/main" id="{EB01BD38-AD29-4957-A21C-0090BC8AAF7C}"/>
                  </a:ext>
                </a:extLst>
              </p:cNvPr>
              <p:cNvSpPr/>
              <p:nvPr/>
            </p:nvSpPr>
            <p:spPr bwMode="auto">
              <a:xfrm>
                <a:off x="7229049" y="2279686"/>
                <a:ext cx="722560" cy="722560"/>
              </a:xfrm>
              <a:prstGeom prst="ellipse">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3" name="ísľidé">
                <a:extLst>
                  <a:ext uri="{FF2B5EF4-FFF2-40B4-BE49-F238E27FC236}">
                    <a16:creationId xmlns:a16="http://schemas.microsoft.com/office/drawing/2014/main" id="{942D5703-8857-4EF5-864D-98784AC813C2}"/>
                  </a:ext>
                </a:extLst>
              </p:cNvPr>
              <p:cNvSpPr/>
              <p:nvPr/>
            </p:nvSpPr>
            <p:spPr bwMode="auto">
              <a:xfrm>
                <a:off x="7264362" y="2314999"/>
                <a:ext cx="651934" cy="651934"/>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4" name="íṧ1ídè">
                <a:extLst>
                  <a:ext uri="{FF2B5EF4-FFF2-40B4-BE49-F238E27FC236}">
                    <a16:creationId xmlns:a16="http://schemas.microsoft.com/office/drawing/2014/main" id="{03E92DC0-53E0-4A15-8D0B-C458BA1D8CCB}"/>
                  </a:ext>
                </a:extLst>
              </p:cNvPr>
              <p:cNvSpPr/>
              <p:nvPr/>
            </p:nvSpPr>
            <p:spPr bwMode="auto">
              <a:xfrm>
                <a:off x="7336757" y="2402627"/>
                <a:ext cx="493331" cy="493331"/>
              </a:xfrm>
              <a:custGeom>
                <a:avLst/>
                <a:gdLst>
                  <a:gd name="T0" fmla="*/ 223 w 228"/>
                  <a:gd name="T1" fmla="*/ 95 h 228"/>
                  <a:gd name="T2" fmla="*/ 196 w 228"/>
                  <a:gd name="T3" fmla="*/ 90 h 228"/>
                  <a:gd name="T4" fmla="*/ 189 w 228"/>
                  <a:gd name="T5" fmla="*/ 74 h 228"/>
                  <a:gd name="T6" fmla="*/ 205 w 228"/>
                  <a:gd name="T7" fmla="*/ 50 h 228"/>
                  <a:gd name="T8" fmla="*/ 205 w 228"/>
                  <a:gd name="T9" fmla="*/ 43 h 228"/>
                  <a:gd name="T10" fmla="*/ 185 w 228"/>
                  <a:gd name="T11" fmla="*/ 24 h 228"/>
                  <a:gd name="T12" fmla="*/ 178 w 228"/>
                  <a:gd name="T13" fmla="*/ 23 h 228"/>
                  <a:gd name="T14" fmla="*/ 155 w 228"/>
                  <a:gd name="T15" fmla="*/ 39 h 228"/>
                  <a:gd name="T16" fmla="*/ 138 w 228"/>
                  <a:gd name="T17" fmla="*/ 32 h 228"/>
                  <a:gd name="T18" fmla="*/ 133 w 228"/>
                  <a:gd name="T19" fmla="*/ 5 h 228"/>
                  <a:gd name="T20" fmla="*/ 127 w 228"/>
                  <a:gd name="T21" fmla="*/ 0 h 228"/>
                  <a:gd name="T22" fmla="*/ 100 w 228"/>
                  <a:gd name="T23" fmla="*/ 0 h 228"/>
                  <a:gd name="T24" fmla="*/ 94 w 228"/>
                  <a:gd name="T25" fmla="*/ 5 h 228"/>
                  <a:gd name="T26" fmla="*/ 89 w 228"/>
                  <a:gd name="T27" fmla="*/ 32 h 228"/>
                  <a:gd name="T28" fmla="*/ 73 w 228"/>
                  <a:gd name="T29" fmla="*/ 39 h 228"/>
                  <a:gd name="T30" fmla="*/ 50 w 228"/>
                  <a:gd name="T31" fmla="*/ 23 h 228"/>
                  <a:gd name="T32" fmla="*/ 43 w 228"/>
                  <a:gd name="T33" fmla="*/ 24 h 228"/>
                  <a:gd name="T34" fmla="*/ 23 w 228"/>
                  <a:gd name="T35" fmla="*/ 43 h 228"/>
                  <a:gd name="T36" fmla="*/ 23 w 228"/>
                  <a:gd name="T37" fmla="*/ 51 h 228"/>
                  <a:gd name="T38" fmla="*/ 39 w 228"/>
                  <a:gd name="T39" fmla="*/ 74 h 228"/>
                  <a:gd name="T40" fmla="*/ 32 w 228"/>
                  <a:gd name="T41" fmla="*/ 90 h 228"/>
                  <a:gd name="T42" fmla="*/ 5 w 228"/>
                  <a:gd name="T43" fmla="*/ 95 h 228"/>
                  <a:gd name="T44" fmla="*/ 0 w 228"/>
                  <a:gd name="T45" fmla="*/ 100 h 228"/>
                  <a:gd name="T46" fmla="*/ 0 w 228"/>
                  <a:gd name="T47" fmla="*/ 128 h 228"/>
                  <a:gd name="T48" fmla="*/ 5 w 228"/>
                  <a:gd name="T49" fmla="*/ 134 h 228"/>
                  <a:gd name="T50" fmla="*/ 32 w 228"/>
                  <a:gd name="T51" fmla="*/ 139 h 228"/>
                  <a:gd name="T52" fmla="*/ 39 w 228"/>
                  <a:gd name="T53" fmla="*/ 155 h 228"/>
                  <a:gd name="T54" fmla="*/ 23 w 228"/>
                  <a:gd name="T55" fmla="*/ 178 h 228"/>
                  <a:gd name="T56" fmla="*/ 24 w 228"/>
                  <a:gd name="T57" fmla="*/ 185 h 228"/>
                  <a:gd name="T58" fmla="*/ 43 w 228"/>
                  <a:gd name="T59" fmla="*/ 204 h 228"/>
                  <a:gd name="T60" fmla="*/ 51 w 228"/>
                  <a:gd name="T61" fmla="*/ 205 h 228"/>
                  <a:gd name="T62" fmla="*/ 73 w 228"/>
                  <a:gd name="T63" fmla="*/ 189 h 228"/>
                  <a:gd name="T64" fmla="*/ 89 w 228"/>
                  <a:gd name="T65" fmla="*/ 196 h 228"/>
                  <a:gd name="T66" fmla="*/ 94 w 228"/>
                  <a:gd name="T67" fmla="*/ 223 h 228"/>
                  <a:gd name="T68" fmla="*/ 100 w 228"/>
                  <a:gd name="T69" fmla="*/ 228 h 228"/>
                  <a:gd name="T70" fmla="*/ 127 w 228"/>
                  <a:gd name="T71" fmla="*/ 228 h 228"/>
                  <a:gd name="T72" fmla="*/ 133 w 228"/>
                  <a:gd name="T73" fmla="*/ 223 h 228"/>
                  <a:gd name="T74" fmla="*/ 138 w 228"/>
                  <a:gd name="T75" fmla="*/ 196 h 228"/>
                  <a:gd name="T76" fmla="*/ 154 w 228"/>
                  <a:gd name="T77" fmla="*/ 190 h 228"/>
                  <a:gd name="T78" fmla="*/ 177 w 228"/>
                  <a:gd name="T79" fmla="*/ 205 h 228"/>
                  <a:gd name="T80" fmla="*/ 185 w 228"/>
                  <a:gd name="T81" fmla="*/ 205 h 228"/>
                  <a:gd name="T82" fmla="*/ 204 w 228"/>
                  <a:gd name="T83" fmla="*/ 185 h 228"/>
                  <a:gd name="T84" fmla="*/ 205 w 228"/>
                  <a:gd name="T85" fmla="*/ 178 h 228"/>
                  <a:gd name="T86" fmla="*/ 189 w 228"/>
                  <a:gd name="T87" fmla="*/ 155 h 228"/>
                  <a:gd name="T88" fmla="*/ 196 w 228"/>
                  <a:gd name="T89" fmla="*/ 139 h 228"/>
                  <a:gd name="T90" fmla="*/ 223 w 228"/>
                  <a:gd name="T91" fmla="*/ 134 h 228"/>
                  <a:gd name="T92" fmla="*/ 228 w 228"/>
                  <a:gd name="T93" fmla="*/ 128 h 228"/>
                  <a:gd name="T94" fmla="*/ 228 w 228"/>
                  <a:gd name="T95" fmla="*/ 100 h 228"/>
                  <a:gd name="T96" fmla="*/ 223 w 228"/>
                  <a:gd name="T97" fmla="*/ 95 h 228"/>
                  <a:gd name="T98" fmla="*/ 114 w 228"/>
                  <a:gd name="T99" fmla="*/ 149 h 228"/>
                  <a:gd name="T100" fmla="*/ 79 w 228"/>
                  <a:gd name="T101" fmla="*/ 114 h 228"/>
                  <a:gd name="T102" fmla="*/ 114 w 228"/>
                  <a:gd name="T103" fmla="*/ 79 h 228"/>
                  <a:gd name="T104" fmla="*/ 149 w 228"/>
                  <a:gd name="T105" fmla="*/ 114 h 228"/>
                  <a:gd name="T106" fmla="*/ 114 w 228"/>
                  <a:gd name="T107" fmla="*/ 149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28" h="228">
                    <a:moveTo>
                      <a:pt x="223" y="95"/>
                    </a:moveTo>
                    <a:cubicBezTo>
                      <a:pt x="196" y="90"/>
                      <a:pt x="196" y="90"/>
                      <a:pt x="196" y="90"/>
                    </a:cubicBezTo>
                    <a:cubicBezTo>
                      <a:pt x="194" y="84"/>
                      <a:pt x="192" y="79"/>
                      <a:pt x="189" y="74"/>
                    </a:cubicBezTo>
                    <a:cubicBezTo>
                      <a:pt x="205" y="50"/>
                      <a:pt x="205" y="50"/>
                      <a:pt x="205" y="50"/>
                    </a:cubicBezTo>
                    <a:cubicBezTo>
                      <a:pt x="207" y="48"/>
                      <a:pt x="206" y="45"/>
                      <a:pt x="205" y="43"/>
                    </a:cubicBezTo>
                    <a:cubicBezTo>
                      <a:pt x="185" y="24"/>
                      <a:pt x="185" y="24"/>
                      <a:pt x="185" y="24"/>
                    </a:cubicBezTo>
                    <a:cubicBezTo>
                      <a:pt x="183" y="22"/>
                      <a:pt x="180" y="21"/>
                      <a:pt x="178" y="23"/>
                    </a:cubicBezTo>
                    <a:cubicBezTo>
                      <a:pt x="155" y="39"/>
                      <a:pt x="155" y="39"/>
                      <a:pt x="155" y="39"/>
                    </a:cubicBezTo>
                    <a:cubicBezTo>
                      <a:pt x="149" y="36"/>
                      <a:pt x="144" y="34"/>
                      <a:pt x="138" y="32"/>
                    </a:cubicBezTo>
                    <a:cubicBezTo>
                      <a:pt x="133" y="5"/>
                      <a:pt x="133" y="5"/>
                      <a:pt x="133" y="5"/>
                    </a:cubicBezTo>
                    <a:cubicBezTo>
                      <a:pt x="133" y="2"/>
                      <a:pt x="130" y="0"/>
                      <a:pt x="127" y="0"/>
                    </a:cubicBezTo>
                    <a:cubicBezTo>
                      <a:pt x="100" y="0"/>
                      <a:pt x="100" y="0"/>
                      <a:pt x="100" y="0"/>
                    </a:cubicBezTo>
                    <a:cubicBezTo>
                      <a:pt x="97" y="0"/>
                      <a:pt x="95" y="2"/>
                      <a:pt x="94" y="5"/>
                    </a:cubicBezTo>
                    <a:cubicBezTo>
                      <a:pt x="89" y="32"/>
                      <a:pt x="89" y="32"/>
                      <a:pt x="89" y="32"/>
                    </a:cubicBezTo>
                    <a:cubicBezTo>
                      <a:pt x="83" y="34"/>
                      <a:pt x="78" y="36"/>
                      <a:pt x="73" y="39"/>
                    </a:cubicBezTo>
                    <a:cubicBezTo>
                      <a:pt x="50" y="23"/>
                      <a:pt x="50" y="23"/>
                      <a:pt x="50" y="23"/>
                    </a:cubicBezTo>
                    <a:cubicBezTo>
                      <a:pt x="48" y="22"/>
                      <a:pt x="45" y="22"/>
                      <a:pt x="43" y="24"/>
                    </a:cubicBezTo>
                    <a:cubicBezTo>
                      <a:pt x="23" y="43"/>
                      <a:pt x="23" y="43"/>
                      <a:pt x="23" y="43"/>
                    </a:cubicBezTo>
                    <a:cubicBezTo>
                      <a:pt x="22" y="45"/>
                      <a:pt x="21" y="49"/>
                      <a:pt x="23" y="51"/>
                    </a:cubicBezTo>
                    <a:cubicBezTo>
                      <a:pt x="39" y="74"/>
                      <a:pt x="39" y="74"/>
                      <a:pt x="39" y="74"/>
                    </a:cubicBezTo>
                    <a:cubicBezTo>
                      <a:pt x="36" y="79"/>
                      <a:pt x="34" y="84"/>
                      <a:pt x="32" y="90"/>
                    </a:cubicBezTo>
                    <a:cubicBezTo>
                      <a:pt x="5" y="95"/>
                      <a:pt x="5" y="95"/>
                      <a:pt x="5" y="95"/>
                    </a:cubicBezTo>
                    <a:cubicBezTo>
                      <a:pt x="2" y="95"/>
                      <a:pt x="0" y="98"/>
                      <a:pt x="0" y="100"/>
                    </a:cubicBezTo>
                    <a:cubicBezTo>
                      <a:pt x="0" y="128"/>
                      <a:pt x="0" y="128"/>
                      <a:pt x="0" y="128"/>
                    </a:cubicBezTo>
                    <a:cubicBezTo>
                      <a:pt x="0" y="131"/>
                      <a:pt x="2" y="133"/>
                      <a:pt x="5" y="134"/>
                    </a:cubicBezTo>
                    <a:cubicBezTo>
                      <a:pt x="32" y="139"/>
                      <a:pt x="32" y="139"/>
                      <a:pt x="32" y="139"/>
                    </a:cubicBezTo>
                    <a:cubicBezTo>
                      <a:pt x="34" y="144"/>
                      <a:pt x="36" y="150"/>
                      <a:pt x="39" y="155"/>
                    </a:cubicBezTo>
                    <a:cubicBezTo>
                      <a:pt x="23" y="178"/>
                      <a:pt x="23" y="178"/>
                      <a:pt x="23" y="178"/>
                    </a:cubicBezTo>
                    <a:cubicBezTo>
                      <a:pt x="22" y="180"/>
                      <a:pt x="22" y="183"/>
                      <a:pt x="24" y="185"/>
                    </a:cubicBezTo>
                    <a:cubicBezTo>
                      <a:pt x="43" y="204"/>
                      <a:pt x="43" y="204"/>
                      <a:pt x="43" y="204"/>
                    </a:cubicBezTo>
                    <a:cubicBezTo>
                      <a:pt x="45" y="206"/>
                      <a:pt x="48" y="207"/>
                      <a:pt x="51" y="205"/>
                    </a:cubicBezTo>
                    <a:cubicBezTo>
                      <a:pt x="73" y="189"/>
                      <a:pt x="73" y="189"/>
                      <a:pt x="73" y="189"/>
                    </a:cubicBezTo>
                    <a:cubicBezTo>
                      <a:pt x="78" y="192"/>
                      <a:pt x="84" y="194"/>
                      <a:pt x="89" y="196"/>
                    </a:cubicBezTo>
                    <a:cubicBezTo>
                      <a:pt x="94" y="223"/>
                      <a:pt x="94" y="223"/>
                      <a:pt x="94" y="223"/>
                    </a:cubicBezTo>
                    <a:cubicBezTo>
                      <a:pt x="95" y="226"/>
                      <a:pt x="97" y="228"/>
                      <a:pt x="100" y="228"/>
                    </a:cubicBezTo>
                    <a:cubicBezTo>
                      <a:pt x="127" y="228"/>
                      <a:pt x="127" y="228"/>
                      <a:pt x="127" y="228"/>
                    </a:cubicBezTo>
                    <a:cubicBezTo>
                      <a:pt x="130" y="228"/>
                      <a:pt x="133" y="226"/>
                      <a:pt x="133" y="223"/>
                    </a:cubicBezTo>
                    <a:cubicBezTo>
                      <a:pt x="138" y="196"/>
                      <a:pt x="138" y="196"/>
                      <a:pt x="138" y="196"/>
                    </a:cubicBezTo>
                    <a:cubicBezTo>
                      <a:pt x="144" y="194"/>
                      <a:pt x="149" y="192"/>
                      <a:pt x="154" y="190"/>
                    </a:cubicBezTo>
                    <a:cubicBezTo>
                      <a:pt x="177" y="205"/>
                      <a:pt x="177" y="205"/>
                      <a:pt x="177" y="205"/>
                    </a:cubicBezTo>
                    <a:cubicBezTo>
                      <a:pt x="180" y="207"/>
                      <a:pt x="183" y="207"/>
                      <a:pt x="185" y="205"/>
                    </a:cubicBezTo>
                    <a:cubicBezTo>
                      <a:pt x="204" y="185"/>
                      <a:pt x="204" y="185"/>
                      <a:pt x="204" y="185"/>
                    </a:cubicBezTo>
                    <a:cubicBezTo>
                      <a:pt x="206" y="183"/>
                      <a:pt x="206" y="180"/>
                      <a:pt x="205" y="178"/>
                    </a:cubicBezTo>
                    <a:cubicBezTo>
                      <a:pt x="189" y="155"/>
                      <a:pt x="189" y="155"/>
                      <a:pt x="189" y="155"/>
                    </a:cubicBezTo>
                    <a:cubicBezTo>
                      <a:pt x="192" y="150"/>
                      <a:pt x="194" y="144"/>
                      <a:pt x="196" y="139"/>
                    </a:cubicBezTo>
                    <a:cubicBezTo>
                      <a:pt x="223" y="134"/>
                      <a:pt x="223" y="134"/>
                      <a:pt x="223" y="134"/>
                    </a:cubicBezTo>
                    <a:cubicBezTo>
                      <a:pt x="226" y="133"/>
                      <a:pt x="228" y="131"/>
                      <a:pt x="228" y="128"/>
                    </a:cubicBezTo>
                    <a:cubicBezTo>
                      <a:pt x="228" y="100"/>
                      <a:pt x="228" y="100"/>
                      <a:pt x="228" y="100"/>
                    </a:cubicBezTo>
                    <a:cubicBezTo>
                      <a:pt x="228" y="98"/>
                      <a:pt x="226" y="95"/>
                      <a:pt x="223" y="95"/>
                    </a:cubicBezTo>
                    <a:close/>
                    <a:moveTo>
                      <a:pt x="114" y="149"/>
                    </a:moveTo>
                    <a:cubicBezTo>
                      <a:pt x="95" y="149"/>
                      <a:pt x="79" y="133"/>
                      <a:pt x="79" y="114"/>
                    </a:cubicBezTo>
                    <a:cubicBezTo>
                      <a:pt x="79" y="95"/>
                      <a:pt x="95" y="79"/>
                      <a:pt x="114" y="79"/>
                    </a:cubicBezTo>
                    <a:cubicBezTo>
                      <a:pt x="133" y="79"/>
                      <a:pt x="149" y="95"/>
                      <a:pt x="149" y="114"/>
                    </a:cubicBezTo>
                    <a:cubicBezTo>
                      <a:pt x="149" y="133"/>
                      <a:pt x="133" y="149"/>
                      <a:pt x="114" y="149"/>
                    </a:cubicBezTo>
                    <a:close/>
                  </a:path>
                </a:pathLst>
              </a:custGeom>
              <a:solidFill>
                <a:schemeClr val="accent1"/>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4" name="i$ḷiḍé">
              <a:extLst>
                <a:ext uri="{FF2B5EF4-FFF2-40B4-BE49-F238E27FC236}">
                  <a16:creationId xmlns:a16="http://schemas.microsoft.com/office/drawing/2014/main" id="{1070F7EF-A36C-48BC-83CB-961B71797B9E}"/>
                </a:ext>
              </a:extLst>
            </p:cNvPr>
            <p:cNvGrpSpPr/>
            <p:nvPr/>
          </p:nvGrpSpPr>
          <p:grpSpPr>
            <a:xfrm>
              <a:off x="3945891" y="2276872"/>
              <a:ext cx="722560" cy="722560"/>
              <a:chOff x="4217683" y="2276872"/>
              <a:chExt cx="722560" cy="722560"/>
            </a:xfrm>
          </p:grpSpPr>
          <p:grpSp>
            <p:nvGrpSpPr>
              <p:cNvPr id="108" name="isḷíḓê">
                <a:extLst>
                  <a:ext uri="{FF2B5EF4-FFF2-40B4-BE49-F238E27FC236}">
                    <a16:creationId xmlns:a16="http://schemas.microsoft.com/office/drawing/2014/main" id="{203ABC3F-87C4-4AAC-8A95-A71CC874CDB9}"/>
                  </a:ext>
                </a:extLst>
              </p:cNvPr>
              <p:cNvGrpSpPr/>
              <p:nvPr/>
            </p:nvGrpSpPr>
            <p:grpSpPr>
              <a:xfrm>
                <a:off x="4217683" y="2276872"/>
                <a:ext cx="722560" cy="722560"/>
                <a:chOff x="4038600" y="1181870"/>
                <a:chExt cx="844550" cy="844550"/>
              </a:xfrm>
            </p:grpSpPr>
            <p:sp>
              <p:nvSpPr>
                <p:cNvPr id="110" name="iSļídè">
                  <a:extLst>
                    <a:ext uri="{FF2B5EF4-FFF2-40B4-BE49-F238E27FC236}">
                      <a16:creationId xmlns:a16="http://schemas.microsoft.com/office/drawing/2014/main" id="{C6CC61FC-D6E9-48AF-9BED-C8D8129BF360}"/>
                    </a:ext>
                  </a:extLst>
                </p:cNvPr>
                <p:cNvSpPr/>
                <p:nvPr/>
              </p:nvSpPr>
              <p:spPr bwMode="auto">
                <a:xfrm>
                  <a:off x="4038600" y="1181870"/>
                  <a:ext cx="844550" cy="844550"/>
                </a:xfrm>
                <a:prstGeom prst="ellipse">
                  <a:avLst/>
                </a:prstGeom>
                <a:solidFill>
                  <a:schemeClr val="accent2"/>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1" name="ïṥḻîďê">
                  <a:extLst>
                    <a:ext uri="{FF2B5EF4-FFF2-40B4-BE49-F238E27FC236}">
                      <a16:creationId xmlns:a16="http://schemas.microsoft.com/office/drawing/2014/main" id="{C1AD7B6C-46D4-45F4-B21A-44821244B883}"/>
                    </a:ext>
                  </a:extLst>
                </p:cNvPr>
                <p:cNvSpPr/>
                <p:nvPr/>
              </p:nvSpPr>
              <p:spPr bwMode="auto">
                <a:xfrm>
                  <a:off x="4079875" y="1223145"/>
                  <a:ext cx="762000" cy="762000"/>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9" name="îṧḻïḋè">
                <a:extLst>
                  <a:ext uri="{FF2B5EF4-FFF2-40B4-BE49-F238E27FC236}">
                    <a16:creationId xmlns:a16="http://schemas.microsoft.com/office/drawing/2014/main" id="{A1C54914-0445-4C59-8A30-FAA32AF32CD8}"/>
                  </a:ext>
                </a:extLst>
              </p:cNvPr>
              <p:cNvSpPr/>
              <p:nvPr/>
            </p:nvSpPr>
            <p:spPr bwMode="auto">
              <a:xfrm>
                <a:off x="4332298" y="2391487"/>
                <a:ext cx="493331" cy="493331"/>
              </a:xfrm>
              <a:custGeom>
                <a:avLst/>
                <a:gdLst>
                  <a:gd name="T0" fmla="*/ 130 w 236"/>
                  <a:gd name="T1" fmla="*/ 1 h 236"/>
                  <a:gd name="T2" fmla="*/ 118 w 236"/>
                  <a:gd name="T3" fmla="*/ 0 h 236"/>
                  <a:gd name="T4" fmla="*/ 30 w 236"/>
                  <a:gd name="T5" fmla="*/ 40 h 236"/>
                  <a:gd name="T6" fmla="*/ 68 w 236"/>
                  <a:gd name="T7" fmla="*/ 105 h 236"/>
                  <a:gd name="T8" fmla="*/ 130 w 236"/>
                  <a:gd name="T9" fmla="*/ 1 h 236"/>
                  <a:gd name="T10" fmla="*/ 20 w 236"/>
                  <a:gd name="T11" fmla="*/ 52 h 236"/>
                  <a:gd name="T12" fmla="*/ 0 w 236"/>
                  <a:gd name="T13" fmla="*/ 118 h 236"/>
                  <a:gd name="T14" fmla="*/ 5 w 236"/>
                  <a:gd name="T15" fmla="*/ 153 h 236"/>
                  <a:gd name="T16" fmla="*/ 81 w 236"/>
                  <a:gd name="T17" fmla="*/ 153 h 236"/>
                  <a:gd name="T18" fmla="*/ 20 w 236"/>
                  <a:gd name="T19" fmla="*/ 52 h 236"/>
                  <a:gd name="T20" fmla="*/ 225 w 236"/>
                  <a:gd name="T21" fmla="*/ 68 h 236"/>
                  <a:gd name="T22" fmla="*/ 145 w 236"/>
                  <a:gd name="T23" fmla="*/ 3 h 236"/>
                  <a:gd name="T24" fmla="*/ 106 w 236"/>
                  <a:gd name="T25" fmla="*/ 68 h 236"/>
                  <a:gd name="T26" fmla="*/ 225 w 236"/>
                  <a:gd name="T27" fmla="*/ 68 h 236"/>
                  <a:gd name="T28" fmla="*/ 130 w 236"/>
                  <a:gd name="T29" fmla="*/ 167 h 236"/>
                  <a:gd name="T30" fmla="*/ 11 w 236"/>
                  <a:gd name="T31" fmla="*/ 167 h 236"/>
                  <a:gd name="T32" fmla="*/ 96 w 236"/>
                  <a:gd name="T33" fmla="*/ 234 h 236"/>
                  <a:gd name="T34" fmla="*/ 93 w 236"/>
                  <a:gd name="T35" fmla="*/ 232 h 236"/>
                  <a:gd name="T36" fmla="*/ 130 w 236"/>
                  <a:gd name="T37" fmla="*/ 167 h 236"/>
                  <a:gd name="T38" fmla="*/ 230 w 236"/>
                  <a:gd name="T39" fmla="*/ 82 h 236"/>
                  <a:gd name="T40" fmla="*/ 155 w 236"/>
                  <a:gd name="T41" fmla="*/ 82 h 236"/>
                  <a:gd name="T42" fmla="*/ 215 w 236"/>
                  <a:gd name="T43" fmla="*/ 186 h 236"/>
                  <a:gd name="T44" fmla="*/ 236 w 236"/>
                  <a:gd name="T45" fmla="*/ 118 h 236"/>
                  <a:gd name="T46" fmla="*/ 230 w 236"/>
                  <a:gd name="T47" fmla="*/ 82 h 236"/>
                  <a:gd name="T48" fmla="*/ 108 w 236"/>
                  <a:gd name="T49" fmla="*/ 236 h 236"/>
                  <a:gd name="T50" fmla="*/ 118 w 236"/>
                  <a:gd name="T51" fmla="*/ 236 h 236"/>
                  <a:gd name="T52" fmla="*/ 205 w 236"/>
                  <a:gd name="T53" fmla="*/ 198 h 236"/>
                  <a:gd name="T54" fmla="*/ 167 w 236"/>
                  <a:gd name="T55" fmla="*/ 132 h 236"/>
                  <a:gd name="T56" fmla="*/ 108 w 236"/>
                  <a:gd name="T57" fmla="*/ 236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36" h="236">
                    <a:moveTo>
                      <a:pt x="130" y="1"/>
                    </a:moveTo>
                    <a:cubicBezTo>
                      <a:pt x="126" y="0"/>
                      <a:pt x="122" y="0"/>
                      <a:pt x="118" y="0"/>
                    </a:cubicBezTo>
                    <a:cubicBezTo>
                      <a:pt x="83" y="0"/>
                      <a:pt x="51" y="16"/>
                      <a:pt x="30" y="40"/>
                    </a:cubicBezTo>
                    <a:cubicBezTo>
                      <a:pt x="68" y="105"/>
                      <a:pt x="68" y="105"/>
                      <a:pt x="68" y="105"/>
                    </a:cubicBezTo>
                    <a:lnTo>
                      <a:pt x="130" y="1"/>
                    </a:lnTo>
                    <a:close/>
                    <a:moveTo>
                      <a:pt x="20" y="52"/>
                    </a:moveTo>
                    <a:cubicBezTo>
                      <a:pt x="7" y="71"/>
                      <a:pt x="0" y="94"/>
                      <a:pt x="0" y="118"/>
                    </a:cubicBezTo>
                    <a:cubicBezTo>
                      <a:pt x="0" y="130"/>
                      <a:pt x="2" y="142"/>
                      <a:pt x="5" y="153"/>
                    </a:cubicBezTo>
                    <a:cubicBezTo>
                      <a:pt x="81" y="153"/>
                      <a:pt x="81" y="153"/>
                      <a:pt x="81" y="153"/>
                    </a:cubicBezTo>
                    <a:lnTo>
                      <a:pt x="20" y="52"/>
                    </a:lnTo>
                    <a:close/>
                    <a:moveTo>
                      <a:pt x="225" y="68"/>
                    </a:moveTo>
                    <a:cubicBezTo>
                      <a:pt x="210" y="36"/>
                      <a:pt x="180" y="11"/>
                      <a:pt x="145" y="3"/>
                    </a:cubicBezTo>
                    <a:cubicBezTo>
                      <a:pt x="106" y="68"/>
                      <a:pt x="106" y="68"/>
                      <a:pt x="106" y="68"/>
                    </a:cubicBezTo>
                    <a:lnTo>
                      <a:pt x="225" y="68"/>
                    </a:lnTo>
                    <a:close/>
                    <a:moveTo>
                      <a:pt x="130" y="167"/>
                    </a:moveTo>
                    <a:cubicBezTo>
                      <a:pt x="11" y="167"/>
                      <a:pt x="11" y="167"/>
                      <a:pt x="11" y="167"/>
                    </a:cubicBezTo>
                    <a:cubicBezTo>
                      <a:pt x="26" y="201"/>
                      <a:pt x="58" y="227"/>
                      <a:pt x="96" y="234"/>
                    </a:cubicBezTo>
                    <a:cubicBezTo>
                      <a:pt x="93" y="232"/>
                      <a:pt x="93" y="232"/>
                      <a:pt x="93" y="232"/>
                    </a:cubicBezTo>
                    <a:lnTo>
                      <a:pt x="130" y="167"/>
                    </a:lnTo>
                    <a:close/>
                    <a:moveTo>
                      <a:pt x="230" y="82"/>
                    </a:moveTo>
                    <a:cubicBezTo>
                      <a:pt x="155" y="82"/>
                      <a:pt x="155" y="82"/>
                      <a:pt x="155" y="82"/>
                    </a:cubicBezTo>
                    <a:cubicBezTo>
                      <a:pt x="215" y="186"/>
                      <a:pt x="215" y="186"/>
                      <a:pt x="215" y="186"/>
                    </a:cubicBezTo>
                    <a:cubicBezTo>
                      <a:pt x="228" y="167"/>
                      <a:pt x="236" y="143"/>
                      <a:pt x="236" y="118"/>
                    </a:cubicBezTo>
                    <a:cubicBezTo>
                      <a:pt x="236" y="106"/>
                      <a:pt x="234" y="94"/>
                      <a:pt x="230" y="82"/>
                    </a:cubicBezTo>
                    <a:close/>
                    <a:moveTo>
                      <a:pt x="108" y="236"/>
                    </a:moveTo>
                    <a:cubicBezTo>
                      <a:pt x="111" y="236"/>
                      <a:pt x="115" y="236"/>
                      <a:pt x="118" y="236"/>
                    </a:cubicBezTo>
                    <a:cubicBezTo>
                      <a:pt x="152" y="236"/>
                      <a:pt x="183" y="221"/>
                      <a:pt x="205" y="198"/>
                    </a:cubicBezTo>
                    <a:cubicBezTo>
                      <a:pt x="167" y="132"/>
                      <a:pt x="167" y="132"/>
                      <a:pt x="167" y="132"/>
                    </a:cubicBezTo>
                    <a:lnTo>
                      <a:pt x="108" y="236"/>
                    </a:lnTo>
                    <a:close/>
                  </a:path>
                </a:pathLst>
              </a:custGeom>
              <a:solidFill>
                <a:schemeClr val="accent2"/>
              </a:solidFill>
              <a:ln>
                <a:noFill/>
              </a:ln>
            </p:spPr>
            <p:txBody>
              <a:bodyPr anchor="ct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5" name="iṡļïdè">
              <a:extLst>
                <a:ext uri="{FF2B5EF4-FFF2-40B4-BE49-F238E27FC236}">
                  <a16:creationId xmlns:a16="http://schemas.microsoft.com/office/drawing/2014/main" id="{E39CDC5A-AEF9-4E2B-8211-9B92F23DB324}"/>
                </a:ext>
              </a:extLst>
            </p:cNvPr>
            <p:cNvGrpSpPr/>
            <p:nvPr/>
          </p:nvGrpSpPr>
          <p:grpSpPr>
            <a:xfrm>
              <a:off x="7543376" y="3894110"/>
              <a:ext cx="722560" cy="722560"/>
              <a:chOff x="7236267" y="3894110"/>
              <a:chExt cx="722560" cy="722560"/>
            </a:xfrm>
          </p:grpSpPr>
          <p:grpSp>
            <p:nvGrpSpPr>
              <p:cNvPr id="104" name="îṡļïďê">
                <a:extLst>
                  <a:ext uri="{FF2B5EF4-FFF2-40B4-BE49-F238E27FC236}">
                    <a16:creationId xmlns:a16="http://schemas.microsoft.com/office/drawing/2014/main" id="{298835C0-A17D-48BC-A7D8-111CBBC1E91E}"/>
                  </a:ext>
                </a:extLst>
              </p:cNvPr>
              <p:cNvGrpSpPr/>
              <p:nvPr/>
            </p:nvGrpSpPr>
            <p:grpSpPr>
              <a:xfrm>
                <a:off x="7236267" y="3894110"/>
                <a:ext cx="722560" cy="722560"/>
                <a:chOff x="4038600" y="1181870"/>
                <a:chExt cx="844550" cy="844550"/>
              </a:xfrm>
            </p:grpSpPr>
            <p:sp>
              <p:nvSpPr>
                <p:cNvPr id="106" name="iṩliḓê">
                  <a:extLst>
                    <a:ext uri="{FF2B5EF4-FFF2-40B4-BE49-F238E27FC236}">
                      <a16:creationId xmlns:a16="http://schemas.microsoft.com/office/drawing/2014/main" id="{67FCB745-2483-46B1-B510-636D471D39D4}"/>
                    </a:ext>
                  </a:extLst>
                </p:cNvPr>
                <p:cNvSpPr/>
                <p:nvPr/>
              </p:nvSpPr>
              <p:spPr bwMode="auto">
                <a:xfrm>
                  <a:off x="4038600" y="1181870"/>
                  <a:ext cx="844550" cy="844550"/>
                </a:xfrm>
                <a:prstGeom prst="ellipse">
                  <a:avLst/>
                </a:prstGeom>
                <a:solidFill>
                  <a:schemeClr val="accent4"/>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7" name="iŝḷïďé">
                  <a:extLst>
                    <a:ext uri="{FF2B5EF4-FFF2-40B4-BE49-F238E27FC236}">
                      <a16:creationId xmlns:a16="http://schemas.microsoft.com/office/drawing/2014/main" id="{9348662F-6C70-46A9-8729-87F629C76017}"/>
                    </a:ext>
                  </a:extLst>
                </p:cNvPr>
                <p:cNvSpPr/>
                <p:nvPr/>
              </p:nvSpPr>
              <p:spPr bwMode="auto">
                <a:xfrm>
                  <a:off x="4079875" y="1223145"/>
                  <a:ext cx="762000" cy="762000"/>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05" name="iṡľïdè">
                <a:extLst>
                  <a:ext uri="{FF2B5EF4-FFF2-40B4-BE49-F238E27FC236}">
                    <a16:creationId xmlns:a16="http://schemas.microsoft.com/office/drawing/2014/main" id="{FAD6669B-A5E7-4D34-9E60-CFEEC684A92F}"/>
                  </a:ext>
                </a:extLst>
              </p:cNvPr>
              <p:cNvSpPr/>
              <p:nvPr/>
            </p:nvSpPr>
            <p:spPr bwMode="auto">
              <a:xfrm>
                <a:off x="7350882" y="4008725"/>
                <a:ext cx="493331" cy="493331"/>
              </a:xfrm>
              <a:custGeom>
                <a:avLst/>
                <a:gdLst>
                  <a:gd name="T0" fmla="*/ 116 w 232"/>
                  <a:gd name="T1" fmla="*/ 0 h 232"/>
                  <a:gd name="T2" fmla="*/ 0 w 232"/>
                  <a:gd name="T3" fmla="*/ 116 h 232"/>
                  <a:gd name="T4" fmla="*/ 116 w 232"/>
                  <a:gd name="T5" fmla="*/ 232 h 232"/>
                  <a:gd name="T6" fmla="*/ 232 w 232"/>
                  <a:gd name="T7" fmla="*/ 116 h 232"/>
                  <a:gd name="T8" fmla="*/ 116 w 232"/>
                  <a:gd name="T9" fmla="*/ 0 h 232"/>
                  <a:gd name="T10" fmla="*/ 129 w 232"/>
                  <a:gd name="T11" fmla="*/ 208 h 232"/>
                  <a:gd name="T12" fmla="*/ 129 w 232"/>
                  <a:gd name="T13" fmla="*/ 190 h 232"/>
                  <a:gd name="T14" fmla="*/ 117 w 232"/>
                  <a:gd name="T15" fmla="*/ 178 h 232"/>
                  <a:gd name="T16" fmla="*/ 105 w 232"/>
                  <a:gd name="T17" fmla="*/ 190 h 232"/>
                  <a:gd name="T18" fmla="*/ 105 w 232"/>
                  <a:gd name="T19" fmla="*/ 208 h 232"/>
                  <a:gd name="T20" fmla="*/ 25 w 232"/>
                  <a:gd name="T21" fmla="*/ 129 h 232"/>
                  <a:gd name="T22" fmla="*/ 42 w 232"/>
                  <a:gd name="T23" fmla="*/ 129 h 232"/>
                  <a:gd name="T24" fmla="*/ 53 w 232"/>
                  <a:gd name="T25" fmla="*/ 117 h 232"/>
                  <a:gd name="T26" fmla="*/ 42 w 232"/>
                  <a:gd name="T27" fmla="*/ 105 h 232"/>
                  <a:gd name="T28" fmla="*/ 24 w 232"/>
                  <a:gd name="T29" fmla="*/ 105 h 232"/>
                  <a:gd name="T30" fmla="*/ 104 w 232"/>
                  <a:gd name="T31" fmla="*/ 25 h 232"/>
                  <a:gd name="T32" fmla="*/ 104 w 232"/>
                  <a:gd name="T33" fmla="*/ 41 h 232"/>
                  <a:gd name="T34" fmla="*/ 116 w 232"/>
                  <a:gd name="T35" fmla="*/ 53 h 232"/>
                  <a:gd name="T36" fmla="*/ 128 w 232"/>
                  <a:gd name="T37" fmla="*/ 41 h 232"/>
                  <a:gd name="T38" fmla="*/ 128 w 232"/>
                  <a:gd name="T39" fmla="*/ 25 h 232"/>
                  <a:gd name="T40" fmla="*/ 208 w 232"/>
                  <a:gd name="T41" fmla="*/ 104 h 232"/>
                  <a:gd name="T42" fmla="*/ 190 w 232"/>
                  <a:gd name="T43" fmla="*/ 104 h 232"/>
                  <a:gd name="T44" fmla="*/ 179 w 232"/>
                  <a:gd name="T45" fmla="*/ 116 h 232"/>
                  <a:gd name="T46" fmla="*/ 190 w 232"/>
                  <a:gd name="T47" fmla="*/ 128 h 232"/>
                  <a:gd name="T48" fmla="*/ 208 w 232"/>
                  <a:gd name="T49" fmla="*/ 128 h 232"/>
                  <a:gd name="T50" fmla="*/ 129 w 232"/>
                  <a:gd name="T51" fmla="*/ 208 h 232"/>
                  <a:gd name="T52" fmla="*/ 124 w 232"/>
                  <a:gd name="T53" fmla="*/ 94 h 232"/>
                  <a:gd name="T54" fmla="*/ 70 w 232"/>
                  <a:gd name="T55" fmla="*/ 69 h 232"/>
                  <a:gd name="T56" fmla="*/ 94 w 232"/>
                  <a:gd name="T57" fmla="*/ 124 h 232"/>
                  <a:gd name="T58" fmla="*/ 109 w 232"/>
                  <a:gd name="T59" fmla="*/ 138 h 232"/>
                  <a:gd name="T60" fmla="*/ 163 w 232"/>
                  <a:gd name="T61" fmla="*/ 163 h 232"/>
                  <a:gd name="T62" fmla="*/ 138 w 232"/>
                  <a:gd name="T63" fmla="*/ 108 h 232"/>
                  <a:gd name="T64" fmla="*/ 124 w 232"/>
                  <a:gd name="T65" fmla="*/ 94 h 232"/>
                  <a:gd name="T66" fmla="*/ 123 w 232"/>
                  <a:gd name="T67" fmla="*/ 123 h 232"/>
                  <a:gd name="T68" fmla="*/ 110 w 232"/>
                  <a:gd name="T69" fmla="*/ 123 h 232"/>
                  <a:gd name="T70" fmla="*/ 110 w 232"/>
                  <a:gd name="T71" fmla="*/ 109 h 232"/>
                  <a:gd name="T72" fmla="*/ 123 w 232"/>
                  <a:gd name="T73" fmla="*/ 109 h 232"/>
                  <a:gd name="T74" fmla="*/ 123 w 232"/>
                  <a:gd name="T75" fmla="*/ 123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2" h="232">
                    <a:moveTo>
                      <a:pt x="116" y="0"/>
                    </a:moveTo>
                    <a:cubicBezTo>
                      <a:pt x="52" y="0"/>
                      <a:pt x="0" y="52"/>
                      <a:pt x="0" y="116"/>
                    </a:cubicBezTo>
                    <a:cubicBezTo>
                      <a:pt x="0" y="180"/>
                      <a:pt x="52" y="232"/>
                      <a:pt x="116" y="232"/>
                    </a:cubicBezTo>
                    <a:cubicBezTo>
                      <a:pt x="180" y="232"/>
                      <a:pt x="232" y="180"/>
                      <a:pt x="232" y="116"/>
                    </a:cubicBezTo>
                    <a:cubicBezTo>
                      <a:pt x="232" y="52"/>
                      <a:pt x="180" y="0"/>
                      <a:pt x="116" y="0"/>
                    </a:cubicBezTo>
                    <a:close/>
                    <a:moveTo>
                      <a:pt x="129" y="208"/>
                    </a:moveTo>
                    <a:cubicBezTo>
                      <a:pt x="129" y="190"/>
                      <a:pt x="129" y="190"/>
                      <a:pt x="129" y="190"/>
                    </a:cubicBezTo>
                    <a:cubicBezTo>
                      <a:pt x="129" y="183"/>
                      <a:pt x="123" y="178"/>
                      <a:pt x="117" y="178"/>
                    </a:cubicBezTo>
                    <a:cubicBezTo>
                      <a:pt x="110" y="178"/>
                      <a:pt x="105" y="183"/>
                      <a:pt x="105" y="190"/>
                    </a:cubicBezTo>
                    <a:cubicBezTo>
                      <a:pt x="105" y="208"/>
                      <a:pt x="105" y="208"/>
                      <a:pt x="105" y="208"/>
                    </a:cubicBezTo>
                    <a:cubicBezTo>
                      <a:pt x="63" y="203"/>
                      <a:pt x="30" y="170"/>
                      <a:pt x="25" y="129"/>
                    </a:cubicBezTo>
                    <a:cubicBezTo>
                      <a:pt x="42" y="129"/>
                      <a:pt x="42" y="129"/>
                      <a:pt x="42" y="129"/>
                    </a:cubicBezTo>
                    <a:cubicBezTo>
                      <a:pt x="48" y="129"/>
                      <a:pt x="53" y="123"/>
                      <a:pt x="53" y="117"/>
                    </a:cubicBezTo>
                    <a:cubicBezTo>
                      <a:pt x="53" y="110"/>
                      <a:pt x="48" y="105"/>
                      <a:pt x="42" y="105"/>
                    </a:cubicBezTo>
                    <a:cubicBezTo>
                      <a:pt x="24" y="105"/>
                      <a:pt x="24" y="105"/>
                      <a:pt x="24" y="105"/>
                    </a:cubicBezTo>
                    <a:cubicBezTo>
                      <a:pt x="29" y="63"/>
                      <a:pt x="63" y="30"/>
                      <a:pt x="104" y="25"/>
                    </a:cubicBezTo>
                    <a:cubicBezTo>
                      <a:pt x="104" y="41"/>
                      <a:pt x="104" y="41"/>
                      <a:pt x="104" y="41"/>
                    </a:cubicBezTo>
                    <a:cubicBezTo>
                      <a:pt x="104" y="47"/>
                      <a:pt x="109" y="53"/>
                      <a:pt x="116" y="53"/>
                    </a:cubicBezTo>
                    <a:cubicBezTo>
                      <a:pt x="122" y="53"/>
                      <a:pt x="128" y="47"/>
                      <a:pt x="128" y="41"/>
                    </a:cubicBezTo>
                    <a:cubicBezTo>
                      <a:pt x="128" y="25"/>
                      <a:pt x="128" y="25"/>
                      <a:pt x="128" y="25"/>
                    </a:cubicBezTo>
                    <a:cubicBezTo>
                      <a:pt x="169" y="30"/>
                      <a:pt x="202" y="63"/>
                      <a:pt x="208" y="104"/>
                    </a:cubicBezTo>
                    <a:cubicBezTo>
                      <a:pt x="190" y="104"/>
                      <a:pt x="190" y="104"/>
                      <a:pt x="190" y="104"/>
                    </a:cubicBezTo>
                    <a:cubicBezTo>
                      <a:pt x="184" y="104"/>
                      <a:pt x="179" y="109"/>
                      <a:pt x="179" y="116"/>
                    </a:cubicBezTo>
                    <a:cubicBezTo>
                      <a:pt x="179" y="122"/>
                      <a:pt x="184" y="128"/>
                      <a:pt x="190" y="128"/>
                    </a:cubicBezTo>
                    <a:cubicBezTo>
                      <a:pt x="208" y="128"/>
                      <a:pt x="208" y="128"/>
                      <a:pt x="208" y="128"/>
                    </a:cubicBezTo>
                    <a:cubicBezTo>
                      <a:pt x="203" y="169"/>
                      <a:pt x="170" y="202"/>
                      <a:pt x="129" y="208"/>
                    </a:cubicBezTo>
                    <a:close/>
                    <a:moveTo>
                      <a:pt x="124" y="94"/>
                    </a:moveTo>
                    <a:cubicBezTo>
                      <a:pt x="70" y="69"/>
                      <a:pt x="70" y="69"/>
                      <a:pt x="70" y="69"/>
                    </a:cubicBezTo>
                    <a:cubicBezTo>
                      <a:pt x="94" y="124"/>
                      <a:pt x="94" y="124"/>
                      <a:pt x="94" y="124"/>
                    </a:cubicBezTo>
                    <a:cubicBezTo>
                      <a:pt x="97" y="129"/>
                      <a:pt x="103" y="136"/>
                      <a:pt x="109" y="138"/>
                    </a:cubicBezTo>
                    <a:cubicBezTo>
                      <a:pt x="163" y="163"/>
                      <a:pt x="163" y="163"/>
                      <a:pt x="163" y="163"/>
                    </a:cubicBezTo>
                    <a:cubicBezTo>
                      <a:pt x="138" y="108"/>
                      <a:pt x="138" y="108"/>
                      <a:pt x="138" y="108"/>
                    </a:cubicBezTo>
                    <a:cubicBezTo>
                      <a:pt x="136" y="103"/>
                      <a:pt x="130" y="96"/>
                      <a:pt x="124" y="94"/>
                    </a:cubicBezTo>
                    <a:close/>
                    <a:moveTo>
                      <a:pt x="123" y="123"/>
                    </a:moveTo>
                    <a:cubicBezTo>
                      <a:pt x="119" y="126"/>
                      <a:pt x="113" y="126"/>
                      <a:pt x="110" y="123"/>
                    </a:cubicBezTo>
                    <a:cubicBezTo>
                      <a:pt x="106" y="119"/>
                      <a:pt x="106" y="113"/>
                      <a:pt x="110" y="109"/>
                    </a:cubicBezTo>
                    <a:cubicBezTo>
                      <a:pt x="113" y="106"/>
                      <a:pt x="119" y="106"/>
                      <a:pt x="123" y="109"/>
                    </a:cubicBezTo>
                    <a:cubicBezTo>
                      <a:pt x="127" y="113"/>
                      <a:pt x="127" y="119"/>
                      <a:pt x="123" y="123"/>
                    </a:cubicBezTo>
                    <a:close/>
                  </a:path>
                </a:pathLst>
              </a:custGeom>
              <a:solidFill>
                <a:schemeClr val="accent4"/>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96" name="iSḻïḍé">
              <a:extLst>
                <a:ext uri="{FF2B5EF4-FFF2-40B4-BE49-F238E27FC236}">
                  <a16:creationId xmlns:a16="http://schemas.microsoft.com/office/drawing/2014/main" id="{F05D5C64-26A1-41D2-84B7-22D07117D4C5}"/>
                </a:ext>
              </a:extLst>
            </p:cNvPr>
            <p:cNvGrpSpPr/>
            <p:nvPr/>
          </p:nvGrpSpPr>
          <p:grpSpPr>
            <a:xfrm>
              <a:off x="3945891" y="3895732"/>
              <a:ext cx="722560" cy="722560"/>
              <a:chOff x="4217683" y="3895732"/>
              <a:chExt cx="722560" cy="722560"/>
            </a:xfrm>
          </p:grpSpPr>
          <p:sp>
            <p:nvSpPr>
              <p:cNvPr id="101" name="iś1îḓê">
                <a:extLst>
                  <a:ext uri="{FF2B5EF4-FFF2-40B4-BE49-F238E27FC236}">
                    <a16:creationId xmlns:a16="http://schemas.microsoft.com/office/drawing/2014/main" id="{CCF0B20D-F0B2-47B8-A338-8CF745CD4913}"/>
                  </a:ext>
                </a:extLst>
              </p:cNvPr>
              <p:cNvSpPr/>
              <p:nvPr/>
            </p:nvSpPr>
            <p:spPr bwMode="auto">
              <a:xfrm>
                <a:off x="4217683" y="3895732"/>
                <a:ext cx="722560" cy="722560"/>
              </a:xfrm>
              <a:prstGeom prst="ellipse">
                <a:avLst/>
              </a:prstGeom>
              <a:solidFill>
                <a:schemeClr val="accent3"/>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2" name="ïṡḷïḋé">
                <a:extLst>
                  <a:ext uri="{FF2B5EF4-FFF2-40B4-BE49-F238E27FC236}">
                    <a16:creationId xmlns:a16="http://schemas.microsoft.com/office/drawing/2014/main" id="{43DDFFB8-F20C-4349-94F8-34B14A63BE7D}"/>
                  </a:ext>
                </a:extLst>
              </p:cNvPr>
              <p:cNvSpPr/>
              <p:nvPr/>
            </p:nvSpPr>
            <p:spPr bwMode="auto">
              <a:xfrm>
                <a:off x="4252996" y="3931045"/>
                <a:ext cx="651934" cy="651934"/>
              </a:xfrm>
              <a:prstGeom prst="ellipse">
                <a:avLst/>
              </a:prstGeom>
              <a:solidFill>
                <a:schemeClr val="bg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3" name="ïṥḻîḋê">
                <a:extLst>
                  <a:ext uri="{FF2B5EF4-FFF2-40B4-BE49-F238E27FC236}">
                    <a16:creationId xmlns:a16="http://schemas.microsoft.com/office/drawing/2014/main" id="{3A59F5CF-9E43-474F-8149-772F2E7DE641}"/>
                  </a:ext>
                </a:extLst>
              </p:cNvPr>
              <p:cNvSpPr/>
              <p:nvPr/>
            </p:nvSpPr>
            <p:spPr bwMode="auto">
              <a:xfrm>
                <a:off x="4332298" y="4010347"/>
                <a:ext cx="493331" cy="493331"/>
              </a:xfrm>
              <a:custGeom>
                <a:avLst/>
                <a:gdLst>
                  <a:gd name="T0" fmla="*/ 182 w 236"/>
                  <a:gd name="T1" fmla="*/ 109 h 236"/>
                  <a:gd name="T2" fmla="*/ 157 w 236"/>
                  <a:gd name="T3" fmla="*/ 103 h 236"/>
                  <a:gd name="T4" fmla="*/ 134 w 236"/>
                  <a:gd name="T5" fmla="*/ 102 h 236"/>
                  <a:gd name="T6" fmla="*/ 120 w 236"/>
                  <a:gd name="T7" fmla="*/ 114 h 236"/>
                  <a:gd name="T8" fmla="*/ 118 w 236"/>
                  <a:gd name="T9" fmla="*/ 129 h 236"/>
                  <a:gd name="T10" fmla="*/ 122 w 236"/>
                  <a:gd name="T11" fmla="*/ 141 h 236"/>
                  <a:gd name="T12" fmla="*/ 135 w 236"/>
                  <a:gd name="T13" fmla="*/ 156 h 236"/>
                  <a:gd name="T14" fmla="*/ 139 w 236"/>
                  <a:gd name="T15" fmla="*/ 185 h 236"/>
                  <a:gd name="T16" fmla="*/ 152 w 236"/>
                  <a:gd name="T17" fmla="*/ 198 h 236"/>
                  <a:gd name="T18" fmla="*/ 169 w 236"/>
                  <a:gd name="T19" fmla="*/ 180 h 236"/>
                  <a:gd name="T20" fmla="*/ 187 w 236"/>
                  <a:gd name="T21" fmla="*/ 150 h 236"/>
                  <a:gd name="T22" fmla="*/ 200 w 236"/>
                  <a:gd name="T23" fmla="*/ 122 h 236"/>
                  <a:gd name="T24" fmla="*/ 182 w 236"/>
                  <a:gd name="T25" fmla="*/ 109 h 236"/>
                  <a:gd name="T26" fmla="*/ 118 w 236"/>
                  <a:gd name="T27" fmla="*/ 0 h 236"/>
                  <a:gd name="T28" fmla="*/ 0 w 236"/>
                  <a:gd name="T29" fmla="*/ 118 h 236"/>
                  <a:gd name="T30" fmla="*/ 118 w 236"/>
                  <a:gd name="T31" fmla="*/ 236 h 236"/>
                  <a:gd name="T32" fmla="*/ 236 w 236"/>
                  <a:gd name="T33" fmla="*/ 118 h 236"/>
                  <a:gd name="T34" fmla="*/ 118 w 236"/>
                  <a:gd name="T35" fmla="*/ 0 h 236"/>
                  <a:gd name="T36" fmla="*/ 126 w 236"/>
                  <a:gd name="T37" fmla="*/ 212 h 236"/>
                  <a:gd name="T38" fmla="*/ 128 w 236"/>
                  <a:gd name="T39" fmla="*/ 208 h 236"/>
                  <a:gd name="T40" fmla="*/ 125 w 236"/>
                  <a:gd name="T41" fmla="*/ 186 h 236"/>
                  <a:gd name="T42" fmla="*/ 105 w 236"/>
                  <a:gd name="T43" fmla="*/ 186 h 236"/>
                  <a:gd name="T44" fmla="*/ 98 w 236"/>
                  <a:gd name="T45" fmla="*/ 207 h 236"/>
                  <a:gd name="T46" fmla="*/ 102 w 236"/>
                  <a:gd name="T47" fmla="*/ 211 h 236"/>
                  <a:gd name="T48" fmla="*/ 34 w 236"/>
                  <a:gd name="T49" fmla="*/ 161 h 236"/>
                  <a:gd name="T50" fmla="*/ 44 w 236"/>
                  <a:gd name="T51" fmla="*/ 157 h 236"/>
                  <a:gd name="T52" fmla="*/ 44 w 236"/>
                  <a:gd name="T53" fmla="*/ 157 h 236"/>
                  <a:gd name="T54" fmla="*/ 81 w 236"/>
                  <a:gd name="T55" fmla="*/ 142 h 236"/>
                  <a:gd name="T56" fmla="*/ 81 w 236"/>
                  <a:gd name="T57" fmla="*/ 118 h 236"/>
                  <a:gd name="T58" fmla="*/ 55 w 236"/>
                  <a:gd name="T59" fmla="*/ 94 h 236"/>
                  <a:gd name="T60" fmla="*/ 28 w 236"/>
                  <a:gd name="T61" fmla="*/ 90 h 236"/>
                  <a:gd name="T62" fmla="*/ 84 w 236"/>
                  <a:gd name="T63" fmla="*/ 30 h 236"/>
                  <a:gd name="T64" fmla="*/ 84 w 236"/>
                  <a:gd name="T65" fmla="*/ 31 h 236"/>
                  <a:gd name="T66" fmla="*/ 102 w 236"/>
                  <a:gd name="T67" fmla="*/ 56 h 236"/>
                  <a:gd name="T68" fmla="*/ 120 w 236"/>
                  <a:gd name="T69" fmla="*/ 79 h 236"/>
                  <a:gd name="T70" fmla="*/ 131 w 236"/>
                  <a:gd name="T71" fmla="*/ 97 h 236"/>
                  <a:gd name="T72" fmla="*/ 146 w 236"/>
                  <a:gd name="T73" fmla="*/ 88 h 236"/>
                  <a:gd name="T74" fmla="*/ 177 w 236"/>
                  <a:gd name="T75" fmla="*/ 66 h 236"/>
                  <a:gd name="T76" fmla="*/ 190 w 236"/>
                  <a:gd name="T77" fmla="*/ 57 h 236"/>
                  <a:gd name="T78" fmla="*/ 212 w 236"/>
                  <a:gd name="T79" fmla="*/ 118 h 236"/>
                  <a:gd name="T80" fmla="*/ 126 w 236"/>
                  <a:gd name="T81" fmla="*/ 212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36" h="236">
                    <a:moveTo>
                      <a:pt x="182" y="109"/>
                    </a:moveTo>
                    <a:cubicBezTo>
                      <a:pt x="172" y="107"/>
                      <a:pt x="161" y="105"/>
                      <a:pt x="157" y="103"/>
                    </a:cubicBezTo>
                    <a:cubicBezTo>
                      <a:pt x="153" y="102"/>
                      <a:pt x="143" y="101"/>
                      <a:pt x="134" y="102"/>
                    </a:cubicBezTo>
                    <a:cubicBezTo>
                      <a:pt x="125" y="103"/>
                      <a:pt x="119" y="109"/>
                      <a:pt x="120" y="114"/>
                    </a:cubicBezTo>
                    <a:cubicBezTo>
                      <a:pt x="121" y="119"/>
                      <a:pt x="120" y="126"/>
                      <a:pt x="118" y="129"/>
                    </a:cubicBezTo>
                    <a:cubicBezTo>
                      <a:pt x="117" y="132"/>
                      <a:pt x="118" y="138"/>
                      <a:pt x="122" y="141"/>
                    </a:cubicBezTo>
                    <a:cubicBezTo>
                      <a:pt x="127" y="144"/>
                      <a:pt x="132" y="151"/>
                      <a:pt x="135" y="156"/>
                    </a:cubicBezTo>
                    <a:cubicBezTo>
                      <a:pt x="138" y="162"/>
                      <a:pt x="140" y="175"/>
                      <a:pt x="139" y="185"/>
                    </a:cubicBezTo>
                    <a:cubicBezTo>
                      <a:pt x="139" y="195"/>
                      <a:pt x="145" y="201"/>
                      <a:pt x="152" y="198"/>
                    </a:cubicBezTo>
                    <a:cubicBezTo>
                      <a:pt x="160" y="195"/>
                      <a:pt x="167" y="187"/>
                      <a:pt x="169" y="180"/>
                    </a:cubicBezTo>
                    <a:cubicBezTo>
                      <a:pt x="171" y="174"/>
                      <a:pt x="179" y="160"/>
                      <a:pt x="187" y="150"/>
                    </a:cubicBezTo>
                    <a:cubicBezTo>
                      <a:pt x="195" y="140"/>
                      <a:pt x="201" y="127"/>
                      <a:pt x="200" y="122"/>
                    </a:cubicBezTo>
                    <a:cubicBezTo>
                      <a:pt x="200" y="116"/>
                      <a:pt x="191" y="111"/>
                      <a:pt x="182" y="109"/>
                    </a:cubicBezTo>
                    <a:close/>
                    <a:moveTo>
                      <a:pt x="118" y="0"/>
                    </a:moveTo>
                    <a:cubicBezTo>
                      <a:pt x="53" y="0"/>
                      <a:pt x="0" y="53"/>
                      <a:pt x="0" y="118"/>
                    </a:cubicBezTo>
                    <a:cubicBezTo>
                      <a:pt x="0" y="183"/>
                      <a:pt x="53" y="236"/>
                      <a:pt x="118" y="236"/>
                    </a:cubicBezTo>
                    <a:cubicBezTo>
                      <a:pt x="183" y="236"/>
                      <a:pt x="236" y="183"/>
                      <a:pt x="236" y="118"/>
                    </a:cubicBezTo>
                    <a:cubicBezTo>
                      <a:pt x="236" y="53"/>
                      <a:pt x="183" y="0"/>
                      <a:pt x="118" y="0"/>
                    </a:cubicBezTo>
                    <a:close/>
                    <a:moveTo>
                      <a:pt x="126" y="212"/>
                    </a:moveTo>
                    <a:cubicBezTo>
                      <a:pt x="127" y="211"/>
                      <a:pt x="128" y="209"/>
                      <a:pt x="128" y="208"/>
                    </a:cubicBezTo>
                    <a:cubicBezTo>
                      <a:pt x="130" y="201"/>
                      <a:pt x="128" y="191"/>
                      <a:pt x="125" y="186"/>
                    </a:cubicBezTo>
                    <a:cubicBezTo>
                      <a:pt x="121" y="181"/>
                      <a:pt x="112" y="181"/>
                      <a:pt x="105" y="186"/>
                    </a:cubicBezTo>
                    <a:cubicBezTo>
                      <a:pt x="97" y="191"/>
                      <a:pt x="94" y="200"/>
                      <a:pt x="98" y="207"/>
                    </a:cubicBezTo>
                    <a:cubicBezTo>
                      <a:pt x="99" y="208"/>
                      <a:pt x="100" y="210"/>
                      <a:pt x="102" y="211"/>
                    </a:cubicBezTo>
                    <a:cubicBezTo>
                      <a:pt x="72" y="206"/>
                      <a:pt x="47" y="187"/>
                      <a:pt x="34" y="161"/>
                    </a:cubicBezTo>
                    <a:cubicBezTo>
                      <a:pt x="37" y="161"/>
                      <a:pt x="40" y="159"/>
                      <a:pt x="44" y="157"/>
                    </a:cubicBezTo>
                    <a:cubicBezTo>
                      <a:pt x="44" y="157"/>
                      <a:pt x="44" y="157"/>
                      <a:pt x="44" y="157"/>
                    </a:cubicBezTo>
                    <a:cubicBezTo>
                      <a:pt x="57" y="148"/>
                      <a:pt x="74" y="141"/>
                      <a:pt x="81" y="142"/>
                    </a:cubicBezTo>
                    <a:cubicBezTo>
                      <a:pt x="89" y="142"/>
                      <a:pt x="89" y="131"/>
                      <a:pt x="81" y="118"/>
                    </a:cubicBezTo>
                    <a:cubicBezTo>
                      <a:pt x="74" y="105"/>
                      <a:pt x="62" y="94"/>
                      <a:pt x="55" y="94"/>
                    </a:cubicBezTo>
                    <a:cubicBezTo>
                      <a:pt x="48" y="94"/>
                      <a:pt x="36" y="92"/>
                      <a:pt x="28" y="90"/>
                    </a:cubicBezTo>
                    <a:cubicBezTo>
                      <a:pt x="37" y="62"/>
                      <a:pt x="58" y="41"/>
                      <a:pt x="84" y="30"/>
                    </a:cubicBezTo>
                    <a:cubicBezTo>
                      <a:pt x="84" y="31"/>
                      <a:pt x="84" y="31"/>
                      <a:pt x="84" y="31"/>
                    </a:cubicBezTo>
                    <a:cubicBezTo>
                      <a:pt x="86" y="39"/>
                      <a:pt x="95" y="50"/>
                      <a:pt x="102" y="56"/>
                    </a:cubicBezTo>
                    <a:cubicBezTo>
                      <a:pt x="110" y="62"/>
                      <a:pt x="118" y="72"/>
                      <a:pt x="120" y="79"/>
                    </a:cubicBezTo>
                    <a:cubicBezTo>
                      <a:pt x="122" y="85"/>
                      <a:pt x="127" y="93"/>
                      <a:pt x="131" y="97"/>
                    </a:cubicBezTo>
                    <a:cubicBezTo>
                      <a:pt x="136" y="100"/>
                      <a:pt x="142" y="96"/>
                      <a:pt x="146" y="88"/>
                    </a:cubicBezTo>
                    <a:cubicBezTo>
                      <a:pt x="150" y="80"/>
                      <a:pt x="164" y="70"/>
                      <a:pt x="177" y="66"/>
                    </a:cubicBezTo>
                    <a:cubicBezTo>
                      <a:pt x="183" y="64"/>
                      <a:pt x="187" y="61"/>
                      <a:pt x="190" y="57"/>
                    </a:cubicBezTo>
                    <a:cubicBezTo>
                      <a:pt x="204" y="74"/>
                      <a:pt x="212" y="95"/>
                      <a:pt x="212" y="118"/>
                    </a:cubicBezTo>
                    <a:cubicBezTo>
                      <a:pt x="212" y="168"/>
                      <a:pt x="174" y="208"/>
                      <a:pt x="126" y="212"/>
                    </a:cubicBezTo>
                    <a:close/>
                  </a:path>
                </a:pathLst>
              </a:custGeom>
              <a:solidFill>
                <a:schemeClr val="accent3"/>
              </a:solidFill>
              <a:ln>
                <a:noFill/>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Tree>
    <p:custDataLst>
      <p:tags r:id="rId1"/>
    </p:custDataLst>
    <p:extLst>
      <p:ext uri="{BB962C8B-B14F-4D97-AF65-F5344CB8AC3E}">
        <p14:creationId xmlns:p14="http://schemas.microsoft.com/office/powerpoint/2010/main" val="111301760"/>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 name="图片 153">
            <a:extLst>
              <a:ext uri="{FF2B5EF4-FFF2-40B4-BE49-F238E27FC236}">
                <a16:creationId xmlns:a16="http://schemas.microsoft.com/office/drawing/2014/main" id="{7DE0D825-045C-4EA0-BA03-6AF32783762F}"/>
              </a:ext>
            </a:extLst>
          </p:cNvPr>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67408" y="404664"/>
            <a:ext cx="2808312" cy="725007"/>
          </a:xfrm>
          <a:prstGeom prst="rect">
            <a:avLst/>
          </a:prstGeom>
        </p:spPr>
      </p:pic>
      <p:grpSp>
        <p:nvGrpSpPr>
          <p:cNvPr id="18" name="组合 17">
            <a:extLst>
              <a:ext uri="{FF2B5EF4-FFF2-40B4-BE49-F238E27FC236}">
                <a16:creationId xmlns:a16="http://schemas.microsoft.com/office/drawing/2014/main" id="{0CE95DF6-5DC5-4D78-B85A-CD255D3C12CF}"/>
              </a:ext>
            </a:extLst>
          </p:cNvPr>
          <p:cNvGrpSpPr/>
          <p:nvPr/>
        </p:nvGrpSpPr>
        <p:grpSpPr>
          <a:xfrm>
            <a:off x="983432" y="1268760"/>
            <a:ext cx="10589988" cy="5242891"/>
            <a:chOff x="940173" y="1498477"/>
            <a:chExt cx="10589988" cy="4194288"/>
          </a:xfrm>
        </p:grpSpPr>
        <p:sp>
          <p:nvSpPr>
            <p:cNvPr id="184" name="îṣļîḑé-Freeform: Shape 57">
              <a:extLst>
                <a:ext uri="{FF2B5EF4-FFF2-40B4-BE49-F238E27FC236}">
                  <a16:creationId xmlns:a16="http://schemas.microsoft.com/office/drawing/2014/main" id="{05E23F76-9D53-46A8-8D09-98CE9857067F}"/>
                </a:ext>
              </a:extLst>
            </p:cNvPr>
            <p:cNvSpPr>
              <a:spLocks/>
            </p:cNvSpPr>
            <p:nvPr/>
          </p:nvSpPr>
          <p:spPr bwMode="auto">
            <a:xfrm>
              <a:off x="1795374" y="1498477"/>
              <a:ext cx="356610" cy="4020094"/>
            </a:xfrm>
            <a:custGeom>
              <a:avLst/>
              <a:gdLst>
                <a:gd name="T0" fmla="*/ 351 w 351"/>
                <a:gd name="T1" fmla="*/ 6436 h 6436"/>
                <a:gd name="T2" fmla="*/ 267 w 351"/>
                <a:gd name="T3" fmla="*/ 6436 h 6436"/>
                <a:gd name="T4" fmla="*/ 267 w 351"/>
                <a:gd name="T5" fmla="*/ 175 h 6436"/>
                <a:gd name="T6" fmla="*/ 267 w 351"/>
                <a:gd name="T7" fmla="*/ 175 h 6436"/>
                <a:gd name="T8" fmla="*/ 265 w 351"/>
                <a:gd name="T9" fmla="*/ 157 h 6436"/>
                <a:gd name="T10" fmla="*/ 259 w 351"/>
                <a:gd name="T11" fmla="*/ 140 h 6436"/>
                <a:gd name="T12" fmla="*/ 252 w 351"/>
                <a:gd name="T13" fmla="*/ 123 h 6436"/>
                <a:gd name="T14" fmla="*/ 241 w 351"/>
                <a:gd name="T15" fmla="*/ 110 h 6436"/>
                <a:gd name="T16" fmla="*/ 226 w 351"/>
                <a:gd name="T17" fmla="*/ 99 h 6436"/>
                <a:gd name="T18" fmla="*/ 211 w 351"/>
                <a:gd name="T19" fmla="*/ 90 h 6436"/>
                <a:gd name="T20" fmla="*/ 194 w 351"/>
                <a:gd name="T21" fmla="*/ 86 h 6436"/>
                <a:gd name="T22" fmla="*/ 175 w 351"/>
                <a:gd name="T23" fmla="*/ 84 h 6436"/>
                <a:gd name="T24" fmla="*/ 175 w 351"/>
                <a:gd name="T25" fmla="*/ 84 h 6436"/>
                <a:gd name="T26" fmla="*/ 157 w 351"/>
                <a:gd name="T27" fmla="*/ 86 h 6436"/>
                <a:gd name="T28" fmla="*/ 140 w 351"/>
                <a:gd name="T29" fmla="*/ 90 h 6436"/>
                <a:gd name="T30" fmla="*/ 123 w 351"/>
                <a:gd name="T31" fmla="*/ 99 h 6436"/>
                <a:gd name="T32" fmla="*/ 110 w 351"/>
                <a:gd name="T33" fmla="*/ 110 h 6436"/>
                <a:gd name="T34" fmla="*/ 99 w 351"/>
                <a:gd name="T35" fmla="*/ 123 h 6436"/>
                <a:gd name="T36" fmla="*/ 89 w 351"/>
                <a:gd name="T37" fmla="*/ 140 h 6436"/>
                <a:gd name="T38" fmla="*/ 84 w 351"/>
                <a:gd name="T39" fmla="*/ 157 h 6436"/>
                <a:gd name="T40" fmla="*/ 82 w 351"/>
                <a:gd name="T41" fmla="*/ 175 h 6436"/>
                <a:gd name="T42" fmla="*/ 82 w 351"/>
                <a:gd name="T43" fmla="*/ 6436 h 6436"/>
                <a:gd name="T44" fmla="*/ 0 w 351"/>
                <a:gd name="T45" fmla="*/ 6436 h 6436"/>
                <a:gd name="T46" fmla="*/ 0 w 351"/>
                <a:gd name="T47" fmla="*/ 175 h 6436"/>
                <a:gd name="T48" fmla="*/ 0 w 351"/>
                <a:gd name="T49" fmla="*/ 175 h 6436"/>
                <a:gd name="T50" fmla="*/ 2 w 351"/>
                <a:gd name="T51" fmla="*/ 157 h 6436"/>
                <a:gd name="T52" fmla="*/ 4 w 351"/>
                <a:gd name="T53" fmla="*/ 140 h 6436"/>
                <a:gd name="T54" fmla="*/ 7 w 351"/>
                <a:gd name="T55" fmla="*/ 123 h 6436"/>
                <a:gd name="T56" fmla="*/ 13 w 351"/>
                <a:gd name="T57" fmla="*/ 108 h 6436"/>
                <a:gd name="T58" fmla="*/ 20 w 351"/>
                <a:gd name="T59" fmla="*/ 91 h 6436"/>
                <a:gd name="T60" fmla="*/ 30 w 351"/>
                <a:gd name="T61" fmla="*/ 78 h 6436"/>
                <a:gd name="T62" fmla="*/ 39 w 351"/>
                <a:gd name="T63" fmla="*/ 63 h 6436"/>
                <a:gd name="T64" fmla="*/ 52 w 351"/>
                <a:gd name="T65" fmla="*/ 52 h 6436"/>
                <a:gd name="T66" fmla="*/ 63 w 351"/>
                <a:gd name="T67" fmla="*/ 41 h 6436"/>
                <a:gd name="T68" fmla="*/ 76 w 351"/>
                <a:gd name="T69" fmla="*/ 30 h 6436"/>
                <a:gd name="T70" fmla="*/ 91 w 351"/>
                <a:gd name="T71" fmla="*/ 22 h 6436"/>
                <a:gd name="T72" fmla="*/ 106 w 351"/>
                <a:gd name="T73" fmla="*/ 15 h 6436"/>
                <a:gd name="T74" fmla="*/ 123 w 351"/>
                <a:gd name="T75" fmla="*/ 9 h 6436"/>
                <a:gd name="T76" fmla="*/ 140 w 351"/>
                <a:gd name="T77" fmla="*/ 4 h 6436"/>
                <a:gd name="T78" fmla="*/ 157 w 351"/>
                <a:gd name="T79" fmla="*/ 2 h 6436"/>
                <a:gd name="T80" fmla="*/ 175 w 351"/>
                <a:gd name="T81" fmla="*/ 0 h 6436"/>
                <a:gd name="T82" fmla="*/ 175 w 351"/>
                <a:gd name="T83" fmla="*/ 0 h 6436"/>
                <a:gd name="T84" fmla="*/ 192 w 351"/>
                <a:gd name="T85" fmla="*/ 2 h 6436"/>
                <a:gd name="T86" fmla="*/ 211 w 351"/>
                <a:gd name="T87" fmla="*/ 4 h 6436"/>
                <a:gd name="T88" fmla="*/ 228 w 351"/>
                <a:gd name="T89" fmla="*/ 9 h 6436"/>
                <a:gd name="T90" fmla="*/ 242 w 351"/>
                <a:gd name="T91" fmla="*/ 15 h 6436"/>
                <a:gd name="T92" fmla="*/ 257 w 351"/>
                <a:gd name="T93" fmla="*/ 22 h 6436"/>
                <a:gd name="T94" fmla="*/ 272 w 351"/>
                <a:gd name="T95" fmla="*/ 30 h 6436"/>
                <a:gd name="T96" fmla="*/ 285 w 351"/>
                <a:gd name="T97" fmla="*/ 41 h 6436"/>
                <a:gd name="T98" fmla="*/ 298 w 351"/>
                <a:gd name="T99" fmla="*/ 52 h 6436"/>
                <a:gd name="T100" fmla="*/ 310 w 351"/>
                <a:gd name="T101" fmla="*/ 63 h 6436"/>
                <a:gd name="T102" fmla="*/ 319 w 351"/>
                <a:gd name="T103" fmla="*/ 78 h 6436"/>
                <a:gd name="T104" fmla="*/ 328 w 351"/>
                <a:gd name="T105" fmla="*/ 91 h 6436"/>
                <a:gd name="T106" fmla="*/ 336 w 351"/>
                <a:gd name="T107" fmla="*/ 108 h 6436"/>
                <a:gd name="T108" fmla="*/ 341 w 351"/>
                <a:gd name="T109" fmla="*/ 123 h 6436"/>
                <a:gd name="T110" fmla="*/ 347 w 351"/>
                <a:gd name="T111" fmla="*/ 140 h 6436"/>
                <a:gd name="T112" fmla="*/ 349 w 351"/>
                <a:gd name="T113" fmla="*/ 157 h 6436"/>
                <a:gd name="T114" fmla="*/ 351 w 351"/>
                <a:gd name="T115" fmla="*/ 175 h 6436"/>
                <a:gd name="T116" fmla="*/ 351 w 351"/>
                <a:gd name="T117" fmla="*/ 6436 h 6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51" h="6436">
                  <a:moveTo>
                    <a:pt x="351" y="6436"/>
                  </a:moveTo>
                  <a:lnTo>
                    <a:pt x="267" y="6436"/>
                  </a:lnTo>
                  <a:lnTo>
                    <a:pt x="267" y="175"/>
                  </a:lnTo>
                  <a:lnTo>
                    <a:pt x="267" y="175"/>
                  </a:lnTo>
                  <a:lnTo>
                    <a:pt x="265" y="157"/>
                  </a:lnTo>
                  <a:lnTo>
                    <a:pt x="259" y="140"/>
                  </a:lnTo>
                  <a:lnTo>
                    <a:pt x="252" y="123"/>
                  </a:lnTo>
                  <a:lnTo>
                    <a:pt x="241" y="110"/>
                  </a:lnTo>
                  <a:lnTo>
                    <a:pt x="226" y="99"/>
                  </a:lnTo>
                  <a:lnTo>
                    <a:pt x="211" y="90"/>
                  </a:lnTo>
                  <a:lnTo>
                    <a:pt x="194" y="86"/>
                  </a:lnTo>
                  <a:lnTo>
                    <a:pt x="175" y="84"/>
                  </a:lnTo>
                  <a:lnTo>
                    <a:pt x="175" y="84"/>
                  </a:lnTo>
                  <a:lnTo>
                    <a:pt x="157" y="86"/>
                  </a:lnTo>
                  <a:lnTo>
                    <a:pt x="140" y="90"/>
                  </a:lnTo>
                  <a:lnTo>
                    <a:pt x="123" y="99"/>
                  </a:lnTo>
                  <a:lnTo>
                    <a:pt x="110" y="110"/>
                  </a:lnTo>
                  <a:lnTo>
                    <a:pt x="99" y="123"/>
                  </a:lnTo>
                  <a:lnTo>
                    <a:pt x="89" y="140"/>
                  </a:lnTo>
                  <a:lnTo>
                    <a:pt x="84" y="157"/>
                  </a:lnTo>
                  <a:lnTo>
                    <a:pt x="82" y="175"/>
                  </a:lnTo>
                  <a:lnTo>
                    <a:pt x="82" y="6436"/>
                  </a:lnTo>
                  <a:lnTo>
                    <a:pt x="0" y="6436"/>
                  </a:lnTo>
                  <a:lnTo>
                    <a:pt x="0" y="175"/>
                  </a:lnTo>
                  <a:lnTo>
                    <a:pt x="0" y="175"/>
                  </a:lnTo>
                  <a:lnTo>
                    <a:pt x="2" y="157"/>
                  </a:lnTo>
                  <a:lnTo>
                    <a:pt x="4" y="140"/>
                  </a:lnTo>
                  <a:lnTo>
                    <a:pt x="7" y="123"/>
                  </a:lnTo>
                  <a:lnTo>
                    <a:pt x="13" y="108"/>
                  </a:lnTo>
                  <a:lnTo>
                    <a:pt x="20" y="91"/>
                  </a:lnTo>
                  <a:lnTo>
                    <a:pt x="30" y="78"/>
                  </a:lnTo>
                  <a:lnTo>
                    <a:pt x="39" y="63"/>
                  </a:lnTo>
                  <a:lnTo>
                    <a:pt x="52" y="52"/>
                  </a:lnTo>
                  <a:lnTo>
                    <a:pt x="63" y="41"/>
                  </a:lnTo>
                  <a:lnTo>
                    <a:pt x="76" y="30"/>
                  </a:lnTo>
                  <a:lnTo>
                    <a:pt x="91" y="22"/>
                  </a:lnTo>
                  <a:lnTo>
                    <a:pt x="106" y="15"/>
                  </a:lnTo>
                  <a:lnTo>
                    <a:pt x="123" y="9"/>
                  </a:lnTo>
                  <a:lnTo>
                    <a:pt x="140" y="4"/>
                  </a:lnTo>
                  <a:lnTo>
                    <a:pt x="157" y="2"/>
                  </a:lnTo>
                  <a:lnTo>
                    <a:pt x="175" y="0"/>
                  </a:lnTo>
                  <a:lnTo>
                    <a:pt x="175" y="0"/>
                  </a:lnTo>
                  <a:lnTo>
                    <a:pt x="192" y="2"/>
                  </a:lnTo>
                  <a:lnTo>
                    <a:pt x="211" y="4"/>
                  </a:lnTo>
                  <a:lnTo>
                    <a:pt x="228" y="9"/>
                  </a:lnTo>
                  <a:lnTo>
                    <a:pt x="242" y="15"/>
                  </a:lnTo>
                  <a:lnTo>
                    <a:pt x="257" y="22"/>
                  </a:lnTo>
                  <a:lnTo>
                    <a:pt x="272" y="30"/>
                  </a:lnTo>
                  <a:lnTo>
                    <a:pt x="285" y="41"/>
                  </a:lnTo>
                  <a:lnTo>
                    <a:pt x="298" y="52"/>
                  </a:lnTo>
                  <a:lnTo>
                    <a:pt x="310" y="63"/>
                  </a:lnTo>
                  <a:lnTo>
                    <a:pt x="319" y="78"/>
                  </a:lnTo>
                  <a:lnTo>
                    <a:pt x="328" y="91"/>
                  </a:lnTo>
                  <a:lnTo>
                    <a:pt x="336" y="108"/>
                  </a:lnTo>
                  <a:lnTo>
                    <a:pt x="341" y="123"/>
                  </a:lnTo>
                  <a:lnTo>
                    <a:pt x="347" y="140"/>
                  </a:lnTo>
                  <a:lnTo>
                    <a:pt x="349" y="157"/>
                  </a:lnTo>
                  <a:lnTo>
                    <a:pt x="351" y="175"/>
                  </a:lnTo>
                  <a:lnTo>
                    <a:pt x="351" y="6436"/>
                  </a:lnTo>
                  <a:close/>
                </a:path>
              </a:pathLst>
            </a:custGeom>
            <a:solidFill>
              <a:schemeClr val="tx2"/>
            </a:solidFill>
            <a:ln w="9525">
              <a:noFill/>
              <a:round/>
              <a:headEnd/>
              <a:tailEnd/>
            </a:ln>
          </p:spPr>
          <p:txBody>
            <a:bodyPr anchor="ctr"/>
            <a:lstStyle/>
            <a:p>
              <a:pPr algn="ctr"/>
              <a:endParaRPr/>
            </a:p>
          </p:txBody>
        </p:sp>
        <p:grpSp>
          <p:nvGrpSpPr>
            <p:cNvPr id="185" name="Group 58">
              <a:extLst>
                <a:ext uri="{FF2B5EF4-FFF2-40B4-BE49-F238E27FC236}">
                  <a16:creationId xmlns:a16="http://schemas.microsoft.com/office/drawing/2014/main" id="{AC32ABE3-5564-4B68-A656-9E0672D66F81}"/>
                </a:ext>
              </a:extLst>
            </p:cNvPr>
            <p:cNvGrpSpPr/>
            <p:nvPr/>
          </p:nvGrpSpPr>
          <p:grpSpPr>
            <a:xfrm>
              <a:off x="2896213" y="3969643"/>
              <a:ext cx="992067" cy="356035"/>
              <a:chOff x="6620815" y="3930208"/>
              <a:chExt cx="548770" cy="474713"/>
            </a:xfrm>
          </p:grpSpPr>
          <p:sp>
            <p:nvSpPr>
              <p:cNvPr id="201" name="îṣļîḑé-Freeform: Shape 59">
                <a:extLst>
                  <a:ext uri="{FF2B5EF4-FFF2-40B4-BE49-F238E27FC236}">
                    <a16:creationId xmlns:a16="http://schemas.microsoft.com/office/drawing/2014/main" id="{84D77079-64A5-4F11-82B9-AC6DB5ECBB6C}"/>
                  </a:ext>
                </a:extLst>
              </p:cNvPr>
              <p:cNvSpPr>
                <a:spLocks/>
              </p:cNvSpPr>
              <p:nvPr/>
            </p:nvSpPr>
            <p:spPr bwMode="auto">
              <a:xfrm>
                <a:off x="6620815" y="3930208"/>
                <a:ext cx="548770" cy="474713"/>
              </a:xfrm>
              <a:custGeom>
                <a:avLst/>
                <a:gdLst>
                  <a:gd name="T0" fmla="*/ 730 w 741"/>
                  <a:gd name="T1" fmla="*/ 232 h 641"/>
                  <a:gd name="T2" fmla="*/ 721 w 741"/>
                  <a:gd name="T3" fmla="*/ 205 h 641"/>
                  <a:gd name="T4" fmla="*/ 709 w 741"/>
                  <a:gd name="T5" fmla="*/ 180 h 641"/>
                  <a:gd name="T6" fmla="*/ 679 w 741"/>
                  <a:gd name="T7" fmla="*/ 134 h 641"/>
                  <a:gd name="T8" fmla="*/ 640 w 741"/>
                  <a:gd name="T9" fmla="*/ 94 h 641"/>
                  <a:gd name="T10" fmla="*/ 596 w 741"/>
                  <a:gd name="T11" fmla="*/ 63 h 641"/>
                  <a:gd name="T12" fmla="*/ 546 w 741"/>
                  <a:gd name="T13" fmla="*/ 37 h 641"/>
                  <a:gd name="T14" fmla="*/ 493 w 741"/>
                  <a:gd name="T15" fmla="*/ 19 h 641"/>
                  <a:gd name="T16" fmla="*/ 438 w 741"/>
                  <a:gd name="T17" fmla="*/ 6 h 641"/>
                  <a:gd name="T18" fmla="*/ 383 w 741"/>
                  <a:gd name="T19" fmla="*/ 0 h 641"/>
                  <a:gd name="T20" fmla="*/ 364 w 741"/>
                  <a:gd name="T21" fmla="*/ 0 h 641"/>
                  <a:gd name="T22" fmla="*/ 326 w 741"/>
                  <a:gd name="T23" fmla="*/ 1 h 641"/>
                  <a:gd name="T24" fmla="*/ 273 w 741"/>
                  <a:gd name="T25" fmla="*/ 9 h 641"/>
                  <a:gd name="T26" fmla="*/ 206 w 741"/>
                  <a:gd name="T27" fmla="*/ 27 h 641"/>
                  <a:gd name="T28" fmla="*/ 145 w 741"/>
                  <a:gd name="T29" fmla="*/ 56 h 641"/>
                  <a:gd name="T30" fmla="*/ 105 w 741"/>
                  <a:gd name="T31" fmla="*/ 84 h 641"/>
                  <a:gd name="T32" fmla="*/ 82 w 741"/>
                  <a:gd name="T33" fmla="*/ 104 h 641"/>
                  <a:gd name="T34" fmla="*/ 61 w 741"/>
                  <a:gd name="T35" fmla="*/ 127 h 641"/>
                  <a:gd name="T36" fmla="*/ 43 w 741"/>
                  <a:gd name="T37" fmla="*/ 151 h 641"/>
                  <a:gd name="T38" fmla="*/ 27 w 741"/>
                  <a:gd name="T39" fmla="*/ 178 h 641"/>
                  <a:gd name="T40" fmla="*/ 16 w 741"/>
                  <a:gd name="T41" fmla="*/ 205 h 641"/>
                  <a:gd name="T42" fmla="*/ 6 w 741"/>
                  <a:gd name="T43" fmla="*/ 233 h 641"/>
                  <a:gd name="T44" fmla="*/ 1 w 741"/>
                  <a:gd name="T45" fmla="*/ 263 h 641"/>
                  <a:gd name="T46" fmla="*/ 0 w 741"/>
                  <a:gd name="T47" fmla="*/ 278 h 641"/>
                  <a:gd name="T48" fmla="*/ 2 w 741"/>
                  <a:gd name="T49" fmla="*/ 333 h 641"/>
                  <a:gd name="T50" fmla="*/ 16 w 741"/>
                  <a:gd name="T51" fmla="*/ 381 h 641"/>
                  <a:gd name="T52" fmla="*/ 37 w 741"/>
                  <a:gd name="T53" fmla="*/ 425 h 641"/>
                  <a:gd name="T54" fmla="*/ 65 w 741"/>
                  <a:gd name="T55" fmla="*/ 463 h 641"/>
                  <a:gd name="T56" fmla="*/ 100 w 741"/>
                  <a:gd name="T57" fmla="*/ 495 h 641"/>
                  <a:gd name="T58" fmla="*/ 139 w 741"/>
                  <a:gd name="T59" fmla="*/ 523 h 641"/>
                  <a:gd name="T60" fmla="*/ 181 w 741"/>
                  <a:gd name="T61" fmla="*/ 545 h 641"/>
                  <a:gd name="T62" fmla="*/ 226 w 741"/>
                  <a:gd name="T63" fmla="*/ 564 h 641"/>
                  <a:gd name="T64" fmla="*/ 244 w 741"/>
                  <a:gd name="T65" fmla="*/ 570 h 641"/>
                  <a:gd name="T66" fmla="*/ 283 w 741"/>
                  <a:gd name="T67" fmla="*/ 577 h 641"/>
                  <a:gd name="T68" fmla="*/ 324 w 741"/>
                  <a:gd name="T69" fmla="*/ 582 h 641"/>
                  <a:gd name="T70" fmla="*/ 385 w 741"/>
                  <a:gd name="T71" fmla="*/ 584 h 641"/>
                  <a:gd name="T72" fmla="*/ 462 w 741"/>
                  <a:gd name="T73" fmla="*/ 576 h 641"/>
                  <a:gd name="T74" fmla="*/ 527 w 741"/>
                  <a:gd name="T75" fmla="*/ 563 h 641"/>
                  <a:gd name="T76" fmla="*/ 561 w 741"/>
                  <a:gd name="T77" fmla="*/ 587 h 641"/>
                  <a:gd name="T78" fmla="*/ 593 w 741"/>
                  <a:gd name="T79" fmla="*/ 608 h 641"/>
                  <a:gd name="T80" fmla="*/ 630 w 741"/>
                  <a:gd name="T81" fmla="*/ 626 h 641"/>
                  <a:gd name="T82" fmla="*/ 680 w 741"/>
                  <a:gd name="T83" fmla="*/ 641 h 641"/>
                  <a:gd name="T84" fmla="*/ 660 w 741"/>
                  <a:gd name="T85" fmla="*/ 591 h 641"/>
                  <a:gd name="T86" fmla="*/ 653 w 741"/>
                  <a:gd name="T87" fmla="*/ 561 h 641"/>
                  <a:gd name="T88" fmla="*/ 652 w 741"/>
                  <a:gd name="T89" fmla="*/ 544 h 641"/>
                  <a:gd name="T90" fmla="*/ 654 w 741"/>
                  <a:gd name="T91" fmla="*/ 526 h 641"/>
                  <a:gd name="T92" fmla="*/ 662 w 741"/>
                  <a:gd name="T93" fmla="*/ 508 h 641"/>
                  <a:gd name="T94" fmla="*/ 684 w 741"/>
                  <a:gd name="T95" fmla="*/ 474 h 641"/>
                  <a:gd name="T96" fmla="*/ 695 w 741"/>
                  <a:gd name="T97" fmla="*/ 458 h 641"/>
                  <a:gd name="T98" fmla="*/ 714 w 741"/>
                  <a:gd name="T99" fmla="*/ 427 h 641"/>
                  <a:gd name="T100" fmla="*/ 727 w 741"/>
                  <a:gd name="T101" fmla="*/ 396 h 641"/>
                  <a:gd name="T102" fmla="*/ 736 w 741"/>
                  <a:gd name="T103" fmla="*/ 366 h 641"/>
                  <a:gd name="T104" fmla="*/ 740 w 741"/>
                  <a:gd name="T105" fmla="*/ 337 h 641"/>
                  <a:gd name="T106" fmla="*/ 741 w 741"/>
                  <a:gd name="T107" fmla="*/ 307 h 641"/>
                  <a:gd name="T108" fmla="*/ 736 w 741"/>
                  <a:gd name="T109" fmla="*/ 262 h 641"/>
                  <a:gd name="T110" fmla="*/ 730 w 741"/>
                  <a:gd name="T111" fmla="*/ 232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1" h="641">
                    <a:moveTo>
                      <a:pt x="730" y="232"/>
                    </a:moveTo>
                    <a:lnTo>
                      <a:pt x="730" y="232"/>
                    </a:lnTo>
                    <a:lnTo>
                      <a:pt x="726" y="219"/>
                    </a:lnTo>
                    <a:lnTo>
                      <a:pt x="721" y="205"/>
                    </a:lnTo>
                    <a:lnTo>
                      <a:pt x="715" y="192"/>
                    </a:lnTo>
                    <a:lnTo>
                      <a:pt x="709" y="180"/>
                    </a:lnTo>
                    <a:lnTo>
                      <a:pt x="695" y="155"/>
                    </a:lnTo>
                    <a:lnTo>
                      <a:pt x="679" y="134"/>
                    </a:lnTo>
                    <a:lnTo>
                      <a:pt x="660" y="113"/>
                    </a:lnTo>
                    <a:lnTo>
                      <a:pt x="640" y="94"/>
                    </a:lnTo>
                    <a:lnTo>
                      <a:pt x="619" y="78"/>
                    </a:lnTo>
                    <a:lnTo>
                      <a:pt x="596" y="63"/>
                    </a:lnTo>
                    <a:lnTo>
                      <a:pt x="571" y="50"/>
                    </a:lnTo>
                    <a:lnTo>
                      <a:pt x="546" y="37"/>
                    </a:lnTo>
                    <a:lnTo>
                      <a:pt x="520" y="27"/>
                    </a:lnTo>
                    <a:lnTo>
                      <a:pt x="493" y="19"/>
                    </a:lnTo>
                    <a:lnTo>
                      <a:pt x="465" y="11"/>
                    </a:lnTo>
                    <a:lnTo>
                      <a:pt x="438" y="6"/>
                    </a:lnTo>
                    <a:lnTo>
                      <a:pt x="411" y="2"/>
                    </a:lnTo>
                    <a:lnTo>
                      <a:pt x="383" y="0"/>
                    </a:lnTo>
                    <a:lnTo>
                      <a:pt x="383" y="0"/>
                    </a:lnTo>
                    <a:lnTo>
                      <a:pt x="364" y="0"/>
                    </a:lnTo>
                    <a:lnTo>
                      <a:pt x="345" y="0"/>
                    </a:lnTo>
                    <a:lnTo>
                      <a:pt x="326" y="1"/>
                    </a:lnTo>
                    <a:lnTo>
                      <a:pt x="309" y="2"/>
                    </a:lnTo>
                    <a:lnTo>
                      <a:pt x="273" y="9"/>
                    </a:lnTo>
                    <a:lnTo>
                      <a:pt x="238" y="16"/>
                    </a:lnTo>
                    <a:lnTo>
                      <a:pt x="206" y="27"/>
                    </a:lnTo>
                    <a:lnTo>
                      <a:pt x="175" y="41"/>
                    </a:lnTo>
                    <a:lnTo>
                      <a:pt x="145" y="56"/>
                    </a:lnTo>
                    <a:lnTo>
                      <a:pt x="118" y="75"/>
                    </a:lnTo>
                    <a:lnTo>
                      <a:pt x="105" y="84"/>
                    </a:lnTo>
                    <a:lnTo>
                      <a:pt x="93" y="94"/>
                    </a:lnTo>
                    <a:lnTo>
                      <a:pt x="82" y="104"/>
                    </a:lnTo>
                    <a:lnTo>
                      <a:pt x="70" y="115"/>
                    </a:lnTo>
                    <a:lnTo>
                      <a:pt x="61" y="127"/>
                    </a:lnTo>
                    <a:lnTo>
                      <a:pt x="52" y="139"/>
                    </a:lnTo>
                    <a:lnTo>
                      <a:pt x="43" y="151"/>
                    </a:lnTo>
                    <a:lnTo>
                      <a:pt x="34" y="164"/>
                    </a:lnTo>
                    <a:lnTo>
                      <a:pt x="27" y="178"/>
                    </a:lnTo>
                    <a:lnTo>
                      <a:pt x="21" y="191"/>
                    </a:lnTo>
                    <a:lnTo>
                      <a:pt x="16" y="205"/>
                    </a:lnTo>
                    <a:lnTo>
                      <a:pt x="11" y="219"/>
                    </a:lnTo>
                    <a:lnTo>
                      <a:pt x="6" y="233"/>
                    </a:lnTo>
                    <a:lnTo>
                      <a:pt x="3" y="248"/>
                    </a:lnTo>
                    <a:lnTo>
                      <a:pt x="1" y="263"/>
                    </a:lnTo>
                    <a:lnTo>
                      <a:pt x="0" y="278"/>
                    </a:lnTo>
                    <a:lnTo>
                      <a:pt x="0" y="278"/>
                    </a:lnTo>
                    <a:lnTo>
                      <a:pt x="0" y="305"/>
                    </a:lnTo>
                    <a:lnTo>
                      <a:pt x="2" y="333"/>
                    </a:lnTo>
                    <a:lnTo>
                      <a:pt x="8" y="358"/>
                    </a:lnTo>
                    <a:lnTo>
                      <a:pt x="16" y="381"/>
                    </a:lnTo>
                    <a:lnTo>
                      <a:pt x="26" y="404"/>
                    </a:lnTo>
                    <a:lnTo>
                      <a:pt x="37" y="425"/>
                    </a:lnTo>
                    <a:lnTo>
                      <a:pt x="51" y="445"/>
                    </a:lnTo>
                    <a:lnTo>
                      <a:pt x="65" y="463"/>
                    </a:lnTo>
                    <a:lnTo>
                      <a:pt x="82" y="479"/>
                    </a:lnTo>
                    <a:lnTo>
                      <a:pt x="100" y="495"/>
                    </a:lnTo>
                    <a:lnTo>
                      <a:pt x="119" y="510"/>
                    </a:lnTo>
                    <a:lnTo>
                      <a:pt x="139" y="523"/>
                    </a:lnTo>
                    <a:lnTo>
                      <a:pt x="160" y="535"/>
                    </a:lnTo>
                    <a:lnTo>
                      <a:pt x="181" y="545"/>
                    </a:lnTo>
                    <a:lnTo>
                      <a:pt x="203" y="555"/>
                    </a:lnTo>
                    <a:lnTo>
                      <a:pt x="226" y="564"/>
                    </a:lnTo>
                    <a:lnTo>
                      <a:pt x="226" y="564"/>
                    </a:lnTo>
                    <a:lnTo>
                      <a:pt x="244" y="570"/>
                    </a:lnTo>
                    <a:lnTo>
                      <a:pt x="263" y="574"/>
                    </a:lnTo>
                    <a:lnTo>
                      <a:pt x="283" y="577"/>
                    </a:lnTo>
                    <a:lnTo>
                      <a:pt x="304" y="581"/>
                    </a:lnTo>
                    <a:lnTo>
                      <a:pt x="324" y="582"/>
                    </a:lnTo>
                    <a:lnTo>
                      <a:pt x="344" y="584"/>
                    </a:lnTo>
                    <a:lnTo>
                      <a:pt x="385" y="584"/>
                    </a:lnTo>
                    <a:lnTo>
                      <a:pt x="424" y="581"/>
                    </a:lnTo>
                    <a:lnTo>
                      <a:pt x="462" y="576"/>
                    </a:lnTo>
                    <a:lnTo>
                      <a:pt x="496" y="570"/>
                    </a:lnTo>
                    <a:lnTo>
                      <a:pt x="527" y="563"/>
                    </a:lnTo>
                    <a:lnTo>
                      <a:pt x="527" y="563"/>
                    </a:lnTo>
                    <a:lnTo>
                      <a:pt x="561" y="587"/>
                    </a:lnTo>
                    <a:lnTo>
                      <a:pt x="577" y="597"/>
                    </a:lnTo>
                    <a:lnTo>
                      <a:pt x="593" y="608"/>
                    </a:lnTo>
                    <a:lnTo>
                      <a:pt x="611" y="617"/>
                    </a:lnTo>
                    <a:lnTo>
                      <a:pt x="630" y="626"/>
                    </a:lnTo>
                    <a:lnTo>
                      <a:pt x="654" y="635"/>
                    </a:lnTo>
                    <a:lnTo>
                      <a:pt x="680" y="641"/>
                    </a:lnTo>
                    <a:lnTo>
                      <a:pt x="680" y="641"/>
                    </a:lnTo>
                    <a:lnTo>
                      <a:pt x="660" y="591"/>
                    </a:lnTo>
                    <a:lnTo>
                      <a:pt x="654" y="571"/>
                    </a:lnTo>
                    <a:lnTo>
                      <a:pt x="653" y="561"/>
                    </a:lnTo>
                    <a:lnTo>
                      <a:pt x="652" y="553"/>
                    </a:lnTo>
                    <a:lnTo>
                      <a:pt x="652" y="544"/>
                    </a:lnTo>
                    <a:lnTo>
                      <a:pt x="652" y="535"/>
                    </a:lnTo>
                    <a:lnTo>
                      <a:pt x="654" y="526"/>
                    </a:lnTo>
                    <a:lnTo>
                      <a:pt x="657" y="518"/>
                    </a:lnTo>
                    <a:lnTo>
                      <a:pt x="662" y="508"/>
                    </a:lnTo>
                    <a:lnTo>
                      <a:pt x="668" y="498"/>
                    </a:lnTo>
                    <a:lnTo>
                      <a:pt x="684" y="474"/>
                    </a:lnTo>
                    <a:lnTo>
                      <a:pt x="684" y="474"/>
                    </a:lnTo>
                    <a:lnTo>
                      <a:pt x="695" y="458"/>
                    </a:lnTo>
                    <a:lnTo>
                      <a:pt x="705" y="442"/>
                    </a:lnTo>
                    <a:lnTo>
                      <a:pt x="714" y="427"/>
                    </a:lnTo>
                    <a:lnTo>
                      <a:pt x="721" y="411"/>
                    </a:lnTo>
                    <a:lnTo>
                      <a:pt x="727" y="396"/>
                    </a:lnTo>
                    <a:lnTo>
                      <a:pt x="732" y="381"/>
                    </a:lnTo>
                    <a:lnTo>
                      <a:pt x="736" y="366"/>
                    </a:lnTo>
                    <a:lnTo>
                      <a:pt x="739" y="351"/>
                    </a:lnTo>
                    <a:lnTo>
                      <a:pt x="740" y="337"/>
                    </a:lnTo>
                    <a:lnTo>
                      <a:pt x="741" y="322"/>
                    </a:lnTo>
                    <a:lnTo>
                      <a:pt x="741" y="307"/>
                    </a:lnTo>
                    <a:lnTo>
                      <a:pt x="740" y="292"/>
                    </a:lnTo>
                    <a:lnTo>
                      <a:pt x="736" y="262"/>
                    </a:lnTo>
                    <a:lnTo>
                      <a:pt x="730" y="232"/>
                    </a:lnTo>
                    <a:lnTo>
                      <a:pt x="730" y="232"/>
                    </a:lnTo>
                    <a:close/>
                  </a:path>
                </a:pathLst>
              </a:custGeom>
              <a:solidFill>
                <a:schemeClr val="tx2"/>
              </a:solidFill>
              <a:ln>
                <a:noFill/>
              </a:ln>
            </p:spPr>
            <p:txBody>
              <a:bodyPr anchor="ctr"/>
              <a:lstStyle/>
              <a:p>
                <a:pPr algn="ctr"/>
                <a:endParaRPr/>
              </a:p>
            </p:txBody>
          </p:sp>
          <p:grpSp>
            <p:nvGrpSpPr>
              <p:cNvPr id="202" name="Group 60">
                <a:extLst>
                  <a:ext uri="{FF2B5EF4-FFF2-40B4-BE49-F238E27FC236}">
                    <a16:creationId xmlns:a16="http://schemas.microsoft.com/office/drawing/2014/main" id="{C93708D5-2A24-4D53-B92E-849A5C3BE44B}"/>
                  </a:ext>
                </a:extLst>
              </p:cNvPr>
              <p:cNvGrpSpPr/>
              <p:nvPr/>
            </p:nvGrpSpPr>
            <p:grpSpPr>
              <a:xfrm>
                <a:off x="6789651" y="3985752"/>
                <a:ext cx="217730" cy="331040"/>
                <a:chOff x="7672388" y="5945188"/>
                <a:chExt cx="466725" cy="709613"/>
              </a:xfrm>
            </p:grpSpPr>
            <p:sp>
              <p:nvSpPr>
                <p:cNvPr id="203" name="îṣļîḑé-Freeform: Shape 61">
                  <a:extLst>
                    <a:ext uri="{FF2B5EF4-FFF2-40B4-BE49-F238E27FC236}">
                      <a16:creationId xmlns:a16="http://schemas.microsoft.com/office/drawing/2014/main" id="{D9B6B4B0-C896-427E-9ED7-5875C699ABEC}"/>
                    </a:ext>
                  </a:extLst>
                </p:cNvPr>
                <p:cNvSpPr>
                  <a:spLocks/>
                </p:cNvSpPr>
                <p:nvPr/>
              </p:nvSpPr>
              <p:spPr bwMode="auto">
                <a:xfrm>
                  <a:off x="7827963" y="6513513"/>
                  <a:ext cx="139700" cy="141288"/>
                </a:xfrm>
                <a:custGeom>
                  <a:avLst/>
                  <a:gdLst>
                    <a:gd name="T0" fmla="*/ 76 w 88"/>
                    <a:gd name="T1" fmla="*/ 76 h 89"/>
                    <a:gd name="T2" fmla="*/ 76 w 88"/>
                    <a:gd name="T3" fmla="*/ 76 h 89"/>
                    <a:gd name="T4" fmla="*/ 70 w 88"/>
                    <a:gd name="T5" fmla="*/ 81 h 89"/>
                    <a:gd name="T6" fmla="*/ 62 w 88"/>
                    <a:gd name="T7" fmla="*/ 85 h 89"/>
                    <a:gd name="T8" fmla="*/ 54 w 88"/>
                    <a:gd name="T9" fmla="*/ 87 h 89"/>
                    <a:gd name="T10" fmla="*/ 45 w 88"/>
                    <a:gd name="T11" fmla="*/ 89 h 89"/>
                    <a:gd name="T12" fmla="*/ 45 w 88"/>
                    <a:gd name="T13" fmla="*/ 89 h 89"/>
                    <a:gd name="T14" fmla="*/ 36 w 88"/>
                    <a:gd name="T15" fmla="*/ 87 h 89"/>
                    <a:gd name="T16" fmla="*/ 29 w 88"/>
                    <a:gd name="T17" fmla="*/ 86 h 89"/>
                    <a:gd name="T18" fmla="*/ 21 w 88"/>
                    <a:gd name="T19" fmla="*/ 82 h 89"/>
                    <a:gd name="T20" fmla="*/ 14 w 88"/>
                    <a:gd name="T21" fmla="*/ 77 h 89"/>
                    <a:gd name="T22" fmla="*/ 14 w 88"/>
                    <a:gd name="T23" fmla="*/ 77 h 89"/>
                    <a:gd name="T24" fmla="*/ 8 w 88"/>
                    <a:gd name="T25" fmla="*/ 71 h 89"/>
                    <a:gd name="T26" fmla="*/ 4 w 88"/>
                    <a:gd name="T27" fmla="*/ 64 h 89"/>
                    <a:gd name="T28" fmla="*/ 2 w 88"/>
                    <a:gd name="T29" fmla="*/ 55 h 89"/>
                    <a:gd name="T30" fmla="*/ 0 w 88"/>
                    <a:gd name="T31" fmla="*/ 45 h 89"/>
                    <a:gd name="T32" fmla="*/ 0 w 88"/>
                    <a:gd name="T33" fmla="*/ 45 h 89"/>
                    <a:gd name="T34" fmla="*/ 0 w 88"/>
                    <a:gd name="T35" fmla="*/ 36 h 89"/>
                    <a:gd name="T36" fmla="*/ 3 w 88"/>
                    <a:gd name="T37" fmla="*/ 28 h 89"/>
                    <a:gd name="T38" fmla="*/ 6 w 88"/>
                    <a:gd name="T39" fmla="*/ 20 h 89"/>
                    <a:gd name="T40" fmla="*/ 13 w 88"/>
                    <a:gd name="T41" fmla="*/ 13 h 89"/>
                    <a:gd name="T42" fmla="*/ 13 w 88"/>
                    <a:gd name="T43" fmla="*/ 13 h 89"/>
                    <a:gd name="T44" fmla="*/ 19 w 88"/>
                    <a:gd name="T45" fmla="*/ 8 h 89"/>
                    <a:gd name="T46" fmla="*/ 28 w 88"/>
                    <a:gd name="T47" fmla="*/ 4 h 89"/>
                    <a:gd name="T48" fmla="*/ 35 w 88"/>
                    <a:gd name="T49" fmla="*/ 2 h 89"/>
                    <a:gd name="T50" fmla="*/ 44 w 88"/>
                    <a:gd name="T51" fmla="*/ 0 h 89"/>
                    <a:gd name="T52" fmla="*/ 44 w 88"/>
                    <a:gd name="T53" fmla="*/ 0 h 89"/>
                    <a:gd name="T54" fmla="*/ 54 w 88"/>
                    <a:gd name="T55" fmla="*/ 0 h 89"/>
                    <a:gd name="T56" fmla="*/ 61 w 88"/>
                    <a:gd name="T57" fmla="*/ 3 h 89"/>
                    <a:gd name="T58" fmla="*/ 69 w 88"/>
                    <a:gd name="T59" fmla="*/ 7 h 89"/>
                    <a:gd name="T60" fmla="*/ 76 w 88"/>
                    <a:gd name="T61" fmla="*/ 13 h 89"/>
                    <a:gd name="T62" fmla="*/ 76 w 88"/>
                    <a:gd name="T63" fmla="*/ 13 h 89"/>
                    <a:gd name="T64" fmla="*/ 81 w 88"/>
                    <a:gd name="T65" fmla="*/ 19 h 89"/>
                    <a:gd name="T66" fmla="*/ 86 w 88"/>
                    <a:gd name="T67" fmla="*/ 26 h 89"/>
                    <a:gd name="T68" fmla="*/ 88 w 88"/>
                    <a:gd name="T69" fmla="*/ 35 h 89"/>
                    <a:gd name="T70" fmla="*/ 88 w 88"/>
                    <a:gd name="T71" fmla="*/ 44 h 89"/>
                    <a:gd name="T72" fmla="*/ 88 w 88"/>
                    <a:gd name="T73" fmla="*/ 44 h 89"/>
                    <a:gd name="T74" fmla="*/ 88 w 88"/>
                    <a:gd name="T75" fmla="*/ 54 h 89"/>
                    <a:gd name="T76" fmla="*/ 86 w 88"/>
                    <a:gd name="T77" fmla="*/ 62 h 89"/>
                    <a:gd name="T78" fmla="*/ 82 w 88"/>
                    <a:gd name="T79" fmla="*/ 70 h 89"/>
                    <a:gd name="T80" fmla="*/ 76 w 88"/>
                    <a:gd name="T81" fmla="*/ 76 h 89"/>
                    <a:gd name="T82" fmla="*/ 76 w 88"/>
                    <a:gd name="T83" fmla="*/ 7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8" h="89">
                      <a:moveTo>
                        <a:pt x="76" y="76"/>
                      </a:moveTo>
                      <a:lnTo>
                        <a:pt x="76" y="76"/>
                      </a:lnTo>
                      <a:lnTo>
                        <a:pt x="70" y="81"/>
                      </a:lnTo>
                      <a:lnTo>
                        <a:pt x="62" y="85"/>
                      </a:lnTo>
                      <a:lnTo>
                        <a:pt x="54" y="87"/>
                      </a:lnTo>
                      <a:lnTo>
                        <a:pt x="45" y="89"/>
                      </a:lnTo>
                      <a:lnTo>
                        <a:pt x="45" y="89"/>
                      </a:lnTo>
                      <a:lnTo>
                        <a:pt x="36" y="87"/>
                      </a:lnTo>
                      <a:lnTo>
                        <a:pt x="29" y="86"/>
                      </a:lnTo>
                      <a:lnTo>
                        <a:pt x="21" y="82"/>
                      </a:lnTo>
                      <a:lnTo>
                        <a:pt x="14" y="77"/>
                      </a:lnTo>
                      <a:lnTo>
                        <a:pt x="14" y="77"/>
                      </a:lnTo>
                      <a:lnTo>
                        <a:pt x="8" y="71"/>
                      </a:lnTo>
                      <a:lnTo>
                        <a:pt x="4" y="64"/>
                      </a:lnTo>
                      <a:lnTo>
                        <a:pt x="2" y="55"/>
                      </a:lnTo>
                      <a:lnTo>
                        <a:pt x="0" y="45"/>
                      </a:lnTo>
                      <a:lnTo>
                        <a:pt x="0" y="45"/>
                      </a:lnTo>
                      <a:lnTo>
                        <a:pt x="0" y="36"/>
                      </a:lnTo>
                      <a:lnTo>
                        <a:pt x="3" y="28"/>
                      </a:lnTo>
                      <a:lnTo>
                        <a:pt x="6" y="20"/>
                      </a:lnTo>
                      <a:lnTo>
                        <a:pt x="13" y="13"/>
                      </a:lnTo>
                      <a:lnTo>
                        <a:pt x="13" y="13"/>
                      </a:lnTo>
                      <a:lnTo>
                        <a:pt x="19" y="8"/>
                      </a:lnTo>
                      <a:lnTo>
                        <a:pt x="28" y="4"/>
                      </a:lnTo>
                      <a:lnTo>
                        <a:pt x="35" y="2"/>
                      </a:lnTo>
                      <a:lnTo>
                        <a:pt x="44" y="0"/>
                      </a:lnTo>
                      <a:lnTo>
                        <a:pt x="44" y="0"/>
                      </a:lnTo>
                      <a:lnTo>
                        <a:pt x="54" y="0"/>
                      </a:lnTo>
                      <a:lnTo>
                        <a:pt x="61" y="3"/>
                      </a:lnTo>
                      <a:lnTo>
                        <a:pt x="69" y="7"/>
                      </a:lnTo>
                      <a:lnTo>
                        <a:pt x="76" y="13"/>
                      </a:lnTo>
                      <a:lnTo>
                        <a:pt x="76" y="13"/>
                      </a:lnTo>
                      <a:lnTo>
                        <a:pt x="81" y="19"/>
                      </a:lnTo>
                      <a:lnTo>
                        <a:pt x="86" y="26"/>
                      </a:lnTo>
                      <a:lnTo>
                        <a:pt x="88" y="35"/>
                      </a:lnTo>
                      <a:lnTo>
                        <a:pt x="88" y="44"/>
                      </a:lnTo>
                      <a:lnTo>
                        <a:pt x="88" y="44"/>
                      </a:lnTo>
                      <a:lnTo>
                        <a:pt x="88" y="54"/>
                      </a:lnTo>
                      <a:lnTo>
                        <a:pt x="86" y="62"/>
                      </a:lnTo>
                      <a:lnTo>
                        <a:pt x="82" y="70"/>
                      </a:lnTo>
                      <a:lnTo>
                        <a:pt x="76" y="76"/>
                      </a:lnTo>
                      <a:lnTo>
                        <a:pt x="76" y="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ḑé-Freeform: Shape 62">
                  <a:extLst>
                    <a:ext uri="{FF2B5EF4-FFF2-40B4-BE49-F238E27FC236}">
                      <a16:creationId xmlns:a16="http://schemas.microsoft.com/office/drawing/2014/main" id="{99E5B766-4DAF-47E2-BB63-D575435C9296}"/>
                    </a:ext>
                  </a:extLst>
                </p:cNvPr>
                <p:cNvSpPr>
                  <a:spLocks/>
                </p:cNvSpPr>
                <p:nvPr/>
              </p:nvSpPr>
              <p:spPr bwMode="auto">
                <a:xfrm>
                  <a:off x="7672388" y="5945188"/>
                  <a:ext cx="466725" cy="525463"/>
                </a:xfrm>
                <a:custGeom>
                  <a:avLst/>
                  <a:gdLst>
                    <a:gd name="T0" fmla="*/ 280 w 294"/>
                    <a:gd name="T1" fmla="*/ 168 h 331"/>
                    <a:gd name="T2" fmla="*/ 261 w 294"/>
                    <a:gd name="T3" fmla="*/ 192 h 331"/>
                    <a:gd name="T4" fmla="*/ 211 w 294"/>
                    <a:gd name="T5" fmla="*/ 239 h 331"/>
                    <a:gd name="T6" fmla="*/ 190 w 294"/>
                    <a:gd name="T7" fmla="*/ 263 h 331"/>
                    <a:gd name="T8" fmla="*/ 183 w 294"/>
                    <a:gd name="T9" fmla="*/ 280 h 331"/>
                    <a:gd name="T10" fmla="*/ 178 w 294"/>
                    <a:gd name="T11" fmla="*/ 300 h 331"/>
                    <a:gd name="T12" fmla="*/ 170 w 294"/>
                    <a:gd name="T13" fmla="*/ 319 h 331"/>
                    <a:gd name="T14" fmla="*/ 157 w 294"/>
                    <a:gd name="T15" fmla="*/ 330 h 331"/>
                    <a:gd name="T16" fmla="*/ 143 w 294"/>
                    <a:gd name="T17" fmla="*/ 331 h 331"/>
                    <a:gd name="T18" fmla="*/ 123 w 294"/>
                    <a:gd name="T19" fmla="*/ 326 h 331"/>
                    <a:gd name="T20" fmla="*/ 113 w 294"/>
                    <a:gd name="T21" fmla="*/ 316 h 331"/>
                    <a:gd name="T22" fmla="*/ 107 w 294"/>
                    <a:gd name="T23" fmla="*/ 293 h 331"/>
                    <a:gd name="T24" fmla="*/ 108 w 294"/>
                    <a:gd name="T25" fmla="*/ 269 h 331"/>
                    <a:gd name="T26" fmla="*/ 113 w 294"/>
                    <a:gd name="T27" fmla="*/ 249 h 331"/>
                    <a:gd name="T28" fmla="*/ 128 w 294"/>
                    <a:gd name="T29" fmla="*/ 224 h 331"/>
                    <a:gd name="T30" fmla="*/ 148 w 294"/>
                    <a:gd name="T31" fmla="*/ 202 h 331"/>
                    <a:gd name="T32" fmla="*/ 194 w 294"/>
                    <a:gd name="T33" fmla="*/ 158 h 331"/>
                    <a:gd name="T34" fmla="*/ 209 w 294"/>
                    <a:gd name="T35" fmla="*/ 140 h 331"/>
                    <a:gd name="T36" fmla="*/ 213 w 294"/>
                    <a:gd name="T37" fmla="*/ 129 h 331"/>
                    <a:gd name="T38" fmla="*/ 213 w 294"/>
                    <a:gd name="T39" fmla="*/ 105 h 331"/>
                    <a:gd name="T40" fmla="*/ 195 w 294"/>
                    <a:gd name="T41" fmla="*/ 78 h 331"/>
                    <a:gd name="T42" fmla="*/ 175 w 294"/>
                    <a:gd name="T43" fmla="*/ 65 h 331"/>
                    <a:gd name="T44" fmla="*/ 150 w 294"/>
                    <a:gd name="T45" fmla="*/ 62 h 331"/>
                    <a:gd name="T46" fmla="*/ 111 w 294"/>
                    <a:gd name="T47" fmla="*/ 72 h 331"/>
                    <a:gd name="T48" fmla="*/ 95 w 294"/>
                    <a:gd name="T49" fmla="*/ 88 h 331"/>
                    <a:gd name="T50" fmla="*/ 77 w 294"/>
                    <a:gd name="T51" fmla="*/ 127 h 331"/>
                    <a:gd name="T52" fmla="*/ 71 w 294"/>
                    <a:gd name="T53" fmla="*/ 142 h 331"/>
                    <a:gd name="T54" fmla="*/ 57 w 294"/>
                    <a:gd name="T55" fmla="*/ 156 h 331"/>
                    <a:gd name="T56" fmla="*/ 40 w 294"/>
                    <a:gd name="T57" fmla="*/ 161 h 331"/>
                    <a:gd name="T58" fmla="*/ 24 w 294"/>
                    <a:gd name="T59" fmla="*/ 158 h 331"/>
                    <a:gd name="T60" fmla="*/ 11 w 294"/>
                    <a:gd name="T61" fmla="*/ 150 h 331"/>
                    <a:gd name="T62" fmla="*/ 0 w 294"/>
                    <a:gd name="T63" fmla="*/ 131 h 331"/>
                    <a:gd name="T64" fmla="*/ 0 w 294"/>
                    <a:gd name="T65" fmla="*/ 111 h 331"/>
                    <a:gd name="T66" fmla="*/ 16 w 294"/>
                    <a:gd name="T67" fmla="*/ 68 h 331"/>
                    <a:gd name="T68" fmla="*/ 39 w 294"/>
                    <a:gd name="T69" fmla="*/ 42 h 331"/>
                    <a:gd name="T70" fmla="*/ 68 w 294"/>
                    <a:gd name="T71" fmla="*/ 19 h 331"/>
                    <a:gd name="T72" fmla="*/ 127 w 294"/>
                    <a:gd name="T73" fmla="*/ 1 h 331"/>
                    <a:gd name="T74" fmla="*/ 170 w 294"/>
                    <a:gd name="T75" fmla="*/ 1 h 331"/>
                    <a:gd name="T76" fmla="*/ 225 w 294"/>
                    <a:gd name="T77" fmla="*/ 14 h 331"/>
                    <a:gd name="T78" fmla="*/ 255 w 294"/>
                    <a:gd name="T79" fmla="*/ 33 h 331"/>
                    <a:gd name="T80" fmla="*/ 276 w 294"/>
                    <a:gd name="T81" fmla="*/ 57 h 331"/>
                    <a:gd name="T82" fmla="*/ 293 w 294"/>
                    <a:gd name="T83" fmla="*/ 100 h 331"/>
                    <a:gd name="T84" fmla="*/ 294 w 294"/>
                    <a:gd name="T85" fmla="*/ 127 h 331"/>
                    <a:gd name="T86" fmla="*/ 286 w 294"/>
                    <a:gd name="T87" fmla="*/ 16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4" h="331">
                      <a:moveTo>
                        <a:pt x="286" y="160"/>
                      </a:moveTo>
                      <a:lnTo>
                        <a:pt x="286" y="160"/>
                      </a:lnTo>
                      <a:lnTo>
                        <a:pt x="280" y="168"/>
                      </a:lnTo>
                      <a:lnTo>
                        <a:pt x="275" y="177"/>
                      </a:lnTo>
                      <a:lnTo>
                        <a:pt x="268" y="185"/>
                      </a:lnTo>
                      <a:lnTo>
                        <a:pt x="261" y="192"/>
                      </a:lnTo>
                      <a:lnTo>
                        <a:pt x="261" y="192"/>
                      </a:lnTo>
                      <a:lnTo>
                        <a:pt x="211" y="239"/>
                      </a:lnTo>
                      <a:lnTo>
                        <a:pt x="211" y="239"/>
                      </a:lnTo>
                      <a:lnTo>
                        <a:pt x="196" y="255"/>
                      </a:lnTo>
                      <a:lnTo>
                        <a:pt x="196" y="255"/>
                      </a:lnTo>
                      <a:lnTo>
                        <a:pt x="190" y="263"/>
                      </a:lnTo>
                      <a:lnTo>
                        <a:pt x="186" y="269"/>
                      </a:lnTo>
                      <a:lnTo>
                        <a:pt x="186" y="269"/>
                      </a:lnTo>
                      <a:lnTo>
                        <a:pt x="183" y="280"/>
                      </a:lnTo>
                      <a:lnTo>
                        <a:pt x="183" y="280"/>
                      </a:lnTo>
                      <a:lnTo>
                        <a:pt x="178" y="300"/>
                      </a:lnTo>
                      <a:lnTo>
                        <a:pt x="178" y="300"/>
                      </a:lnTo>
                      <a:lnTo>
                        <a:pt x="176" y="307"/>
                      </a:lnTo>
                      <a:lnTo>
                        <a:pt x="174" y="314"/>
                      </a:lnTo>
                      <a:lnTo>
                        <a:pt x="170" y="319"/>
                      </a:lnTo>
                      <a:lnTo>
                        <a:pt x="167" y="324"/>
                      </a:lnTo>
                      <a:lnTo>
                        <a:pt x="162" y="327"/>
                      </a:lnTo>
                      <a:lnTo>
                        <a:pt x="157" y="330"/>
                      </a:lnTo>
                      <a:lnTo>
                        <a:pt x="150" y="331"/>
                      </a:lnTo>
                      <a:lnTo>
                        <a:pt x="143" y="331"/>
                      </a:lnTo>
                      <a:lnTo>
                        <a:pt x="143" y="331"/>
                      </a:lnTo>
                      <a:lnTo>
                        <a:pt x="136" y="331"/>
                      </a:lnTo>
                      <a:lnTo>
                        <a:pt x="129" y="329"/>
                      </a:lnTo>
                      <a:lnTo>
                        <a:pt x="123" y="326"/>
                      </a:lnTo>
                      <a:lnTo>
                        <a:pt x="117" y="321"/>
                      </a:lnTo>
                      <a:lnTo>
                        <a:pt x="117" y="321"/>
                      </a:lnTo>
                      <a:lnTo>
                        <a:pt x="113" y="316"/>
                      </a:lnTo>
                      <a:lnTo>
                        <a:pt x="109" y="309"/>
                      </a:lnTo>
                      <a:lnTo>
                        <a:pt x="107" y="301"/>
                      </a:lnTo>
                      <a:lnTo>
                        <a:pt x="107" y="293"/>
                      </a:lnTo>
                      <a:lnTo>
                        <a:pt x="107" y="293"/>
                      </a:lnTo>
                      <a:lnTo>
                        <a:pt x="107" y="280"/>
                      </a:lnTo>
                      <a:lnTo>
                        <a:pt x="108" y="269"/>
                      </a:lnTo>
                      <a:lnTo>
                        <a:pt x="111" y="259"/>
                      </a:lnTo>
                      <a:lnTo>
                        <a:pt x="113" y="249"/>
                      </a:lnTo>
                      <a:lnTo>
                        <a:pt x="113" y="249"/>
                      </a:lnTo>
                      <a:lnTo>
                        <a:pt x="118" y="240"/>
                      </a:lnTo>
                      <a:lnTo>
                        <a:pt x="122" y="232"/>
                      </a:lnTo>
                      <a:lnTo>
                        <a:pt x="128" y="224"/>
                      </a:lnTo>
                      <a:lnTo>
                        <a:pt x="133" y="217"/>
                      </a:lnTo>
                      <a:lnTo>
                        <a:pt x="133" y="217"/>
                      </a:lnTo>
                      <a:lnTo>
                        <a:pt x="148" y="202"/>
                      </a:lnTo>
                      <a:lnTo>
                        <a:pt x="168" y="183"/>
                      </a:lnTo>
                      <a:lnTo>
                        <a:pt x="168" y="183"/>
                      </a:lnTo>
                      <a:lnTo>
                        <a:pt x="194" y="158"/>
                      </a:lnTo>
                      <a:lnTo>
                        <a:pt x="194" y="158"/>
                      </a:lnTo>
                      <a:lnTo>
                        <a:pt x="201" y="150"/>
                      </a:lnTo>
                      <a:lnTo>
                        <a:pt x="209" y="140"/>
                      </a:lnTo>
                      <a:lnTo>
                        <a:pt x="209" y="140"/>
                      </a:lnTo>
                      <a:lnTo>
                        <a:pt x="210" y="134"/>
                      </a:lnTo>
                      <a:lnTo>
                        <a:pt x="213" y="129"/>
                      </a:lnTo>
                      <a:lnTo>
                        <a:pt x="214" y="117"/>
                      </a:lnTo>
                      <a:lnTo>
                        <a:pt x="214" y="117"/>
                      </a:lnTo>
                      <a:lnTo>
                        <a:pt x="213" y="105"/>
                      </a:lnTo>
                      <a:lnTo>
                        <a:pt x="209" y="95"/>
                      </a:lnTo>
                      <a:lnTo>
                        <a:pt x="204" y="85"/>
                      </a:lnTo>
                      <a:lnTo>
                        <a:pt x="195" y="78"/>
                      </a:lnTo>
                      <a:lnTo>
                        <a:pt x="195" y="78"/>
                      </a:lnTo>
                      <a:lnTo>
                        <a:pt x="186" y="70"/>
                      </a:lnTo>
                      <a:lnTo>
                        <a:pt x="175" y="65"/>
                      </a:lnTo>
                      <a:lnTo>
                        <a:pt x="163" y="63"/>
                      </a:lnTo>
                      <a:lnTo>
                        <a:pt x="150" y="62"/>
                      </a:lnTo>
                      <a:lnTo>
                        <a:pt x="150" y="62"/>
                      </a:lnTo>
                      <a:lnTo>
                        <a:pt x="134" y="63"/>
                      </a:lnTo>
                      <a:lnTo>
                        <a:pt x="122" y="67"/>
                      </a:lnTo>
                      <a:lnTo>
                        <a:pt x="111" y="72"/>
                      </a:lnTo>
                      <a:lnTo>
                        <a:pt x="102" y="79"/>
                      </a:lnTo>
                      <a:lnTo>
                        <a:pt x="102" y="79"/>
                      </a:lnTo>
                      <a:lnTo>
                        <a:pt x="95" y="88"/>
                      </a:lnTo>
                      <a:lnTo>
                        <a:pt x="88" y="99"/>
                      </a:lnTo>
                      <a:lnTo>
                        <a:pt x="82" y="113"/>
                      </a:lnTo>
                      <a:lnTo>
                        <a:pt x="77" y="127"/>
                      </a:lnTo>
                      <a:lnTo>
                        <a:pt x="77" y="127"/>
                      </a:lnTo>
                      <a:lnTo>
                        <a:pt x="75" y="135"/>
                      </a:lnTo>
                      <a:lnTo>
                        <a:pt x="71" y="142"/>
                      </a:lnTo>
                      <a:lnTo>
                        <a:pt x="67" y="147"/>
                      </a:lnTo>
                      <a:lnTo>
                        <a:pt x="62" y="152"/>
                      </a:lnTo>
                      <a:lnTo>
                        <a:pt x="57" y="156"/>
                      </a:lnTo>
                      <a:lnTo>
                        <a:pt x="52" y="158"/>
                      </a:lnTo>
                      <a:lnTo>
                        <a:pt x="46" y="161"/>
                      </a:lnTo>
                      <a:lnTo>
                        <a:pt x="40" y="161"/>
                      </a:lnTo>
                      <a:lnTo>
                        <a:pt x="40" y="161"/>
                      </a:lnTo>
                      <a:lnTo>
                        <a:pt x="31" y="161"/>
                      </a:lnTo>
                      <a:lnTo>
                        <a:pt x="24" y="158"/>
                      </a:lnTo>
                      <a:lnTo>
                        <a:pt x="18" y="155"/>
                      </a:lnTo>
                      <a:lnTo>
                        <a:pt x="11" y="150"/>
                      </a:lnTo>
                      <a:lnTo>
                        <a:pt x="11" y="150"/>
                      </a:lnTo>
                      <a:lnTo>
                        <a:pt x="6" y="144"/>
                      </a:lnTo>
                      <a:lnTo>
                        <a:pt x="3" y="137"/>
                      </a:lnTo>
                      <a:lnTo>
                        <a:pt x="0" y="131"/>
                      </a:lnTo>
                      <a:lnTo>
                        <a:pt x="0" y="125"/>
                      </a:lnTo>
                      <a:lnTo>
                        <a:pt x="0" y="125"/>
                      </a:lnTo>
                      <a:lnTo>
                        <a:pt x="0" y="111"/>
                      </a:lnTo>
                      <a:lnTo>
                        <a:pt x="4" y="96"/>
                      </a:lnTo>
                      <a:lnTo>
                        <a:pt x="9" y="83"/>
                      </a:lnTo>
                      <a:lnTo>
                        <a:pt x="16" y="68"/>
                      </a:lnTo>
                      <a:lnTo>
                        <a:pt x="16" y="68"/>
                      </a:lnTo>
                      <a:lnTo>
                        <a:pt x="26" y="54"/>
                      </a:lnTo>
                      <a:lnTo>
                        <a:pt x="39" y="42"/>
                      </a:lnTo>
                      <a:lnTo>
                        <a:pt x="52" y="29"/>
                      </a:lnTo>
                      <a:lnTo>
                        <a:pt x="68" y="19"/>
                      </a:lnTo>
                      <a:lnTo>
                        <a:pt x="68" y="19"/>
                      </a:lnTo>
                      <a:lnTo>
                        <a:pt x="87" y="11"/>
                      </a:lnTo>
                      <a:lnTo>
                        <a:pt x="106" y="4"/>
                      </a:lnTo>
                      <a:lnTo>
                        <a:pt x="127" y="1"/>
                      </a:lnTo>
                      <a:lnTo>
                        <a:pt x="149" y="0"/>
                      </a:lnTo>
                      <a:lnTo>
                        <a:pt x="149" y="0"/>
                      </a:lnTo>
                      <a:lnTo>
                        <a:pt x="170" y="1"/>
                      </a:lnTo>
                      <a:lnTo>
                        <a:pt x="189" y="3"/>
                      </a:lnTo>
                      <a:lnTo>
                        <a:pt x="208" y="7"/>
                      </a:lnTo>
                      <a:lnTo>
                        <a:pt x="225" y="14"/>
                      </a:lnTo>
                      <a:lnTo>
                        <a:pt x="225" y="14"/>
                      </a:lnTo>
                      <a:lnTo>
                        <a:pt x="240" y="23"/>
                      </a:lnTo>
                      <a:lnTo>
                        <a:pt x="255" y="33"/>
                      </a:lnTo>
                      <a:lnTo>
                        <a:pt x="266" y="44"/>
                      </a:lnTo>
                      <a:lnTo>
                        <a:pt x="276" y="57"/>
                      </a:lnTo>
                      <a:lnTo>
                        <a:pt x="276" y="57"/>
                      </a:lnTo>
                      <a:lnTo>
                        <a:pt x="285" y="70"/>
                      </a:lnTo>
                      <a:lnTo>
                        <a:pt x="289" y="85"/>
                      </a:lnTo>
                      <a:lnTo>
                        <a:pt x="293" y="100"/>
                      </a:lnTo>
                      <a:lnTo>
                        <a:pt x="294" y="115"/>
                      </a:lnTo>
                      <a:lnTo>
                        <a:pt x="294" y="115"/>
                      </a:lnTo>
                      <a:lnTo>
                        <a:pt x="294" y="127"/>
                      </a:lnTo>
                      <a:lnTo>
                        <a:pt x="292" y="139"/>
                      </a:lnTo>
                      <a:lnTo>
                        <a:pt x="289" y="150"/>
                      </a:lnTo>
                      <a:lnTo>
                        <a:pt x="286" y="160"/>
                      </a:lnTo>
                      <a:lnTo>
                        <a:pt x="286" y="1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cxnSp>
          <p:nvCxnSpPr>
            <p:cNvPr id="205" name="îṣļîḑé-Straight Connector 66">
              <a:extLst>
                <a:ext uri="{FF2B5EF4-FFF2-40B4-BE49-F238E27FC236}">
                  <a16:creationId xmlns:a16="http://schemas.microsoft.com/office/drawing/2014/main" id="{0CCA0D2A-924A-4066-AF58-FF097E84E6DD}"/>
                </a:ext>
              </a:extLst>
            </p:cNvPr>
            <p:cNvCxnSpPr>
              <a:cxnSpLocks/>
            </p:cNvCxnSpPr>
            <p:nvPr/>
          </p:nvCxnSpPr>
          <p:spPr>
            <a:xfrm flipV="1">
              <a:off x="1199456" y="5517232"/>
              <a:ext cx="10330705" cy="134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6" name="îṣļîḑé-Straight Connector 67">
              <a:extLst>
                <a:ext uri="{FF2B5EF4-FFF2-40B4-BE49-F238E27FC236}">
                  <a16:creationId xmlns:a16="http://schemas.microsoft.com/office/drawing/2014/main" id="{DDA37A87-F2BC-4915-8543-D2DA4964D48E}"/>
                </a:ext>
              </a:extLst>
            </p:cNvPr>
            <p:cNvCxnSpPr>
              <a:cxnSpLocks/>
            </p:cNvCxnSpPr>
            <p:nvPr/>
          </p:nvCxnSpPr>
          <p:spPr>
            <a:xfrm>
              <a:off x="4564722" y="5629265"/>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7" name="îṣļîḑé-Straight Connector 68">
              <a:extLst>
                <a:ext uri="{FF2B5EF4-FFF2-40B4-BE49-F238E27FC236}">
                  <a16:creationId xmlns:a16="http://schemas.microsoft.com/office/drawing/2014/main" id="{7A7611BC-90BB-41E5-9A12-B0B395CD7A8C}"/>
                </a:ext>
              </a:extLst>
            </p:cNvPr>
            <p:cNvCxnSpPr>
              <a:cxnSpLocks/>
            </p:cNvCxnSpPr>
            <p:nvPr/>
          </p:nvCxnSpPr>
          <p:spPr>
            <a:xfrm>
              <a:off x="940173" y="5518571"/>
              <a:ext cx="3612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8" name="îṣļîḑé-Straight Connector 69">
              <a:extLst>
                <a:ext uri="{FF2B5EF4-FFF2-40B4-BE49-F238E27FC236}">
                  <a16:creationId xmlns:a16="http://schemas.microsoft.com/office/drawing/2014/main" id="{FAFF2350-C78E-4687-A302-241E5B1DE008}"/>
                </a:ext>
              </a:extLst>
            </p:cNvPr>
            <p:cNvCxnSpPr>
              <a:cxnSpLocks/>
            </p:cNvCxnSpPr>
            <p:nvPr/>
          </p:nvCxnSpPr>
          <p:spPr>
            <a:xfrm>
              <a:off x="3375540" y="5629265"/>
              <a:ext cx="1544690"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9" name="îṣļîḑé-Straight Connector 70">
              <a:extLst>
                <a:ext uri="{FF2B5EF4-FFF2-40B4-BE49-F238E27FC236}">
                  <a16:creationId xmlns:a16="http://schemas.microsoft.com/office/drawing/2014/main" id="{82914C38-FE3D-4718-8594-8863FEF6AAFF}"/>
                </a:ext>
              </a:extLst>
            </p:cNvPr>
            <p:cNvCxnSpPr>
              <a:cxnSpLocks/>
            </p:cNvCxnSpPr>
            <p:nvPr/>
          </p:nvCxnSpPr>
          <p:spPr>
            <a:xfrm>
              <a:off x="1911351" y="5683449"/>
              <a:ext cx="2518712"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0" name="îṣļîḑé-Straight Connector 71">
              <a:extLst>
                <a:ext uri="{FF2B5EF4-FFF2-40B4-BE49-F238E27FC236}">
                  <a16:creationId xmlns:a16="http://schemas.microsoft.com/office/drawing/2014/main" id="{F72EC9DF-A389-4081-81BE-C3747BE1981B}"/>
                </a:ext>
              </a:extLst>
            </p:cNvPr>
            <p:cNvCxnSpPr>
              <a:cxnSpLocks/>
            </p:cNvCxnSpPr>
            <p:nvPr/>
          </p:nvCxnSpPr>
          <p:spPr>
            <a:xfrm>
              <a:off x="1668896" y="5683449"/>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1" name="îṣļîḑé-Straight Connector 72">
              <a:extLst>
                <a:ext uri="{FF2B5EF4-FFF2-40B4-BE49-F238E27FC236}">
                  <a16:creationId xmlns:a16="http://schemas.microsoft.com/office/drawing/2014/main" id="{A90E5CA8-FDDE-403C-A805-00553F373D21}"/>
                </a:ext>
              </a:extLst>
            </p:cNvPr>
            <p:cNvCxnSpPr>
              <a:cxnSpLocks/>
            </p:cNvCxnSpPr>
            <p:nvPr/>
          </p:nvCxnSpPr>
          <p:spPr>
            <a:xfrm>
              <a:off x="1507143" y="5602933"/>
              <a:ext cx="1292499"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2" name="îṣļîḑé-Straight Connector 73">
              <a:extLst>
                <a:ext uri="{FF2B5EF4-FFF2-40B4-BE49-F238E27FC236}">
                  <a16:creationId xmlns:a16="http://schemas.microsoft.com/office/drawing/2014/main" id="{7F36096E-22B6-490C-A225-D25167D64900}"/>
                </a:ext>
              </a:extLst>
            </p:cNvPr>
            <p:cNvCxnSpPr>
              <a:cxnSpLocks/>
            </p:cNvCxnSpPr>
            <p:nvPr/>
          </p:nvCxnSpPr>
          <p:spPr>
            <a:xfrm>
              <a:off x="4016442" y="5692765"/>
              <a:ext cx="255715"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sp>
          <p:nvSpPr>
            <p:cNvPr id="213" name="ïšḻïďê-箭头: 五边形 39">
              <a:extLst>
                <a:ext uri="{FF2B5EF4-FFF2-40B4-BE49-F238E27FC236}">
                  <a16:creationId xmlns:a16="http://schemas.microsoft.com/office/drawing/2014/main" id="{9DB4362B-BF4C-4DB8-A9CB-692924B0DFDD}"/>
                </a:ext>
              </a:extLst>
            </p:cNvPr>
            <p:cNvSpPr/>
            <p:nvPr/>
          </p:nvSpPr>
          <p:spPr bwMode="auto">
            <a:xfrm>
              <a:off x="1939413" y="2502163"/>
              <a:ext cx="6429416" cy="489238"/>
            </a:xfrm>
            <a:prstGeom prst="homePlate">
              <a:avLst/>
            </a:prstGeom>
            <a:solidFill>
              <a:schemeClr val="accent2"/>
            </a:solidFill>
            <a:ln w="19050">
              <a:noFill/>
              <a:round/>
              <a:headEnd/>
              <a:tailEnd/>
            </a:ln>
          </p:spPr>
          <p:txBody>
            <a:bodyPr anchor="ctr"/>
            <a:lstStyle/>
            <a:p>
              <a:pPr algn="ctr"/>
              <a:endParaRPr/>
            </a:p>
          </p:txBody>
        </p:sp>
        <p:sp>
          <p:nvSpPr>
            <p:cNvPr id="214" name="ïšḻïďê-箭头: 五边形 40">
              <a:extLst>
                <a:ext uri="{FF2B5EF4-FFF2-40B4-BE49-F238E27FC236}">
                  <a16:creationId xmlns:a16="http://schemas.microsoft.com/office/drawing/2014/main" id="{B67E724D-BBB2-46BB-A48F-99469424D8C0}"/>
                </a:ext>
              </a:extLst>
            </p:cNvPr>
            <p:cNvSpPr/>
            <p:nvPr/>
          </p:nvSpPr>
          <p:spPr bwMode="auto">
            <a:xfrm>
              <a:off x="1939412" y="3173799"/>
              <a:ext cx="6421986" cy="489238"/>
            </a:xfrm>
            <a:prstGeom prst="homePlate">
              <a:avLst/>
            </a:prstGeom>
            <a:solidFill>
              <a:schemeClr val="accent3"/>
            </a:solidFill>
            <a:ln w="19050">
              <a:noFill/>
              <a:round/>
              <a:headEnd/>
              <a:tailEnd/>
            </a:ln>
          </p:spPr>
          <p:txBody>
            <a:bodyPr anchor="ctr"/>
            <a:lstStyle/>
            <a:p>
              <a:pPr algn="ctr"/>
              <a:endParaRPr/>
            </a:p>
          </p:txBody>
        </p:sp>
        <p:sp>
          <p:nvSpPr>
            <p:cNvPr id="215" name="ïšḻïďê-箭头: 五边形 41">
              <a:extLst>
                <a:ext uri="{FF2B5EF4-FFF2-40B4-BE49-F238E27FC236}">
                  <a16:creationId xmlns:a16="http://schemas.microsoft.com/office/drawing/2014/main" id="{113DD480-18D3-4D4B-ABB4-629BCC4B8231}"/>
                </a:ext>
              </a:extLst>
            </p:cNvPr>
            <p:cNvSpPr/>
            <p:nvPr/>
          </p:nvSpPr>
          <p:spPr bwMode="auto">
            <a:xfrm>
              <a:off x="1939412" y="3845433"/>
              <a:ext cx="6429415" cy="489238"/>
            </a:xfrm>
            <a:prstGeom prst="homePlate">
              <a:avLst/>
            </a:prstGeom>
            <a:solidFill>
              <a:schemeClr val="accent4"/>
            </a:solidFill>
            <a:ln w="19050">
              <a:noFill/>
              <a:round/>
              <a:headEnd/>
              <a:tailEnd/>
            </a:ln>
          </p:spPr>
          <p:txBody>
            <a:bodyPr anchor="ctr"/>
            <a:lstStyle/>
            <a:p>
              <a:pPr algn="ctr"/>
              <a:endParaRPr/>
            </a:p>
          </p:txBody>
        </p:sp>
        <p:sp>
          <p:nvSpPr>
            <p:cNvPr id="216" name="ïšḻïďê-箭头: 五边形 38">
              <a:extLst>
                <a:ext uri="{FF2B5EF4-FFF2-40B4-BE49-F238E27FC236}">
                  <a16:creationId xmlns:a16="http://schemas.microsoft.com/office/drawing/2014/main" id="{8FC3119B-36D7-4D34-A019-F02052A844FC}"/>
                </a:ext>
              </a:extLst>
            </p:cNvPr>
            <p:cNvSpPr/>
            <p:nvPr/>
          </p:nvSpPr>
          <p:spPr bwMode="auto">
            <a:xfrm>
              <a:off x="1939412" y="1830526"/>
              <a:ext cx="6421985" cy="489238"/>
            </a:xfrm>
            <a:prstGeom prst="homePlate">
              <a:avLst/>
            </a:prstGeom>
            <a:solidFill>
              <a:schemeClr val="accent1"/>
            </a:solidFill>
            <a:ln w="19050">
              <a:noFill/>
              <a:round/>
              <a:headEnd/>
              <a:tailEnd/>
            </a:ln>
          </p:spPr>
          <p:txBody>
            <a:bodyPr anchor="ctr"/>
            <a:lstStyle/>
            <a:p>
              <a:pPr algn="ctr"/>
              <a:endParaRPr/>
            </a:p>
          </p:txBody>
        </p:sp>
        <p:sp>
          <p:nvSpPr>
            <p:cNvPr id="217" name="TextBox 205">
              <a:extLst>
                <a:ext uri="{FF2B5EF4-FFF2-40B4-BE49-F238E27FC236}">
                  <a16:creationId xmlns:a16="http://schemas.microsoft.com/office/drawing/2014/main" id="{95D03816-E8F9-43B0-9495-3A3DC878214C}"/>
                </a:ext>
              </a:extLst>
            </p:cNvPr>
            <p:cNvSpPr txBox="1"/>
            <p:nvPr/>
          </p:nvSpPr>
          <p:spPr>
            <a:xfrm>
              <a:off x="3172421" y="1901719"/>
              <a:ext cx="7200800"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发展历史</a:t>
              </a:r>
            </a:p>
          </p:txBody>
        </p:sp>
        <p:sp>
          <p:nvSpPr>
            <p:cNvPr id="218" name="TextBox 206">
              <a:extLst>
                <a:ext uri="{FF2B5EF4-FFF2-40B4-BE49-F238E27FC236}">
                  <a16:creationId xmlns:a16="http://schemas.microsoft.com/office/drawing/2014/main" id="{A280F4DD-6DF5-4037-A99F-D0BEF6BCEAFB}"/>
                </a:ext>
              </a:extLst>
            </p:cNvPr>
            <p:cNvSpPr txBox="1"/>
            <p:nvPr/>
          </p:nvSpPr>
          <p:spPr>
            <a:xfrm>
              <a:off x="3172420" y="2555002"/>
              <a:ext cx="288454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方案</a:t>
              </a:r>
            </a:p>
          </p:txBody>
        </p:sp>
        <p:sp>
          <p:nvSpPr>
            <p:cNvPr id="219" name="TextBox 207">
              <a:extLst>
                <a:ext uri="{FF2B5EF4-FFF2-40B4-BE49-F238E27FC236}">
                  <a16:creationId xmlns:a16="http://schemas.microsoft.com/office/drawing/2014/main" id="{1A7E045B-2CD4-4ABA-9825-28FF97688059}"/>
                </a:ext>
              </a:extLst>
            </p:cNvPr>
            <p:cNvSpPr txBox="1"/>
            <p:nvPr/>
          </p:nvSpPr>
          <p:spPr>
            <a:xfrm>
              <a:off x="3172421" y="3233752"/>
              <a:ext cx="5194896"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结果</a:t>
              </a:r>
            </a:p>
          </p:txBody>
        </p:sp>
        <p:sp>
          <p:nvSpPr>
            <p:cNvPr id="220" name="TextBox 208">
              <a:extLst>
                <a:ext uri="{FF2B5EF4-FFF2-40B4-BE49-F238E27FC236}">
                  <a16:creationId xmlns:a16="http://schemas.microsoft.com/office/drawing/2014/main" id="{8EAED598-B4BB-4EF9-812A-367835C50471}"/>
                </a:ext>
              </a:extLst>
            </p:cNvPr>
            <p:cNvSpPr txBox="1"/>
            <p:nvPr/>
          </p:nvSpPr>
          <p:spPr>
            <a:xfrm>
              <a:off x="3184411" y="3894748"/>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相关讨论</a:t>
              </a:r>
            </a:p>
          </p:txBody>
        </p:sp>
        <p:sp>
          <p:nvSpPr>
            <p:cNvPr id="27" name="ïšḻïďê-箭头: 五边形 41">
              <a:extLst>
                <a:ext uri="{FF2B5EF4-FFF2-40B4-BE49-F238E27FC236}">
                  <a16:creationId xmlns:a16="http://schemas.microsoft.com/office/drawing/2014/main" id="{90EA744C-215B-4594-B86F-26FD716D7C1B}"/>
                </a:ext>
              </a:extLst>
            </p:cNvPr>
            <p:cNvSpPr/>
            <p:nvPr/>
          </p:nvSpPr>
          <p:spPr bwMode="auto">
            <a:xfrm>
              <a:off x="1947605" y="4478000"/>
              <a:ext cx="8425615" cy="489238"/>
            </a:xfrm>
            <a:prstGeom prst="homePlate">
              <a:avLst/>
            </a:prstGeom>
            <a:solidFill>
              <a:schemeClr val="accent4"/>
            </a:solidFill>
            <a:ln w="19050">
              <a:noFill/>
              <a:round/>
              <a:headEnd/>
              <a:tailEnd/>
            </a:ln>
          </p:spPr>
          <p:txBody>
            <a:bodyPr anchor="ctr"/>
            <a:lstStyle/>
            <a:p>
              <a:pPr algn="ctr"/>
              <a:endParaRPr/>
            </a:p>
          </p:txBody>
        </p:sp>
        <p:sp>
          <p:nvSpPr>
            <p:cNvPr id="28" name="TextBox 208">
              <a:extLst>
                <a:ext uri="{FF2B5EF4-FFF2-40B4-BE49-F238E27FC236}">
                  <a16:creationId xmlns:a16="http://schemas.microsoft.com/office/drawing/2014/main" id="{904943B8-072D-4CA7-89CF-808AA6B328F0}"/>
                </a:ext>
              </a:extLst>
            </p:cNvPr>
            <p:cNvSpPr txBox="1"/>
            <p:nvPr/>
          </p:nvSpPr>
          <p:spPr>
            <a:xfrm>
              <a:off x="3178414" y="4527905"/>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团队工作</a:t>
              </a:r>
            </a:p>
          </p:txBody>
        </p:sp>
      </p:grpSp>
      <p:sp>
        <p:nvSpPr>
          <p:cNvPr id="2" name="灯片编号占位符 1">
            <a:extLst>
              <a:ext uri="{FF2B5EF4-FFF2-40B4-BE49-F238E27FC236}">
                <a16:creationId xmlns:a16="http://schemas.microsoft.com/office/drawing/2014/main" id="{963AC3F5-4291-484C-AE08-FE082627FCF2}"/>
              </a:ext>
            </a:extLst>
          </p:cNvPr>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44</a:t>
            </a:fld>
            <a:endParaRPr lang="zh-CN" altLang="en-US">
              <a:solidFill>
                <a:prstClr val="black">
                  <a:tint val="75000"/>
                </a:prstClr>
              </a:solidFill>
            </a:endParaRPr>
          </a:p>
        </p:txBody>
      </p:sp>
    </p:spTree>
    <p:custDataLst>
      <p:tags r:id="rId1"/>
    </p:custDataLst>
    <p:extLst>
      <p:ext uri="{BB962C8B-B14F-4D97-AF65-F5344CB8AC3E}">
        <p14:creationId xmlns:p14="http://schemas.microsoft.com/office/powerpoint/2010/main" val="290225236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组合 27">
            <a:extLst>
              <a:ext uri="{FF2B5EF4-FFF2-40B4-BE49-F238E27FC236}">
                <a16:creationId xmlns:a16="http://schemas.microsoft.com/office/drawing/2014/main" id="{4C662F8D-A962-4067-B0F0-734ACDDAC0CE}"/>
              </a:ext>
            </a:extLst>
          </p:cNvPr>
          <p:cNvGrpSpPr/>
          <p:nvPr/>
        </p:nvGrpSpPr>
        <p:grpSpPr>
          <a:xfrm>
            <a:off x="1328910" y="1412776"/>
            <a:ext cx="9534180" cy="4675900"/>
            <a:chOff x="1343471" y="1633420"/>
            <a:chExt cx="9534180" cy="4675900"/>
          </a:xfrm>
        </p:grpSpPr>
        <p:sp>
          <p:nvSpPr>
            <p:cNvPr id="29" name="圆角矩形 38">
              <a:extLst>
                <a:ext uri="{FF2B5EF4-FFF2-40B4-BE49-F238E27FC236}">
                  <a16:creationId xmlns:a16="http://schemas.microsoft.com/office/drawing/2014/main" id="{17DB2084-E947-42D1-A855-A957DC2D4371}"/>
                </a:ext>
              </a:extLst>
            </p:cNvPr>
            <p:cNvSpPr/>
            <p:nvPr/>
          </p:nvSpPr>
          <p:spPr>
            <a:xfrm>
              <a:off x="1908388" y="1636716"/>
              <a:ext cx="2690745" cy="1253285"/>
            </a:xfrm>
            <a:prstGeom prst="roundRect">
              <a:avLst/>
            </a:prstGeom>
            <a:solidFill>
              <a:srgbClr val="4578AB"/>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sym typeface="Times New Roman" panose="02020603050405020304" pitchFamily="18" charset="0"/>
              </a:endParaRPr>
            </a:p>
          </p:txBody>
        </p:sp>
        <p:sp>
          <p:nvSpPr>
            <p:cNvPr id="30" name="圆角矩形 39">
              <a:extLst>
                <a:ext uri="{FF2B5EF4-FFF2-40B4-BE49-F238E27FC236}">
                  <a16:creationId xmlns:a16="http://schemas.microsoft.com/office/drawing/2014/main" id="{EABF9E80-EF7F-4A1E-BBA4-8CF42E544032}"/>
                </a:ext>
              </a:extLst>
            </p:cNvPr>
            <p:cNvSpPr/>
            <p:nvPr/>
          </p:nvSpPr>
          <p:spPr>
            <a:xfrm>
              <a:off x="2048464" y="1760279"/>
              <a:ext cx="2407343" cy="1040360"/>
            </a:xfrm>
            <a:prstGeom prst="roundRect">
              <a:avLst>
                <a:gd name="adj" fmla="val 2256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b="1" dirty="0">
                <a:solidFill>
                  <a:prstClr val="black"/>
                </a:solidFill>
                <a:latin typeface="Times New Roman" panose="02020603050405020304" pitchFamily="18" charset="0"/>
                <a:ea typeface="微软雅黑" pitchFamily="34" charset="-122"/>
                <a:sym typeface="Times New Roman" panose="02020603050405020304" pitchFamily="18" charset="0"/>
              </a:endParaRPr>
            </a:p>
          </p:txBody>
        </p:sp>
        <p:grpSp>
          <p:nvGrpSpPr>
            <p:cNvPr id="31" name="组合 33">
              <a:extLst>
                <a:ext uri="{FF2B5EF4-FFF2-40B4-BE49-F238E27FC236}">
                  <a16:creationId xmlns:a16="http://schemas.microsoft.com/office/drawing/2014/main" id="{B1E1D19C-9AAE-4ED1-9524-C4E2A9F325FD}"/>
                </a:ext>
              </a:extLst>
            </p:cNvPr>
            <p:cNvGrpSpPr/>
            <p:nvPr/>
          </p:nvGrpSpPr>
          <p:grpSpPr>
            <a:xfrm>
              <a:off x="4585823" y="2890001"/>
              <a:ext cx="3053260" cy="2224685"/>
              <a:chOff x="3336357" y="3492500"/>
              <a:chExt cx="2536341" cy="1827390"/>
            </a:xfrm>
            <a:effectLst>
              <a:outerShdw blurRad="50800" dist="38100" dir="2700000" algn="tl" rotWithShape="0">
                <a:prstClr val="black">
                  <a:alpha val="40000"/>
                </a:prstClr>
              </a:outerShdw>
            </a:effectLst>
          </p:grpSpPr>
          <p:sp>
            <p:nvSpPr>
              <p:cNvPr id="48" name="椭圆 47">
                <a:extLst>
                  <a:ext uri="{FF2B5EF4-FFF2-40B4-BE49-F238E27FC236}">
                    <a16:creationId xmlns:a16="http://schemas.microsoft.com/office/drawing/2014/main" id="{CEF72A3F-C6F9-4B3B-A6B2-FE06C116968F}"/>
                  </a:ext>
                </a:extLst>
              </p:cNvPr>
              <p:cNvSpPr/>
              <p:nvPr/>
            </p:nvSpPr>
            <p:spPr>
              <a:xfrm>
                <a:off x="3759200" y="3492500"/>
                <a:ext cx="1722538" cy="1701800"/>
              </a:xfrm>
              <a:prstGeom prst="ellipse">
                <a:avLst/>
              </a:prstGeom>
              <a:noFill/>
              <a:ln w="177800">
                <a:solidFill>
                  <a:srgbClr val="4276AA"/>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3600" b="1" dirty="0">
                    <a:solidFill>
                      <a:prstClr val="black">
                        <a:lumMod val="65000"/>
                        <a:lumOff val="35000"/>
                      </a:prstClr>
                    </a:solidFill>
                    <a:latin typeface="Times New Roman" panose="02020603050405020304" pitchFamily="18" charset="0"/>
                    <a:ea typeface="微软雅黑" pitchFamily="34" charset="-122"/>
                    <a:sym typeface="Times New Roman" panose="02020603050405020304" pitchFamily="18" charset="0"/>
                  </a:rPr>
                  <a:t>团队工作</a:t>
                </a:r>
                <a:endParaRPr lang="en-US" altLang="zh-CN" sz="3600" b="1" dirty="0">
                  <a:solidFill>
                    <a:prstClr val="black">
                      <a:lumMod val="65000"/>
                      <a:lumOff val="35000"/>
                    </a:prstClr>
                  </a:solidFill>
                  <a:latin typeface="Times New Roman" panose="02020603050405020304" pitchFamily="18" charset="0"/>
                  <a:ea typeface="微软雅黑" pitchFamily="34" charset="-122"/>
                  <a:sym typeface="Times New Roman" panose="02020603050405020304" pitchFamily="18" charset="0"/>
                </a:endParaRPr>
              </a:p>
            </p:txBody>
          </p:sp>
          <p:sp>
            <p:nvSpPr>
              <p:cNvPr id="49" name="右箭头 27">
                <a:extLst>
                  <a:ext uri="{FF2B5EF4-FFF2-40B4-BE49-F238E27FC236}">
                    <a16:creationId xmlns:a16="http://schemas.microsoft.com/office/drawing/2014/main" id="{230B4B43-E194-4D39-83C6-EAE426BBDFA2}"/>
                  </a:ext>
                </a:extLst>
              </p:cNvPr>
              <p:cNvSpPr/>
              <p:nvPr/>
            </p:nvSpPr>
            <p:spPr>
              <a:xfrm rot="19192197">
                <a:off x="5279681" y="3558940"/>
                <a:ext cx="593017" cy="419665"/>
              </a:xfrm>
              <a:prstGeom prst="rightArrow">
                <a:avLst>
                  <a:gd name="adj1" fmla="val 57372"/>
                  <a:gd name="adj2" fmla="val 50000"/>
                </a:avLst>
              </a:prstGeom>
              <a:solidFill>
                <a:srgbClr val="4276A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9300"/>
                  </a:solidFill>
                  <a:latin typeface="Times New Roman" panose="02020603050405020304" pitchFamily="18" charset="0"/>
                  <a:sym typeface="Times New Roman" panose="02020603050405020304" pitchFamily="18" charset="0"/>
                </a:endParaRPr>
              </a:p>
            </p:txBody>
          </p:sp>
          <p:sp>
            <p:nvSpPr>
              <p:cNvPr id="50" name="右箭头 28">
                <a:extLst>
                  <a:ext uri="{FF2B5EF4-FFF2-40B4-BE49-F238E27FC236}">
                    <a16:creationId xmlns:a16="http://schemas.microsoft.com/office/drawing/2014/main" id="{9A96FAA5-FC69-4952-9325-D6C966ABFB47}"/>
                  </a:ext>
                </a:extLst>
              </p:cNvPr>
              <p:cNvSpPr/>
              <p:nvPr/>
            </p:nvSpPr>
            <p:spPr>
              <a:xfrm rot="8776370">
                <a:off x="3399857" y="4767719"/>
                <a:ext cx="593017" cy="419665"/>
              </a:xfrm>
              <a:prstGeom prst="rightArrow">
                <a:avLst>
                  <a:gd name="adj1" fmla="val 57372"/>
                  <a:gd name="adj2" fmla="val 50000"/>
                </a:avLst>
              </a:prstGeom>
              <a:solidFill>
                <a:srgbClr val="4276A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srgbClr val="FF9300"/>
                  </a:solidFill>
                  <a:latin typeface="Times New Roman" panose="02020603050405020304" pitchFamily="18" charset="0"/>
                  <a:sym typeface="Times New Roman" panose="02020603050405020304" pitchFamily="18" charset="0"/>
                </a:endParaRPr>
              </a:p>
            </p:txBody>
          </p:sp>
          <p:sp>
            <p:nvSpPr>
              <p:cNvPr id="51" name="右箭头 29">
                <a:extLst>
                  <a:ext uri="{FF2B5EF4-FFF2-40B4-BE49-F238E27FC236}">
                    <a16:creationId xmlns:a16="http://schemas.microsoft.com/office/drawing/2014/main" id="{8D52C5D6-9A4F-4671-8139-0DEEDCB6F145}"/>
                  </a:ext>
                </a:extLst>
              </p:cNvPr>
              <p:cNvSpPr/>
              <p:nvPr/>
            </p:nvSpPr>
            <p:spPr>
              <a:xfrm rot="13300837">
                <a:off x="3336357" y="3561219"/>
                <a:ext cx="593017" cy="419665"/>
              </a:xfrm>
              <a:prstGeom prst="rightArrow">
                <a:avLst>
                  <a:gd name="adj1" fmla="val 57372"/>
                  <a:gd name="adj2" fmla="val 50000"/>
                </a:avLst>
              </a:prstGeom>
              <a:solidFill>
                <a:srgbClr val="4276A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srgbClr val="FF9300"/>
                  </a:solidFill>
                  <a:latin typeface="Times New Roman" panose="02020603050405020304" pitchFamily="18" charset="0"/>
                  <a:sym typeface="Times New Roman" panose="02020603050405020304" pitchFamily="18" charset="0"/>
                </a:endParaRPr>
              </a:p>
            </p:txBody>
          </p:sp>
          <p:sp>
            <p:nvSpPr>
              <p:cNvPr id="52" name="右箭头 30">
                <a:extLst>
                  <a:ext uri="{FF2B5EF4-FFF2-40B4-BE49-F238E27FC236}">
                    <a16:creationId xmlns:a16="http://schemas.microsoft.com/office/drawing/2014/main" id="{F9AD5B9D-C7AF-4015-B1C1-271EAA1B476D}"/>
                  </a:ext>
                </a:extLst>
              </p:cNvPr>
              <p:cNvSpPr/>
              <p:nvPr/>
            </p:nvSpPr>
            <p:spPr>
              <a:xfrm rot="2818619">
                <a:off x="5193963" y="4813549"/>
                <a:ext cx="593017" cy="419665"/>
              </a:xfrm>
              <a:prstGeom prst="rightArrow">
                <a:avLst>
                  <a:gd name="adj1" fmla="val 57372"/>
                  <a:gd name="adj2" fmla="val 50000"/>
                </a:avLst>
              </a:prstGeom>
              <a:solidFill>
                <a:srgbClr val="4276A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srgbClr val="FF9300"/>
                  </a:solidFill>
                  <a:latin typeface="Times New Roman" panose="02020603050405020304" pitchFamily="18" charset="0"/>
                  <a:sym typeface="Times New Roman" panose="02020603050405020304" pitchFamily="18" charset="0"/>
                </a:endParaRPr>
              </a:p>
            </p:txBody>
          </p:sp>
        </p:grpSp>
        <p:grpSp>
          <p:nvGrpSpPr>
            <p:cNvPr id="32" name="组合 41">
              <a:extLst>
                <a:ext uri="{FF2B5EF4-FFF2-40B4-BE49-F238E27FC236}">
                  <a16:creationId xmlns:a16="http://schemas.microsoft.com/office/drawing/2014/main" id="{B74128D6-AB56-4E48-BC5A-368C6FF4D255}"/>
                </a:ext>
              </a:extLst>
            </p:cNvPr>
            <p:cNvGrpSpPr/>
            <p:nvPr/>
          </p:nvGrpSpPr>
          <p:grpSpPr>
            <a:xfrm>
              <a:off x="7739723" y="4906225"/>
              <a:ext cx="2690745" cy="1253285"/>
              <a:chOff x="1003300" y="2717800"/>
              <a:chExt cx="2235200" cy="1143000"/>
            </a:xfrm>
            <a:effectLst>
              <a:outerShdw blurRad="50800" dist="38100" dir="2700000" algn="tl" rotWithShape="0">
                <a:prstClr val="black">
                  <a:alpha val="40000"/>
                </a:prstClr>
              </a:outerShdw>
            </a:effectLst>
          </p:grpSpPr>
          <p:sp>
            <p:nvSpPr>
              <p:cNvPr id="45" name="圆角矩形 38">
                <a:extLst>
                  <a:ext uri="{FF2B5EF4-FFF2-40B4-BE49-F238E27FC236}">
                    <a16:creationId xmlns:a16="http://schemas.microsoft.com/office/drawing/2014/main" id="{5575AE2E-D2CC-4710-9159-9F5A60FCBDC4}"/>
                  </a:ext>
                </a:extLst>
              </p:cNvPr>
              <p:cNvSpPr/>
              <p:nvPr/>
            </p:nvSpPr>
            <p:spPr>
              <a:xfrm>
                <a:off x="1003300" y="2717800"/>
                <a:ext cx="2235200" cy="1143000"/>
              </a:xfrm>
              <a:prstGeom prst="roundRect">
                <a:avLst/>
              </a:prstGeom>
              <a:solidFill>
                <a:srgbClr val="77849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778495"/>
                  </a:solidFill>
                  <a:latin typeface="Times New Roman" panose="02020603050405020304" pitchFamily="18" charset="0"/>
                  <a:sym typeface="Times New Roman" panose="02020603050405020304" pitchFamily="18" charset="0"/>
                </a:endParaRPr>
              </a:p>
            </p:txBody>
          </p:sp>
          <p:sp>
            <p:nvSpPr>
              <p:cNvPr id="46" name="圆角矩形 39">
                <a:extLst>
                  <a:ext uri="{FF2B5EF4-FFF2-40B4-BE49-F238E27FC236}">
                    <a16:creationId xmlns:a16="http://schemas.microsoft.com/office/drawing/2014/main" id="{2320C2D5-00B1-4907-B96E-67234E38C2AB}"/>
                  </a:ext>
                </a:extLst>
              </p:cNvPr>
              <p:cNvSpPr/>
              <p:nvPr/>
            </p:nvSpPr>
            <p:spPr>
              <a:xfrm>
                <a:off x="1119661" y="2830490"/>
                <a:ext cx="1999778" cy="948812"/>
              </a:xfrm>
              <a:prstGeom prst="roundRect">
                <a:avLst>
                  <a:gd name="adj" fmla="val 2256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b="1" dirty="0">
                  <a:solidFill>
                    <a:prstClr val="black"/>
                  </a:solidFill>
                  <a:latin typeface="Times New Roman" panose="02020603050405020304" pitchFamily="18" charset="0"/>
                  <a:ea typeface="微软雅黑" pitchFamily="34" charset="-122"/>
                  <a:sym typeface="Times New Roman" panose="02020603050405020304" pitchFamily="18" charset="0"/>
                </a:endParaRPr>
              </a:p>
            </p:txBody>
          </p:sp>
          <p:sp>
            <p:nvSpPr>
              <p:cNvPr id="47" name="TextBox 42">
                <a:extLst>
                  <a:ext uri="{FF2B5EF4-FFF2-40B4-BE49-F238E27FC236}">
                    <a16:creationId xmlns:a16="http://schemas.microsoft.com/office/drawing/2014/main" id="{4FF97627-E4A9-48E8-96B0-3DFAE8EB2A58}"/>
                  </a:ext>
                </a:extLst>
              </p:cNvPr>
              <p:cNvSpPr txBox="1"/>
              <p:nvPr/>
            </p:nvSpPr>
            <p:spPr>
              <a:xfrm>
                <a:off x="1293201" y="3094375"/>
                <a:ext cx="1701800" cy="421040"/>
              </a:xfrm>
              <a:prstGeom prst="rect">
                <a:avLst/>
              </a:prstGeom>
              <a:noFill/>
            </p:spPr>
            <p:txBody>
              <a:bodyPr>
                <a:spAutoFit/>
              </a:bodyPr>
              <a:lstStyle/>
              <a:p>
                <a:pPr algn="ctr">
                  <a:defRPr/>
                </a:pPr>
                <a:r>
                  <a:rPr lang="zh-CN" altLang="en-US" sz="2400" b="1" dirty="0">
                    <a:solidFill>
                      <a:srgbClr val="5268A5"/>
                    </a:solidFill>
                    <a:latin typeface="微软雅黑" panose="020B0503020204020204" pitchFamily="34" charset="-122"/>
                    <a:ea typeface="微软雅黑" panose="020B0503020204020204" pitchFamily="34" charset="-122"/>
                  </a:rPr>
                  <a:t>航天</a:t>
                </a:r>
                <a:endParaRPr lang="en-US" altLang="zh-CN" sz="1600" b="1" dirty="0">
                  <a:solidFill>
                    <a:srgbClr val="5268A5"/>
                  </a:solidFill>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33" name="空心弧 32">
              <a:extLst>
                <a:ext uri="{FF2B5EF4-FFF2-40B4-BE49-F238E27FC236}">
                  <a16:creationId xmlns:a16="http://schemas.microsoft.com/office/drawing/2014/main" id="{9FBE7EFF-62A7-48C1-836A-2AA3AE3038FF}"/>
                </a:ext>
              </a:extLst>
            </p:cNvPr>
            <p:cNvSpPr/>
            <p:nvPr/>
          </p:nvSpPr>
          <p:spPr>
            <a:xfrm>
              <a:off x="4955338" y="1711569"/>
              <a:ext cx="2235917" cy="608781"/>
            </a:xfrm>
            <a:prstGeom prst="blockArc">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black"/>
                </a:solidFill>
                <a:latin typeface="Times New Roman" panose="02020603050405020304" pitchFamily="18" charset="0"/>
                <a:sym typeface="Times New Roman" panose="02020603050405020304" pitchFamily="18" charset="0"/>
              </a:endParaRPr>
            </a:p>
          </p:txBody>
        </p:sp>
        <p:sp>
          <p:nvSpPr>
            <p:cNvPr id="34" name="空心弧 33">
              <a:extLst>
                <a:ext uri="{FF2B5EF4-FFF2-40B4-BE49-F238E27FC236}">
                  <a16:creationId xmlns:a16="http://schemas.microsoft.com/office/drawing/2014/main" id="{2753F600-1AD1-43F8-8E29-556DD6FF4E10}"/>
                </a:ext>
              </a:extLst>
            </p:cNvPr>
            <p:cNvSpPr/>
            <p:nvPr/>
          </p:nvSpPr>
          <p:spPr>
            <a:xfrm flipV="1">
              <a:off x="4955338" y="5712135"/>
              <a:ext cx="2235917" cy="597185"/>
            </a:xfrm>
            <a:prstGeom prst="blockArc">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black"/>
                </a:solidFill>
                <a:latin typeface="Times New Roman" panose="02020603050405020304" pitchFamily="18" charset="0"/>
                <a:sym typeface="Times New Roman" panose="02020603050405020304" pitchFamily="18" charset="0"/>
              </a:endParaRPr>
            </a:p>
          </p:txBody>
        </p:sp>
        <p:sp>
          <p:nvSpPr>
            <p:cNvPr id="35" name="空心弧 34">
              <a:extLst>
                <a:ext uri="{FF2B5EF4-FFF2-40B4-BE49-F238E27FC236}">
                  <a16:creationId xmlns:a16="http://schemas.microsoft.com/office/drawing/2014/main" id="{2AF94FBE-9D5A-4C5F-86C3-197E103A594A}"/>
                </a:ext>
              </a:extLst>
            </p:cNvPr>
            <p:cNvSpPr/>
            <p:nvPr/>
          </p:nvSpPr>
          <p:spPr>
            <a:xfrm rot="16200000" flipV="1">
              <a:off x="9712708" y="3677502"/>
              <a:ext cx="1739376" cy="590511"/>
            </a:xfrm>
            <a:prstGeom prst="blockArc">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black"/>
                </a:solidFill>
                <a:latin typeface="Times New Roman" panose="02020603050405020304" pitchFamily="18" charset="0"/>
                <a:sym typeface="Times New Roman" panose="02020603050405020304" pitchFamily="18" charset="0"/>
              </a:endParaRPr>
            </a:p>
          </p:txBody>
        </p:sp>
        <p:sp>
          <p:nvSpPr>
            <p:cNvPr id="36" name="空心弧 35">
              <a:extLst>
                <a:ext uri="{FF2B5EF4-FFF2-40B4-BE49-F238E27FC236}">
                  <a16:creationId xmlns:a16="http://schemas.microsoft.com/office/drawing/2014/main" id="{944BDCDF-2008-4055-8857-010A04FC089A}"/>
                </a:ext>
              </a:extLst>
            </p:cNvPr>
            <p:cNvSpPr/>
            <p:nvPr/>
          </p:nvSpPr>
          <p:spPr>
            <a:xfrm rot="16200000">
              <a:off x="774772" y="3671770"/>
              <a:ext cx="1739376" cy="601977"/>
            </a:xfrm>
            <a:prstGeom prst="blockArc">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a:solidFill>
                  <a:prstClr val="black"/>
                </a:solidFill>
                <a:latin typeface="Times New Roman" panose="02020603050405020304" pitchFamily="18" charset="0"/>
                <a:sym typeface="Times New Roman" panose="02020603050405020304" pitchFamily="18" charset="0"/>
              </a:endParaRPr>
            </a:p>
          </p:txBody>
        </p:sp>
        <p:sp>
          <p:nvSpPr>
            <p:cNvPr id="37" name="圆角矩形 38">
              <a:extLst>
                <a:ext uri="{FF2B5EF4-FFF2-40B4-BE49-F238E27FC236}">
                  <a16:creationId xmlns:a16="http://schemas.microsoft.com/office/drawing/2014/main" id="{4FCEE1D3-903D-42D5-8B81-16DDD22D24EB}"/>
                </a:ext>
              </a:extLst>
            </p:cNvPr>
            <p:cNvSpPr/>
            <p:nvPr/>
          </p:nvSpPr>
          <p:spPr>
            <a:xfrm>
              <a:off x="7702301" y="1633420"/>
              <a:ext cx="2690745" cy="1253284"/>
            </a:xfrm>
            <a:prstGeom prst="roundRect">
              <a:avLst/>
            </a:prstGeom>
            <a:solidFill>
              <a:srgbClr val="178AA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sym typeface="Times New Roman" panose="02020603050405020304" pitchFamily="18" charset="0"/>
              </a:endParaRPr>
            </a:p>
          </p:txBody>
        </p:sp>
        <p:sp>
          <p:nvSpPr>
            <p:cNvPr id="38" name="圆角矩形 39">
              <a:extLst>
                <a:ext uri="{FF2B5EF4-FFF2-40B4-BE49-F238E27FC236}">
                  <a16:creationId xmlns:a16="http://schemas.microsoft.com/office/drawing/2014/main" id="{BA2CB744-1DC3-42FC-8CC5-6D1FE0B5F0F5}"/>
                </a:ext>
              </a:extLst>
            </p:cNvPr>
            <p:cNvSpPr/>
            <p:nvPr/>
          </p:nvSpPr>
          <p:spPr>
            <a:xfrm>
              <a:off x="7842377" y="1756983"/>
              <a:ext cx="2407343" cy="1040359"/>
            </a:xfrm>
            <a:prstGeom prst="roundRect">
              <a:avLst>
                <a:gd name="adj" fmla="val 2256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b="1" dirty="0">
                <a:solidFill>
                  <a:prstClr val="black"/>
                </a:solidFill>
                <a:latin typeface="Times New Roman" panose="02020603050405020304" pitchFamily="18" charset="0"/>
                <a:ea typeface="微软雅黑" pitchFamily="34" charset="-122"/>
                <a:sym typeface="Times New Roman" panose="02020603050405020304" pitchFamily="18" charset="0"/>
              </a:endParaRPr>
            </a:p>
          </p:txBody>
        </p:sp>
        <p:sp>
          <p:nvSpPr>
            <p:cNvPr id="39" name="TextBox 42">
              <a:extLst>
                <a:ext uri="{FF2B5EF4-FFF2-40B4-BE49-F238E27FC236}">
                  <a16:creationId xmlns:a16="http://schemas.microsoft.com/office/drawing/2014/main" id="{C3196670-F83E-4244-8D20-D3C3C0014C18}"/>
                </a:ext>
              </a:extLst>
            </p:cNvPr>
            <p:cNvSpPr txBox="1"/>
            <p:nvPr/>
          </p:nvSpPr>
          <p:spPr>
            <a:xfrm>
              <a:off x="2177236" y="1864960"/>
              <a:ext cx="2246140" cy="830997"/>
            </a:xfrm>
            <a:prstGeom prst="rect">
              <a:avLst/>
            </a:prstGeom>
            <a:noFill/>
          </p:spPr>
          <p:txBody>
            <a:bodyPr wrap="square">
              <a:spAutoFit/>
            </a:bodyPr>
            <a:lstStyle/>
            <a:p>
              <a:pPr algn="ctr"/>
              <a:r>
                <a:rPr lang="zh-CN" altLang="en-US" sz="2400" b="1" dirty="0">
                  <a:solidFill>
                    <a:srgbClr val="5268A5"/>
                  </a:solidFill>
                  <a:latin typeface="微软雅黑" panose="020B0503020204020204" pitchFamily="34" charset="-122"/>
                  <a:ea typeface="微软雅黑" panose="020B0503020204020204" pitchFamily="34" charset="-122"/>
                </a:rPr>
                <a:t>自治计算与</a:t>
              </a:r>
              <a:endParaRPr lang="en-US" altLang="zh-CN" sz="2400" b="1" dirty="0">
                <a:solidFill>
                  <a:srgbClr val="5268A5"/>
                </a:solidFill>
                <a:latin typeface="微软雅黑" panose="020B0503020204020204" pitchFamily="34" charset="-122"/>
                <a:ea typeface="微软雅黑" panose="020B0503020204020204" pitchFamily="34" charset="-122"/>
              </a:endParaRPr>
            </a:p>
            <a:p>
              <a:pPr algn="ctr"/>
              <a:r>
                <a:rPr lang="zh-CN" altLang="en-US" sz="2400" b="1" dirty="0">
                  <a:solidFill>
                    <a:srgbClr val="5268A5"/>
                  </a:solidFill>
                  <a:latin typeface="微软雅黑" panose="020B0503020204020204" pitchFamily="34" charset="-122"/>
                  <a:ea typeface="微软雅黑" panose="020B0503020204020204" pitchFamily="34" charset="-122"/>
                </a:rPr>
                <a:t>自适应</a:t>
              </a:r>
              <a:endParaRPr lang="en-US" altLang="zh-CN" sz="2400" b="1" dirty="0">
                <a:solidFill>
                  <a:srgbClr val="5268A5"/>
                </a:solidFill>
                <a:latin typeface="微软雅黑" panose="020B0503020204020204" pitchFamily="34" charset="-122"/>
                <a:ea typeface="微软雅黑" panose="020B0503020204020204" pitchFamily="34" charset="-122"/>
              </a:endParaRPr>
            </a:p>
          </p:txBody>
        </p:sp>
        <p:sp>
          <p:nvSpPr>
            <p:cNvPr id="40" name="TextBox 42">
              <a:extLst>
                <a:ext uri="{FF2B5EF4-FFF2-40B4-BE49-F238E27FC236}">
                  <a16:creationId xmlns:a16="http://schemas.microsoft.com/office/drawing/2014/main" id="{82171504-02FA-4F64-9216-CC5287433C5D}"/>
                </a:ext>
              </a:extLst>
            </p:cNvPr>
            <p:cNvSpPr txBox="1"/>
            <p:nvPr/>
          </p:nvSpPr>
          <p:spPr>
            <a:xfrm>
              <a:off x="8022990" y="2072547"/>
              <a:ext cx="2048635" cy="461665"/>
            </a:xfrm>
            <a:prstGeom prst="rect">
              <a:avLst/>
            </a:prstGeom>
            <a:noFill/>
          </p:spPr>
          <p:txBody>
            <a:bodyPr>
              <a:spAutoFit/>
            </a:bodyPr>
            <a:lstStyle/>
            <a:p>
              <a:pPr algn="ctr"/>
              <a:r>
                <a:rPr lang="zh-CN" altLang="en-US" sz="2400" b="1" dirty="0">
                  <a:solidFill>
                    <a:srgbClr val="5268A5"/>
                  </a:solidFill>
                  <a:latin typeface="微软雅黑" panose="020B0503020204020204" pitchFamily="34" charset="-122"/>
                  <a:ea typeface="微软雅黑" panose="020B0503020204020204" pitchFamily="34" charset="-122"/>
                </a:rPr>
                <a:t>指控</a:t>
              </a:r>
              <a:endParaRPr lang="en-US" altLang="zh-CN" sz="2400" b="1" dirty="0">
                <a:solidFill>
                  <a:srgbClr val="5268A5"/>
                </a:solidFill>
                <a:latin typeface="微软雅黑" panose="020B0503020204020204" pitchFamily="34" charset="-122"/>
                <a:ea typeface="微软雅黑" panose="020B0503020204020204" pitchFamily="34" charset="-122"/>
              </a:endParaRPr>
            </a:p>
          </p:txBody>
        </p:sp>
        <p:grpSp>
          <p:nvGrpSpPr>
            <p:cNvPr id="41" name="组合 41">
              <a:extLst>
                <a:ext uri="{FF2B5EF4-FFF2-40B4-BE49-F238E27FC236}">
                  <a16:creationId xmlns:a16="http://schemas.microsoft.com/office/drawing/2014/main" id="{AE58B155-BF30-462E-81D3-C02CA2EB72FF}"/>
                </a:ext>
              </a:extLst>
            </p:cNvPr>
            <p:cNvGrpSpPr/>
            <p:nvPr/>
          </p:nvGrpSpPr>
          <p:grpSpPr>
            <a:xfrm>
              <a:off x="1891342" y="4906225"/>
              <a:ext cx="2690745" cy="1253285"/>
              <a:chOff x="1003300" y="2717800"/>
              <a:chExt cx="2235200" cy="1143000"/>
            </a:xfrm>
            <a:effectLst>
              <a:outerShdw blurRad="50800" dist="38100" dir="2700000" algn="tl" rotWithShape="0">
                <a:prstClr val="black">
                  <a:alpha val="40000"/>
                </a:prstClr>
              </a:outerShdw>
            </a:effectLst>
          </p:grpSpPr>
          <p:sp>
            <p:nvSpPr>
              <p:cNvPr id="42" name="圆角矩形 38">
                <a:extLst>
                  <a:ext uri="{FF2B5EF4-FFF2-40B4-BE49-F238E27FC236}">
                    <a16:creationId xmlns:a16="http://schemas.microsoft.com/office/drawing/2014/main" id="{BB173C5D-5100-4DBA-89EC-82D95D8DD0E3}"/>
                  </a:ext>
                </a:extLst>
              </p:cNvPr>
              <p:cNvSpPr/>
              <p:nvPr/>
            </p:nvSpPr>
            <p:spPr>
              <a:xfrm>
                <a:off x="1003300" y="2717800"/>
                <a:ext cx="2235200" cy="1143000"/>
              </a:xfrm>
              <a:prstGeom prst="roundRect">
                <a:avLst/>
              </a:prstGeom>
              <a:solidFill>
                <a:srgbClr val="5268A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latin typeface="Times New Roman" panose="02020603050405020304" pitchFamily="18" charset="0"/>
                  <a:sym typeface="Times New Roman" panose="02020603050405020304" pitchFamily="18" charset="0"/>
                </a:endParaRPr>
              </a:p>
            </p:txBody>
          </p:sp>
          <p:sp>
            <p:nvSpPr>
              <p:cNvPr id="43" name="圆角矩形 39">
                <a:extLst>
                  <a:ext uri="{FF2B5EF4-FFF2-40B4-BE49-F238E27FC236}">
                    <a16:creationId xmlns:a16="http://schemas.microsoft.com/office/drawing/2014/main" id="{EFF77D06-534E-40A6-B24A-CDC743F6A138}"/>
                  </a:ext>
                </a:extLst>
              </p:cNvPr>
              <p:cNvSpPr/>
              <p:nvPr/>
            </p:nvSpPr>
            <p:spPr>
              <a:xfrm>
                <a:off x="1119661" y="2830490"/>
                <a:ext cx="1999778" cy="948812"/>
              </a:xfrm>
              <a:prstGeom prst="roundRect">
                <a:avLst>
                  <a:gd name="adj" fmla="val 22568"/>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400" b="1" dirty="0">
                  <a:solidFill>
                    <a:prstClr val="black"/>
                  </a:solidFill>
                  <a:latin typeface="Times New Roman" panose="02020603050405020304" pitchFamily="18" charset="0"/>
                  <a:ea typeface="微软雅黑" pitchFamily="34" charset="-122"/>
                  <a:sym typeface="Times New Roman" panose="02020603050405020304" pitchFamily="18" charset="0"/>
                </a:endParaRPr>
              </a:p>
            </p:txBody>
          </p:sp>
          <p:sp>
            <p:nvSpPr>
              <p:cNvPr id="44" name="TextBox 42">
                <a:extLst>
                  <a:ext uri="{FF2B5EF4-FFF2-40B4-BE49-F238E27FC236}">
                    <a16:creationId xmlns:a16="http://schemas.microsoft.com/office/drawing/2014/main" id="{BBF4DDDC-2507-4CC5-8F6E-F58250828969}"/>
                  </a:ext>
                </a:extLst>
              </p:cNvPr>
              <p:cNvSpPr txBox="1"/>
              <p:nvPr/>
            </p:nvSpPr>
            <p:spPr>
              <a:xfrm>
                <a:off x="1241162" y="2966502"/>
                <a:ext cx="1701800" cy="757872"/>
              </a:xfrm>
              <a:prstGeom prst="rect">
                <a:avLst/>
              </a:prstGeom>
              <a:noFill/>
            </p:spPr>
            <p:txBody>
              <a:bodyPr>
                <a:spAutoFit/>
              </a:bodyPr>
              <a:lstStyle/>
              <a:p>
                <a:pPr algn="ctr"/>
                <a:r>
                  <a:rPr lang="zh-CN" altLang="en-US" sz="2400" b="1" dirty="0">
                    <a:solidFill>
                      <a:srgbClr val="5268A5"/>
                    </a:solidFill>
                    <a:latin typeface="微软雅黑" panose="020B0503020204020204" pitchFamily="34" charset="-122"/>
                    <a:ea typeface="微软雅黑" panose="020B0503020204020204" pitchFamily="34" charset="-122"/>
                  </a:rPr>
                  <a:t>微服务与</a:t>
                </a:r>
                <a:endParaRPr lang="en-US" altLang="zh-CN" sz="2400" b="1" dirty="0">
                  <a:solidFill>
                    <a:srgbClr val="5268A5"/>
                  </a:solidFill>
                  <a:latin typeface="微软雅黑" panose="020B0503020204020204" pitchFamily="34" charset="-122"/>
                  <a:ea typeface="微软雅黑" panose="020B0503020204020204" pitchFamily="34" charset="-122"/>
                </a:endParaRPr>
              </a:p>
              <a:p>
                <a:pPr algn="ctr"/>
                <a:r>
                  <a:rPr lang="zh-CN" altLang="en-US" sz="2400" b="1" dirty="0">
                    <a:solidFill>
                      <a:srgbClr val="5268A5"/>
                    </a:solidFill>
                    <a:latin typeface="微软雅黑" panose="020B0503020204020204" pitchFamily="34" charset="-122"/>
                    <a:ea typeface="微软雅黑" panose="020B0503020204020204" pitchFamily="34" charset="-122"/>
                  </a:rPr>
                  <a:t>容器运维治理</a:t>
                </a:r>
                <a:endParaRPr lang="en-US" altLang="zh-CN" sz="2400" b="1" dirty="0">
                  <a:solidFill>
                    <a:srgbClr val="5268A5"/>
                  </a:solidFill>
                  <a:latin typeface="微软雅黑" panose="020B0503020204020204" pitchFamily="34" charset="-122"/>
                  <a:ea typeface="微软雅黑" panose="020B0503020204020204" pitchFamily="34" charset="-122"/>
                </a:endParaRPr>
              </a:p>
            </p:txBody>
          </p:sp>
        </p:grpSp>
      </p:grpSp>
      <p:sp>
        <p:nvSpPr>
          <p:cNvPr id="53" name="圆角矩形 38">
            <a:extLst>
              <a:ext uri="{FF2B5EF4-FFF2-40B4-BE49-F238E27FC236}">
                <a16:creationId xmlns:a16="http://schemas.microsoft.com/office/drawing/2014/main" id="{BE86F84B-A6C8-43E6-AC26-CB66F27E1FE5}"/>
              </a:ext>
            </a:extLst>
          </p:cNvPr>
          <p:cNvSpPr/>
          <p:nvPr/>
        </p:nvSpPr>
        <p:spPr>
          <a:xfrm>
            <a:off x="2370493" y="3275535"/>
            <a:ext cx="1693796" cy="82128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理论研究</a:t>
            </a:r>
          </a:p>
        </p:txBody>
      </p:sp>
      <p:sp>
        <p:nvSpPr>
          <p:cNvPr id="54" name="圆角矩形 38">
            <a:extLst>
              <a:ext uri="{FF2B5EF4-FFF2-40B4-BE49-F238E27FC236}">
                <a16:creationId xmlns:a16="http://schemas.microsoft.com/office/drawing/2014/main" id="{9CE3210A-AA4B-414F-BA57-922C3144B858}"/>
              </a:ext>
            </a:extLst>
          </p:cNvPr>
          <p:cNvSpPr/>
          <p:nvPr/>
        </p:nvSpPr>
        <p:spPr>
          <a:xfrm>
            <a:off x="8101052" y="3277719"/>
            <a:ext cx="1693796" cy="821289"/>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chemeClr val="bg1"/>
                </a:solidFill>
                <a:latin typeface="微软雅黑" panose="020B0503020204020204" pitchFamily="34" charset="-122"/>
                <a:ea typeface="微软雅黑" panose="020B0503020204020204" pitchFamily="34" charset="-122"/>
                <a:sym typeface="Times New Roman" panose="02020603050405020304" pitchFamily="18" charset="0"/>
              </a:rPr>
              <a:t>项目实践</a:t>
            </a:r>
          </a:p>
        </p:txBody>
      </p:sp>
      <p:sp>
        <p:nvSpPr>
          <p:cNvPr id="2" name="箭头: 下 1">
            <a:extLst>
              <a:ext uri="{FF2B5EF4-FFF2-40B4-BE49-F238E27FC236}">
                <a16:creationId xmlns:a16="http://schemas.microsoft.com/office/drawing/2014/main" id="{75C87793-16BB-432A-A8DA-59CB5512BE42}"/>
              </a:ext>
            </a:extLst>
          </p:cNvPr>
          <p:cNvSpPr/>
          <p:nvPr/>
        </p:nvSpPr>
        <p:spPr>
          <a:xfrm>
            <a:off x="3016809" y="2633502"/>
            <a:ext cx="341260" cy="467053"/>
          </a:xfrm>
          <a:prstGeom prst="downArrow">
            <a:avLst/>
          </a:prstGeom>
          <a:ln>
            <a:solidFill>
              <a:srgbClr val="4477A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箭头: 下 56">
            <a:extLst>
              <a:ext uri="{FF2B5EF4-FFF2-40B4-BE49-F238E27FC236}">
                <a16:creationId xmlns:a16="http://schemas.microsoft.com/office/drawing/2014/main" id="{E6AFD1E5-2D55-455E-BA8C-90672AA1C63F}"/>
              </a:ext>
            </a:extLst>
          </p:cNvPr>
          <p:cNvSpPr/>
          <p:nvPr/>
        </p:nvSpPr>
        <p:spPr>
          <a:xfrm rot="10800000">
            <a:off x="3016809" y="4299542"/>
            <a:ext cx="341260" cy="467053"/>
          </a:xfrm>
          <a:prstGeom prst="downArrow">
            <a:avLst/>
          </a:prstGeom>
          <a:solidFill>
            <a:srgbClr val="5268A5"/>
          </a:solidFill>
          <a:ln>
            <a:solidFill>
              <a:srgbClr val="5268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rgbClr val="5268A5"/>
              </a:solidFill>
            </a:endParaRPr>
          </a:p>
        </p:txBody>
      </p:sp>
      <p:sp>
        <p:nvSpPr>
          <p:cNvPr id="58" name="箭头: 下 57">
            <a:extLst>
              <a:ext uri="{FF2B5EF4-FFF2-40B4-BE49-F238E27FC236}">
                <a16:creationId xmlns:a16="http://schemas.microsoft.com/office/drawing/2014/main" id="{64B8EEAD-885F-48FF-9CCE-867C49D70237}"/>
              </a:ext>
            </a:extLst>
          </p:cNvPr>
          <p:cNvSpPr/>
          <p:nvPr/>
        </p:nvSpPr>
        <p:spPr>
          <a:xfrm rot="10800000">
            <a:off x="8880484" y="4292766"/>
            <a:ext cx="341260" cy="467053"/>
          </a:xfrm>
          <a:prstGeom prst="downArrow">
            <a:avLst/>
          </a:prstGeom>
          <a:solidFill>
            <a:srgbClr val="778495"/>
          </a:solidFill>
          <a:ln>
            <a:solidFill>
              <a:srgbClr val="77849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下 58">
            <a:extLst>
              <a:ext uri="{FF2B5EF4-FFF2-40B4-BE49-F238E27FC236}">
                <a16:creationId xmlns:a16="http://schemas.microsoft.com/office/drawing/2014/main" id="{E23F5E27-EE01-4F34-AE60-30F3F5D0DE31}"/>
              </a:ext>
            </a:extLst>
          </p:cNvPr>
          <p:cNvSpPr/>
          <p:nvPr/>
        </p:nvSpPr>
        <p:spPr>
          <a:xfrm>
            <a:off x="8876971" y="2616908"/>
            <a:ext cx="341260" cy="467053"/>
          </a:xfrm>
          <a:prstGeom prst="downArrow">
            <a:avLst/>
          </a:prstGeom>
          <a:solidFill>
            <a:srgbClr val="178AA1"/>
          </a:solidFill>
          <a:ln>
            <a:solidFill>
              <a:srgbClr val="178A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5" name="Group 5">
            <a:extLst>
              <a:ext uri="{FF2B5EF4-FFF2-40B4-BE49-F238E27FC236}">
                <a16:creationId xmlns:a16="http://schemas.microsoft.com/office/drawing/2014/main" id="{201DB746-063C-4FC9-8B92-DEAA593B3B69}"/>
              </a:ext>
            </a:extLst>
          </p:cNvPr>
          <p:cNvGrpSpPr>
            <a:grpSpLocks/>
          </p:cNvGrpSpPr>
          <p:nvPr/>
        </p:nvGrpSpPr>
        <p:grpSpPr>
          <a:xfrm>
            <a:off x="700497" y="323694"/>
            <a:ext cx="435653" cy="704734"/>
            <a:chOff x="1339482" y="1448780"/>
            <a:chExt cx="1530100" cy="2542884"/>
          </a:xfrm>
        </p:grpSpPr>
        <p:grpSp>
          <p:nvGrpSpPr>
            <p:cNvPr id="56" name="Group 24">
              <a:extLst>
                <a:ext uri="{FF2B5EF4-FFF2-40B4-BE49-F238E27FC236}">
                  <a16:creationId xmlns:a16="http://schemas.microsoft.com/office/drawing/2014/main" id="{91306206-1463-4F39-A70F-172E47C76BEB}"/>
                </a:ext>
              </a:extLst>
            </p:cNvPr>
            <p:cNvGrpSpPr/>
            <p:nvPr/>
          </p:nvGrpSpPr>
          <p:grpSpPr>
            <a:xfrm>
              <a:off x="1339482" y="1448780"/>
              <a:ext cx="1530100" cy="2542884"/>
              <a:chOff x="1143000" y="1352550"/>
              <a:chExt cx="1066800" cy="1772921"/>
            </a:xfrm>
          </p:grpSpPr>
          <p:grpSp>
            <p:nvGrpSpPr>
              <p:cNvPr id="61" name="Group 25">
                <a:extLst>
                  <a:ext uri="{FF2B5EF4-FFF2-40B4-BE49-F238E27FC236}">
                    <a16:creationId xmlns:a16="http://schemas.microsoft.com/office/drawing/2014/main" id="{B7F5BB35-D209-48A5-9CEB-3FA3C9615000}"/>
                  </a:ext>
                </a:extLst>
              </p:cNvPr>
              <p:cNvGrpSpPr/>
              <p:nvPr/>
            </p:nvGrpSpPr>
            <p:grpSpPr>
              <a:xfrm>
                <a:off x="1220656" y="1995170"/>
                <a:ext cx="911488" cy="1130301"/>
                <a:chOff x="1147877" y="1942143"/>
                <a:chExt cx="911488" cy="1130301"/>
              </a:xfrm>
            </p:grpSpPr>
            <p:sp>
              <p:nvSpPr>
                <p:cNvPr id="63" name="îṥļîḑé-Arrow: Notched Right 27">
                  <a:extLst>
                    <a:ext uri="{FF2B5EF4-FFF2-40B4-BE49-F238E27FC236}">
                      <a16:creationId xmlns:a16="http://schemas.microsoft.com/office/drawing/2014/main" id="{B12C0473-1BF1-49A4-8D61-3A8EEC8CE78D}"/>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64" name="îṥļîḑé-Arrow: Notched Right 28">
                  <a:extLst>
                    <a:ext uri="{FF2B5EF4-FFF2-40B4-BE49-F238E27FC236}">
                      <a16:creationId xmlns:a16="http://schemas.microsoft.com/office/drawing/2014/main" id="{428C42C9-BB28-48A5-A02F-1CE3D382EF4F}"/>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62" name="îṥļîḑé-Oval 26">
                <a:extLst>
                  <a:ext uri="{FF2B5EF4-FFF2-40B4-BE49-F238E27FC236}">
                    <a16:creationId xmlns:a16="http://schemas.microsoft.com/office/drawing/2014/main" id="{ED033D1C-F929-4B3D-8C62-C707B4CC742A}"/>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60" name="îṥļîḑé-Freeform: Shape 32">
              <a:extLst>
                <a:ext uri="{FF2B5EF4-FFF2-40B4-BE49-F238E27FC236}">
                  <a16:creationId xmlns:a16="http://schemas.microsoft.com/office/drawing/2014/main" id="{870A7254-D3DC-4B93-B60C-8484DFE9D2D2}"/>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66" name="îŝḷîḓé-Rectangle 120">
            <a:extLst>
              <a:ext uri="{FF2B5EF4-FFF2-40B4-BE49-F238E27FC236}">
                <a16:creationId xmlns:a16="http://schemas.microsoft.com/office/drawing/2014/main" id="{10796B74-4110-4B6C-81E0-AEF2A1A7038C}"/>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Tree>
    <p:custDataLst>
      <p:tags r:id="rId1"/>
    </p:custDataLst>
    <p:extLst>
      <p:ext uri="{BB962C8B-B14F-4D97-AF65-F5344CB8AC3E}">
        <p14:creationId xmlns:p14="http://schemas.microsoft.com/office/powerpoint/2010/main" val="4358596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0E2136E-EB5B-4A09-8332-E16423BCC50F}"/>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zh-CN" altLang="en-US" sz="1600" b="1" i="0" u="none" strike="noStrike" kern="1200" cap="none" spc="0" normalizeH="0" baseline="0" noProof="0">
              <a:ln>
                <a:noFill/>
              </a:ln>
              <a:solidFill>
                <a:prstClr val="black">
                  <a:tint val="75000"/>
                </a:prst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圆角矩形 5">
            <a:extLst>
              <a:ext uri="{FF2B5EF4-FFF2-40B4-BE49-F238E27FC236}">
                <a16:creationId xmlns:a16="http://schemas.microsoft.com/office/drawing/2014/main" id="{C1932CB0-65E0-4D4D-BD01-EBD5BEDF34D0}"/>
              </a:ext>
            </a:extLst>
          </p:cNvPr>
          <p:cNvSpPr>
            <a:spLocks noChangeArrowheads="1"/>
          </p:cNvSpPr>
          <p:nvPr/>
        </p:nvSpPr>
        <p:spPr bwMode="auto">
          <a:xfrm>
            <a:off x="305788" y="1633481"/>
            <a:ext cx="11593289" cy="1175436"/>
          </a:xfrm>
          <a:prstGeom prst="roundRect">
            <a:avLst>
              <a:gd name="adj" fmla="val 8972"/>
            </a:avLst>
          </a:prstGeom>
          <a:noFill/>
          <a:ln w="25400">
            <a:noFill/>
            <a:round/>
          </a:ln>
          <a:extLst>
            <a:ext uri="{909E8E84-426E-40DD-AFC4-6F175D3DCCD1}">
              <a14:hiddenFill xmlns:a14="http://schemas.microsoft.com/office/drawing/2010/main">
                <a:solidFill>
                  <a:srgbClr val="FFFFFF"/>
                </a:solidFill>
              </a14:hiddenFill>
            </a:ext>
          </a:extLst>
        </p:spPr>
        <p:txBody>
          <a:bodyPr anchor="ctr"/>
          <a:lstStyle/>
          <a:p>
            <a:pPr marL="0" marR="0" lvl="0" indent="457200" algn="l" defTabSz="914400" rtl="0" eaLnBrk="1" fontAlgn="auto" latinLnBrk="0" hangingPunct="1">
              <a:lnSpc>
                <a:spcPct val="125000"/>
              </a:lnSpc>
              <a:spcBef>
                <a:spcPts val="0"/>
              </a:spcBef>
              <a:spcAft>
                <a:spcPts val="0"/>
              </a:spcAft>
              <a:buClr>
                <a:srgbClr val="C00000"/>
              </a:buClr>
              <a:buSzPct val="120000"/>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针对指控决策的高效性、自主化、可动态改变集成性等特点，研究可用于</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指挥控制</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动态集成平台，以及以去中心化治理为基础的可定义</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交互规则，实现指导</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治及自主协作通信、去中心化异构数据管理等功能，达到指控系统的演化事件的实时监听、快速反应、精准决策的目的。</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id="{322AF9D5-3421-4255-BED8-71533787EB33}"/>
              </a:ext>
            </a:extLst>
          </p:cNvPr>
          <p:cNvSpPr/>
          <p:nvPr/>
        </p:nvSpPr>
        <p:spPr>
          <a:xfrm>
            <a:off x="-17441" y="961985"/>
            <a:ext cx="12192000" cy="523220"/>
          </a:xfrm>
          <a:prstGeom prst="rect">
            <a:avLst/>
          </a:prstGeom>
        </p:spPr>
        <p:txBody>
          <a:bodyPr wrap="square">
            <a:spAutoFit/>
          </a:bodyPr>
          <a:lstStyle/>
          <a:p>
            <a:pPr algn="ctr" eaLnBrk="0" fontAlgn="base" hangingPunct="0">
              <a:spcBef>
                <a:spcPct val="0"/>
              </a:spcBef>
              <a:spcAft>
                <a:spcPct val="0"/>
              </a:spcAft>
              <a:defRPr/>
            </a:pPr>
            <a:r>
              <a:rPr lang="zh-CN" altLang="en-US" sz="28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基于多智能体的在线演化动态集成方法</a:t>
            </a:r>
            <a:r>
              <a:rPr lang="en-US" altLang="zh-CN" sz="28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1/2)</a:t>
            </a:r>
            <a:endParaRPr lang="zh-CN" altLang="en-US" sz="28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aphicFrame>
        <p:nvGraphicFramePr>
          <p:cNvPr id="6" name="对象 1">
            <a:extLst>
              <a:ext uri="{FF2B5EF4-FFF2-40B4-BE49-F238E27FC236}">
                <a16:creationId xmlns:a16="http://schemas.microsoft.com/office/drawing/2014/main" id="{B4640A98-3D05-41E5-A852-0DD2E07FBE8F}"/>
              </a:ext>
            </a:extLst>
          </p:cNvPr>
          <p:cNvGraphicFramePr>
            <a:graphicFrameLocks noChangeAspect="1"/>
          </p:cNvGraphicFramePr>
          <p:nvPr/>
        </p:nvGraphicFramePr>
        <p:xfrm>
          <a:off x="310433" y="2808917"/>
          <a:ext cx="4730075" cy="3338491"/>
        </p:xfrm>
        <a:graphic>
          <a:graphicData uri="http://schemas.openxmlformats.org/presentationml/2006/ole">
            <mc:AlternateContent xmlns:mc="http://schemas.openxmlformats.org/markup-compatibility/2006">
              <mc:Choice xmlns:v="urn:schemas-microsoft-com:vml" Requires="v">
                <p:oleObj spid="_x0000_s25629" name="Visio" r:id="rId3" imgW="5667418" imgH="4038715" progId="Visio.Drawing.15">
                  <p:embed/>
                </p:oleObj>
              </mc:Choice>
              <mc:Fallback>
                <p:oleObj name="Visio" r:id="rId3" imgW="5667418" imgH="4038715" progId="Visio.Drawing.15">
                  <p:embed/>
                  <p:pic>
                    <p:nvPicPr>
                      <p:cNvPr id="6" name="对象 1">
                        <a:extLst>
                          <a:ext uri="{FF2B5EF4-FFF2-40B4-BE49-F238E27FC236}">
                            <a16:creationId xmlns:a16="http://schemas.microsoft.com/office/drawing/2014/main" id="{B4640A98-3D05-41E5-A852-0DD2E07FBE8F}"/>
                          </a:ext>
                        </a:extLst>
                      </p:cNvPr>
                      <p:cNvPicPr>
                        <a:picLocks noChangeAspect="1" noChangeArrowheads="1"/>
                      </p:cNvPicPr>
                      <p:nvPr/>
                    </p:nvPicPr>
                    <p:blipFill>
                      <a:blip r:embed="rId4"/>
                      <a:srcRect/>
                      <a:stretch>
                        <a:fillRect/>
                      </a:stretch>
                    </p:blipFill>
                    <p:spPr bwMode="auto">
                      <a:xfrm>
                        <a:off x="310433" y="2808917"/>
                        <a:ext cx="4730075" cy="3338491"/>
                      </a:xfrm>
                      <a:prstGeom prst="rect">
                        <a:avLst/>
                      </a:prstGeom>
                      <a:noFill/>
                      <a:ln>
                        <a:noFill/>
                      </a:ln>
                    </p:spPr>
                  </p:pic>
                </p:oleObj>
              </mc:Fallback>
            </mc:AlternateContent>
          </a:graphicData>
        </a:graphic>
      </p:graphicFrame>
      <p:sp>
        <p:nvSpPr>
          <p:cNvPr id="7" name="文本框 6">
            <a:extLst>
              <a:ext uri="{FF2B5EF4-FFF2-40B4-BE49-F238E27FC236}">
                <a16:creationId xmlns:a16="http://schemas.microsoft.com/office/drawing/2014/main" id="{4905C808-0210-418E-9231-178826684A31}"/>
              </a:ext>
            </a:extLst>
          </p:cNvPr>
          <p:cNvSpPr txBox="1"/>
          <p:nvPr/>
        </p:nvSpPr>
        <p:spPr>
          <a:xfrm>
            <a:off x="983432" y="6009312"/>
            <a:ext cx="3552190" cy="338554"/>
          </a:xfrm>
          <a:prstGeom prst="rect">
            <a:avLst/>
          </a:prstGeom>
          <a:noFill/>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基于多智能体的在线演化过程模型</a:t>
            </a:r>
          </a:p>
        </p:txBody>
      </p:sp>
      <p:sp>
        <p:nvSpPr>
          <p:cNvPr id="8" name="圆角矩形 118">
            <a:extLst>
              <a:ext uri="{FF2B5EF4-FFF2-40B4-BE49-F238E27FC236}">
                <a16:creationId xmlns:a16="http://schemas.microsoft.com/office/drawing/2014/main" id="{D042E995-44E5-4D05-A4E5-D449BAC8A0CE}"/>
              </a:ext>
            </a:extLst>
          </p:cNvPr>
          <p:cNvSpPr/>
          <p:nvPr/>
        </p:nvSpPr>
        <p:spPr>
          <a:xfrm>
            <a:off x="5116729" y="2877392"/>
            <a:ext cx="6684613" cy="3390458"/>
          </a:xfrm>
          <a:prstGeom prst="roundRect">
            <a:avLst>
              <a:gd name="adj" fmla="val 10049"/>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marR="0" lvl="0" indent="-342900" algn="just" defTabSz="914400" rtl="0" eaLnBrk="0" fontAlgn="base" latinLnBrk="0" hangingPunct="0">
              <a:lnSpc>
                <a:spcPts val="2800"/>
              </a:lnSpc>
              <a:spcBef>
                <a:spcPct val="0"/>
              </a:spcBef>
              <a:spcAft>
                <a:spcPct val="0"/>
              </a:spcAft>
              <a:buClr>
                <a:srgbClr val="C00000"/>
              </a:buClr>
              <a:buSzTx/>
              <a:buFont typeface="Wingdings" panose="05000000000000000000" pitchFamily="2" charset="2"/>
              <a:buChar char="n"/>
              <a:tabLst/>
              <a:defRPr/>
            </a:pPr>
            <a:endPar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9" name="文本框 89">
            <a:extLst>
              <a:ext uri="{FF2B5EF4-FFF2-40B4-BE49-F238E27FC236}">
                <a16:creationId xmlns:a16="http://schemas.microsoft.com/office/drawing/2014/main" id="{F7A4922D-1E7F-4E93-B4AD-294910BC2426}"/>
              </a:ext>
            </a:extLst>
          </p:cNvPr>
          <p:cNvSpPr txBox="1">
            <a:spLocks noChangeArrowheads="1"/>
          </p:cNvSpPr>
          <p:nvPr/>
        </p:nvSpPr>
        <p:spPr bwMode="auto">
          <a:xfrm>
            <a:off x="5385619" y="3023546"/>
            <a:ext cx="6336704" cy="314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457200" algn="l" defTabSz="914400" rtl="0" eaLnBrk="1" fontAlgn="auto" latinLnBrk="0" hangingPunct="1">
              <a:lnSpc>
                <a:spcPct val="125000"/>
              </a:lnSpc>
              <a:spcBef>
                <a:spcPct val="0"/>
              </a:spcBef>
              <a:spcAft>
                <a:spcPts val="0"/>
              </a:spcAft>
              <a:buClr>
                <a:srgbClr val="4276AA"/>
              </a:buClr>
              <a:buSzTx/>
              <a:buFont typeface="Wingdings" panose="05000000000000000000" pitchFamily="2" charset="2"/>
              <a:buChar char="Ø"/>
              <a:tabLst/>
              <a:defRPr/>
            </a:pP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封装与</a:t>
            </a: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组织技术：</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根据指控系统特征，确定基于</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封装的划分规则及封装层次，建立</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包装工具以及</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间的组织结构。</a:t>
            </a:r>
          </a:p>
          <a:p>
            <a:pPr marL="0" marR="0" lvl="0" indent="457200" algn="l" defTabSz="914400" rtl="0" eaLnBrk="1" fontAlgn="auto" latinLnBrk="0" hangingPunct="1">
              <a:lnSpc>
                <a:spcPct val="125000"/>
              </a:lnSpc>
              <a:spcBef>
                <a:spcPct val="0"/>
              </a:spcBef>
              <a:spcAft>
                <a:spcPts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多</a:t>
            </a: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通信与协作技术：</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建立了</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通信体系结构以及基于消息传递和黑板交互等多种通信方式，并以此为基础，建立了基于改进合同网协议的多</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协作策略。</a:t>
            </a:r>
          </a:p>
          <a:p>
            <a:pPr marL="0" marR="0" lvl="0" indent="457200" algn="l" defTabSz="914400" rtl="0" eaLnBrk="1" fontAlgn="auto" latinLnBrk="0" hangingPunct="1">
              <a:lnSpc>
                <a:spcPct val="125000"/>
              </a:lnSpc>
              <a:spcBef>
                <a:spcPct val="0"/>
              </a:spcBef>
              <a:spcAft>
                <a:spcPts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主协作控制技术和自适应机制：</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基于环境感知策略，建立了基于“规则分发</a:t>
            </a:r>
            <a:r>
              <a:rPr kumimoji="0" lang="en-US" altLang="zh-CN"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16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主协作”的动态集成自主控制策略；建立了用户需求变化驱动的、全局环境变化驱动的、局部环境变化驱动的多种自适应机制</a:t>
            </a:r>
          </a:p>
        </p:txBody>
      </p:sp>
      <p:sp>
        <p:nvSpPr>
          <p:cNvPr id="10" name="îŝḷîḓé-Rectangle 120">
            <a:extLst>
              <a:ext uri="{FF2B5EF4-FFF2-40B4-BE49-F238E27FC236}">
                <a16:creationId xmlns:a16="http://schemas.microsoft.com/office/drawing/2014/main" id="{68CBFE03-AB38-46F2-B099-F79BF6BE49F1}"/>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32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理论</a:t>
            </a: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研究</a:t>
            </a:r>
            <a:r>
              <a:rPr lang="en-US" altLang="zh-CN" sz="32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自治计算与自适应</a:t>
            </a:r>
            <a:endParaRPr kumimoji="0" lang="en-US" altLang="zh-CN" sz="24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1" name="Group 5">
            <a:extLst>
              <a:ext uri="{FF2B5EF4-FFF2-40B4-BE49-F238E27FC236}">
                <a16:creationId xmlns:a16="http://schemas.microsoft.com/office/drawing/2014/main" id="{E2116DB6-6BA9-4097-9317-9E5D57D2668F}"/>
              </a:ext>
            </a:extLst>
          </p:cNvPr>
          <p:cNvGrpSpPr>
            <a:grpSpLocks/>
          </p:cNvGrpSpPr>
          <p:nvPr/>
        </p:nvGrpSpPr>
        <p:grpSpPr>
          <a:xfrm>
            <a:off x="695400" y="333260"/>
            <a:ext cx="435653" cy="704734"/>
            <a:chOff x="1339482" y="1448780"/>
            <a:chExt cx="1530100" cy="2542884"/>
          </a:xfrm>
        </p:grpSpPr>
        <p:grpSp>
          <p:nvGrpSpPr>
            <p:cNvPr id="12" name="Group 24">
              <a:extLst>
                <a:ext uri="{FF2B5EF4-FFF2-40B4-BE49-F238E27FC236}">
                  <a16:creationId xmlns:a16="http://schemas.microsoft.com/office/drawing/2014/main" id="{83831681-D4BC-4E9A-9787-8FF61EC4377B}"/>
                </a:ext>
              </a:extLst>
            </p:cNvPr>
            <p:cNvGrpSpPr/>
            <p:nvPr/>
          </p:nvGrpSpPr>
          <p:grpSpPr>
            <a:xfrm>
              <a:off x="1339482" y="1448780"/>
              <a:ext cx="1530100" cy="2542884"/>
              <a:chOff x="1143000" y="1352550"/>
              <a:chExt cx="1066800" cy="1772921"/>
            </a:xfrm>
          </p:grpSpPr>
          <p:grpSp>
            <p:nvGrpSpPr>
              <p:cNvPr id="14" name="Group 25">
                <a:extLst>
                  <a:ext uri="{FF2B5EF4-FFF2-40B4-BE49-F238E27FC236}">
                    <a16:creationId xmlns:a16="http://schemas.microsoft.com/office/drawing/2014/main" id="{97F0AD32-3498-412D-8925-91C406F96BC9}"/>
                  </a:ext>
                </a:extLst>
              </p:cNvPr>
              <p:cNvGrpSpPr/>
              <p:nvPr/>
            </p:nvGrpSpPr>
            <p:grpSpPr>
              <a:xfrm>
                <a:off x="1220656" y="1995170"/>
                <a:ext cx="911488" cy="1130301"/>
                <a:chOff x="1147877" y="1942143"/>
                <a:chExt cx="911488" cy="1130301"/>
              </a:xfrm>
            </p:grpSpPr>
            <p:sp>
              <p:nvSpPr>
                <p:cNvPr id="16" name="îṥļîḑé-Arrow: Notched Right 27">
                  <a:extLst>
                    <a:ext uri="{FF2B5EF4-FFF2-40B4-BE49-F238E27FC236}">
                      <a16:creationId xmlns:a16="http://schemas.microsoft.com/office/drawing/2014/main" id="{C1649618-8B96-47A6-B816-2E06180A65B6}"/>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 name="îṥļîḑé-Arrow: Notched Right 28">
                  <a:extLst>
                    <a:ext uri="{FF2B5EF4-FFF2-40B4-BE49-F238E27FC236}">
                      <a16:creationId xmlns:a16="http://schemas.microsoft.com/office/drawing/2014/main" id="{400AA448-900E-4C57-A15A-4FC51811767F}"/>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5" name="îṥļîḑé-Oval 26">
                <a:extLst>
                  <a:ext uri="{FF2B5EF4-FFF2-40B4-BE49-F238E27FC236}">
                    <a16:creationId xmlns:a16="http://schemas.microsoft.com/office/drawing/2014/main" id="{F5CCAD67-B28B-4103-B17B-202096F2C0ED}"/>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3" name="îṥļîḑé-Freeform: Shape 32">
              <a:extLst>
                <a:ext uri="{FF2B5EF4-FFF2-40B4-BE49-F238E27FC236}">
                  <a16:creationId xmlns:a16="http://schemas.microsoft.com/office/drawing/2014/main" id="{0320A023-E63D-47CE-A90D-7A8D503540CF}"/>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19043628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A4223CD-8041-4F19-9756-F2A1FC338974}"/>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zh-CN" altLang="en-US" sz="1600" b="1" i="0" u="none" strike="noStrike" kern="1200" cap="none" spc="0" normalizeH="0" baseline="0" noProof="0">
              <a:ln>
                <a:noFill/>
              </a:ln>
              <a:solidFill>
                <a:prstClr val="black">
                  <a:tint val="75000"/>
                </a:prst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圆角矩形 5">
            <a:extLst>
              <a:ext uri="{FF2B5EF4-FFF2-40B4-BE49-F238E27FC236}">
                <a16:creationId xmlns:a16="http://schemas.microsoft.com/office/drawing/2014/main" id="{9B9F0850-DF90-4307-8999-460955396604}"/>
              </a:ext>
            </a:extLst>
          </p:cNvPr>
          <p:cNvSpPr>
            <a:spLocks noChangeArrowheads="1"/>
          </p:cNvSpPr>
          <p:nvPr/>
        </p:nvSpPr>
        <p:spPr bwMode="auto">
          <a:xfrm>
            <a:off x="323229" y="1489044"/>
            <a:ext cx="11593289" cy="1147446"/>
          </a:xfrm>
          <a:prstGeom prst="roundRect">
            <a:avLst>
              <a:gd name="adj" fmla="val 8972"/>
            </a:avLst>
          </a:prstGeom>
          <a:noFill/>
          <a:ln w="25400">
            <a:noFill/>
            <a:round/>
          </a:ln>
          <a:extLst>
            <a:ext uri="{909E8E84-426E-40DD-AFC4-6F175D3DCCD1}">
              <a14:hiddenFill xmlns:a14="http://schemas.microsoft.com/office/drawing/2010/main">
                <a:solidFill>
                  <a:srgbClr val="FFFFFF"/>
                </a:solidFill>
              </a14:hiddenFill>
            </a:ext>
          </a:extLst>
        </p:spPr>
        <p:txBody>
          <a:bodyPr anchor="ctr"/>
          <a:lstStyle/>
          <a:p>
            <a:pPr marL="285750" marR="0" lvl="0" indent="-285750" algn="l" defTabSz="914400" rtl="0" eaLnBrk="1" fontAlgn="auto" latinLnBrk="0" hangingPunct="1">
              <a:lnSpc>
                <a:spcPct val="125000"/>
              </a:lnSpc>
              <a:spcBef>
                <a:spcPts val="0"/>
              </a:spcBef>
              <a:spcAft>
                <a:spcPts val="0"/>
              </a:spcAft>
              <a:buClr>
                <a:srgbClr val="4276AA"/>
              </a:buClr>
              <a:buSzPct val="120000"/>
              <a:buFont typeface="Wingdings" panose="05000000000000000000" pitchFamily="2" charset="2"/>
              <a:buChar char="Ø"/>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根据研究过程中获得的理论成果，实现了可支持系统在线演化基于</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动态集成运行支撑环境原型、开发工具集和运行时管理工具集，并额外开发完成相关工具。</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a:p>
            <a:pPr marL="285750" marR="0" lvl="0" indent="-285750" algn="l" defTabSz="914400" rtl="0" eaLnBrk="1" fontAlgn="auto" latinLnBrk="0" hangingPunct="1">
              <a:lnSpc>
                <a:spcPct val="125000"/>
              </a:lnSpc>
              <a:spcBef>
                <a:spcPts val="0"/>
              </a:spcBef>
              <a:spcAft>
                <a:spcPts val="0"/>
              </a:spcAft>
              <a:buClr>
                <a:srgbClr val="4276AA"/>
              </a:buClr>
              <a:buSzPct val="120000"/>
              <a:buFont typeface="Wingdings" panose="05000000000000000000" pitchFamily="2" charset="2"/>
              <a:buChar char="Ø"/>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该成果已应用于</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中电科</a:t>
            </a:r>
            <a:r>
              <a:rPr kumimoji="0" lang="en-US" altLang="zh-CN"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8</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所</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指挥控制信息系统中。</a:t>
            </a:r>
          </a:p>
        </p:txBody>
      </p:sp>
      <p:sp>
        <p:nvSpPr>
          <p:cNvPr id="5" name="矩形 4">
            <a:extLst>
              <a:ext uri="{FF2B5EF4-FFF2-40B4-BE49-F238E27FC236}">
                <a16:creationId xmlns:a16="http://schemas.microsoft.com/office/drawing/2014/main" id="{6A01A384-B949-415E-BF29-03ED73669E6F}"/>
              </a:ext>
            </a:extLst>
          </p:cNvPr>
          <p:cNvSpPr/>
          <p:nvPr/>
        </p:nvSpPr>
        <p:spPr>
          <a:xfrm>
            <a:off x="7083" y="920027"/>
            <a:ext cx="12192000" cy="523220"/>
          </a:xfrm>
          <a:prstGeom prst="rect">
            <a:avLst/>
          </a:prstGeom>
        </p:spPr>
        <p:txBody>
          <a:bodyPr wrap="square">
            <a:spAutoFit/>
          </a:bodyPr>
          <a:lstStyle/>
          <a:p>
            <a:pPr algn="ctr" eaLnBrk="0" fontAlgn="base" hangingPunct="0">
              <a:spcBef>
                <a:spcPct val="0"/>
              </a:spcBef>
              <a:spcAft>
                <a:spcPct val="0"/>
              </a:spcAft>
              <a:defRPr/>
            </a:pPr>
            <a:r>
              <a:rPr lang="zh-CN" altLang="en-US" sz="28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基于多智能体的在线演化动态</a:t>
            </a:r>
            <a:r>
              <a:rPr lang="zh-CN" altLang="en-US" sz="2800" b="1">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集成方法</a:t>
            </a:r>
            <a:r>
              <a:rPr lang="en-US" altLang="zh-CN" sz="28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2/2)</a:t>
            </a:r>
            <a:endParaRPr lang="zh-CN" altLang="en-US" sz="28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6" name="组合 5">
            <a:extLst>
              <a:ext uri="{FF2B5EF4-FFF2-40B4-BE49-F238E27FC236}">
                <a16:creationId xmlns:a16="http://schemas.microsoft.com/office/drawing/2014/main" id="{2B778194-182C-4F90-AAE0-F2AAE1721ED1}"/>
              </a:ext>
            </a:extLst>
          </p:cNvPr>
          <p:cNvGrpSpPr/>
          <p:nvPr/>
        </p:nvGrpSpPr>
        <p:grpSpPr>
          <a:xfrm>
            <a:off x="161949" y="2739762"/>
            <a:ext cx="3077287" cy="2783321"/>
            <a:chOff x="190964" y="2700862"/>
            <a:chExt cx="3249139" cy="2941000"/>
          </a:xfrm>
        </p:grpSpPr>
        <p:grpSp>
          <p:nvGrpSpPr>
            <p:cNvPr id="7" name="组合 6">
              <a:extLst>
                <a:ext uri="{FF2B5EF4-FFF2-40B4-BE49-F238E27FC236}">
                  <a16:creationId xmlns:a16="http://schemas.microsoft.com/office/drawing/2014/main" id="{3AC55EB6-F080-4ED1-ACCE-7D80EFC5BEC0}"/>
                </a:ext>
              </a:extLst>
            </p:cNvPr>
            <p:cNvGrpSpPr/>
            <p:nvPr/>
          </p:nvGrpSpPr>
          <p:grpSpPr>
            <a:xfrm>
              <a:off x="354500" y="2700862"/>
              <a:ext cx="3085603" cy="2449237"/>
              <a:chOff x="675219" y="3011546"/>
              <a:chExt cx="3085603" cy="2449237"/>
            </a:xfrm>
          </p:grpSpPr>
          <p:grpSp>
            <p:nvGrpSpPr>
              <p:cNvPr id="9" name="组合 1">
                <a:extLst>
                  <a:ext uri="{FF2B5EF4-FFF2-40B4-BE49-F238E27FC236}">
                    <a16:creationId xmlns:a16="http://schemas.microsoft.com/office/drawing/2014/main" id="{45F2A710-54FA-4575-A41E-D013AE67C27C}"/>
                  </a:ext>
                </a:extLst>
              </p:cNvPr>
              <p:cNvGrpSpPr/>
              <p:nvPr/>
            </p:nvGrpSpPr>
            <p:grpSpPr bwMode="auto">
              <a:xfrm>
                <a:off x="675219" y="3011546"/>
                <a:ext cx="2647457" cy="1793827"/>
                <a:chOff x="2786159" y="1436246"/>
                <a:chExt cx="2394692" cy="2089592"/>
              </a:xfrm>
            </p:grpSpPr>
            <p:pic>
              <p:nvPicPr>
                <p:cNvPr id="15" name="图片 220">
                  <a:extLst>
                    <a:ext uri="{FF2B5EF4-FFF2-40B4-BE49-F238E27FC236}">
                      <a16:creationId xmlns:a16="http://schemas.microsoft.com/office/drawing/2014/main" id="{89AA7ED5-1400-4E1F-B807-DBB54970261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6159" y="1436246"/>
                  <a:ext cx="2394692" cy="208959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32">
                  <a:extLst>
                    <a:ext uri="{FF2B5EF4-FFF2-40B4-BE49-F238E27FC236}">
                      <a16:creationId xmlns:a16="http://schemas.microsoft.com/office/drawing/2014/main" id="{3878B3B1-2B8C-489E-860C-B3FDC5406659}"/>
                    </a:ext>
                  </a:extLst>
                </p:cNvPr>
                <p:cNvSpPr>
                  <a:spLocks noChangeArrowheads="1"/>
                </p:cNvSpPr>
                <p:nvPr/>
              </p:nvSpPr>
              <p:spPr bwMode="auto">
                <a:xfrm>
                  <a:off x="3524617" y="1765899"/>
                  <a:ext cx="1479431" cy="1224030"/>
                </a:xfrm>
                <a:prstGeom prst="rect">
                  <a:avLst/>
                </a:prstGeom>
                <a:noFill/>
                <a:ln w="12700">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 name="线形标注 1 35">
                  <a:extLst>
                    <a:ext uri="{FF2B5EF4-FFF2-40B4-BE49-F238E27FC236}">
                      <a16:creationId xmlns:a16="http://schemas.microsoft.com/office/drawing/2014/main" id="{8CF02D83-9B9E-4847-9634-1036D3B54EFB}"/>
                    </a:ext>
                  </a:extLst>
                </p:cNvPr>
                <p:cNvSpPr/>
                <p:nvPr/>
              </p:nvSpPr>
              <p:spPr bwMode="auto">
                <a:xfrm>
                  <a:off x="2862544" y="2068045"/>
                  <a:ext cx="662073" cy="413145"/>
                </a:xfrm>
                <a:prstGeom prst="borderCallout1">
                  <a:avLst>
                    <a:gd name="adj1" fmla="val 101403"/>
                    <a:gd name="adj2" fmla="val 51491"/>
                    <a:gd name="adj3" fmla="val 181130"/>
                    <a:gd name="adj4" fmla="val 32792"/>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名称列表</a:t>
                  </a:r>
                  <a:endParaRPr kumimoji="0" lang="en-US" altLang="zh-CN" sz="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8" name="线形标注 2 43">
                  <a:extLst>
                    <a:ext uri="{FF2B5EF4-FFF2-40B4-BE49-F238E27FC236}">
                      <a16:creationId xmlns:a16="http://schemas.microsoft.com/office/drawing/2014/main" id="{5DE4C63B-16BE-4D28-8056-0AADFCA7DA0D}"/>
                    </a:ext>
                  </a:extLst>
                </p:cNvPr>
                <p:cNvSpPr/>
                <p:nvPr/>
              </p:nvSpPr>
              <p:spPr bwMode="auto">
                <a:xfrm>
                  <a:off x="3851920" y="3068960"/>
                  <a:ext cx="1152128" cy="371788"/>
                </a:xfrm>
                <a:prstGeom prst="borderCallout2">
                  <a:avLst>
                    <a:gd name="adj1" fmla="val 43750"/>
                    <a:gd name="adj2" fmla="val -412"/>
                    <a:gd name="adj3" fmla="val 43750"/>
                    <a:gd name="adj4" fmla="val -10625"/>
                    <a:gd name="adj5" fmla="val -20486"/>
                    <a:gd name="adj6" fmla="val -18954"/>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功能</a:t>
                  </a:r>
                  <a:r>
                    <a:rPr kumimoji="0" lang="en-US" altLang="zh-CN" sz="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8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本信息配置</a:t>
                  </a:r>
                </a:p>
              </p:txBody>
            </p:sp>
          </p:grpSp>
          <p:grpSp>
            <p:nvGrpSpPr>
              <p:cNvPr id="10" name="组合 9">
                <a:extLst>
                  <a:ext uri="{FF2B5EF4-FFF2-40B4-BE49-F238E27FC236}">
                    <a16:creationId xmlns:a16="http://schemas.microsoft.com/office/drawing/2014/main" id="{11C35A25-D81D-4836-A3C5-66EED303ECA8}"/>
                  </a:ext>
                </a:extLst>
              </p:cNvPr>
              <p:cNvGrpSpPr/>
              <p:nvPr/>
            </p:nvGrpSpPr>
            <p:grpSpPr>
              <a:xfrm>
                <a:off x="1113365" y="3667346"/>
                <a:ext cx="2647457" cy="1793437"/>
                <a:chOff x="5003800" y="3213100"/>
                <a:chExt cx="3763963" cy="3095625"/>
              </a:xfrm>
            </p:grpSpPr>
            <p:pic>
              <p:nvPicPr>
                <p:cNvPr id="11" name="图片 292">
                  <a:extLst>
                    <a:ext uri="{FF2B5EF4-FFF2-40B4-BE49-F238E27FC236}">
                      <a16:creationId xmlns:a16="http://schemas.microsoft.com/office/drawing/2014/main" id="{631F6562-BCAB-4B9B-BC06-82E125DF942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3800" y="3227388"/>
                  <a:ext cx="3763963" cy="308133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线形标注 1 9">
                  <a:extLst>
                    <a:ext uri="{FF2B5EF4-FFF2-40B4-BE49-F238E27FC236}">
                      <a16:creationId xmlns:a16="http://schemas.microsoft.com/office/drawing/2014/main" id="{CDD76EBD-8E21-4C2C-B1EC-629D72BBA6A4}"/>
                    </a:ext>
                  </a:extLst>
                </p:cNvPr>
                <p:cNvSpPr/>
                <p:nvPr/>
              </p:nvSpPr>
              <p:spPr bwMode="auto">
                <a:xfrm>
                  <a:off x="5346700" y="3213100"/>
                  <a:ext cx="2030413" cy="336550"/>
                </a:xfrm>
                <a:prstGeom prst="borderCallout1">
                  <a:avLst>
                    <a:gd name="adj1" fmla="val 98560"/>
                    <a:gd name="adj2" fmla="val 6625"/>
                    <a:gd name="adj3" fmla="val 492032"/>
                    <a:gd name="adj4" fmla="val 611"/>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n-US" altLang="zh-CN" sz="9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r>
                    <a:rPr kumimoji="0" lang="zh-CN" altLang="en-US" sz="9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名称列表</a:t>
                  </a:r>
                </a:p>
              </p:txBody>
            </p:sp>
            <p:sp>
              <p:nvSpPr>
                <p:cNvPr id="13" name="矩形 10">
                  <a:extLst>
                    <a:ext uri="{FF2B5EF4-FFF2-40B4-BE49-F238E27FC236}">
                      <a16:creationId xmlns:a16="http://schemas.microsoft.com/office/drawing/2014/main" id="{70CD3BFD-2C3F-41A2-A54A-D10988317B64}"/>
                    </a:ext>
                  </a:extLst>
                </p:cNvPr>
                <p:cNvSpPr>
                  <a:spLocks noChangeArrowheads="1"/>
                </p:cNvSpPr>
                <p:nvPr/>
              </p:nvSpPr>
              <p:spPr bwMode="auto">
                <a:xfrm>
                  <a:off x="6116638" y="3665538"/>
                  <a:ext cx="2443162" cy="1490662"/>
                </a:xfrm>
                <a:prstGeom prst="rect">
                  <a:avLst/>
                </a:prstGeom>
                <a:noFill/>
                <a:ln w="12700">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4" name="线形标注 2 11">
                  <a:extLst>
                    <a:ext uri="{FF2B5EF4-FFF2-40B4-BE49-F238E27FC236}">
                      <a16:creationId xmlns:a16="http://schemas.microsoft.com/office/drawing/2014/main" id="{D0C40201-5275-4FFE-8419-CE7AC865BE75}"/>
                    </a:ext>
                  </a:extLst>
                </p:cNvPr>
                <p:cNvSpPr/>
                <p:nvPr/>
              </p:nvSpPr>
              <p:spPr bwMode="auto">
                <a:xfrm>
                  <a:off x="6569075" y="5322888"/>
                  <a:ext cx="1990725" cy="590550"/>
                </a:xfrm>
                <a:prstGeom prst="borderCallout2">
                  <a:avLst>
                    <a:gd name="adj1" fmla="val 43750"/>
                    <a:gd name="adj2" fmla="val -412"/>
                    <a:gd name="adj3" fmla="val 43750"/>
                    <a:gd name="adj4" fmla="val -12736"/>
                    <a:gd name="adj5" fmla="val -28856"/>
                    <a:gd name="adj6" fmla="val -18843"/>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9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服务</a:t>
                  </a:r>
                  <a:r>
                    <a:rPr kumimoji="0" lang="en-US" altLang="zh-CN" sz="9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9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本信息配置</a:t>
                  </a:r>
                </a:p>
              </p:txBody>
            </p:sp>
          </p:grpSp>
        </p:grpSp>
        <p:sp>
          <p:nvSpPr>
            <p:cNvPr id="8" name="矩形 7">
              <a:extLst>
                <a:ext uri="{FF2B5EF4-FFF2-40B4-BE49-F238E27FC236}">
                  <a16:creationId xmlns:a16="http://schemas.microsoft.com/office/drawing/2014/main" id="{F1AF9B74-9BFF-41C0-9A76-18316DBFE2B7}"/>
                </a:ext>
              </a:extLst>
            </p:cNvPr>
            <p:cNvSpPr/>
            <p:nvPr/>
          </p:nvSpPr>
          <p:spPr>
            <a:xfrm>
              <a:off x="190964" y="5295786"/>
              <a:ext cx="3147429" cy="346076"/>
            </a:xfrm>
            <a:prstGeom prst="rect">
              <a:avLst/>
            </a:prstGeom>
            <a:no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a:t>
              </a: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的</a:t>
              </a:r>
              <a:endPar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构件封装工具软件</a:t>
              </a:r>
            </a:p>
          </p:txBody>
        </p:sp>
      </p:grpSp>
      <p:grpSp>
        <p:nvGrpSpPr>
          <p:cNvPr id="19" name="组合 18">
            <a:extLst>
              <a:ext uri="{FF2B5EF4-FFF2-40B4-BE49-F238E27FC236}">
                <a16:creationId xmlns:a16="http://schemas.microsoft.com/office/drawing/2014/main" id="{B0BA17BF-6826-4285-83C7-3931197D4003}"/>
              </a:ext>
            </a:extLst>
          </p:cNvPr>
          <p:cNvGrpSpPr/>
          <p:nvPr/>
        </p:nvGrpSpPr>
        <p:grpSpPr>
          <a:xfrm>
            <a:off x="3395462" y="2798775"/>
            <a:ext cx="2992897" cy="2726138"/>
            <a:chOff x="7071401" y="2695286"/>
            <a:chExt cx="3096081" cy="2929300"/>
          </a:xfrm>
        </p:grpSpPr>
        <p:sp>
          <p:nvSpPr>
            <p:cNvPr id="20" name="矩形 19">
              <a:extLst>
                <a:ext uri="{FF2B5EF4-FFF2-40B4-BE49-F238E27FC236}">
                  <a16:creationId xmlns:a16="http://schemas.microsoft.com/office/drawing/2014/main" id="{75A77379-978E-4705-80DA-3CE05F8DA711}"/>
                </a:ext>
              </a:extLst>
            </p:cNvPr>
            <p:cNvSpPr/>
            <p:nvPr/>
          </p:nvSpPr>
          <p:spPr bwMode="auto">
            <a:xfrm>
              <a:off x="7464980" y="5295974"/>
              <a:ext cx="2093753" cy="328612"/>
            </a:xfrm>
            <a:prstGeom prst="rect">
              <a:avLst/>
            </a:prstGeom>
            <a:no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面向动态演化的集成规则设计工具软件</a:t>
              </a:r>
            </a:p>
          </p:txBody>
        </p:sp>
        <p:pic>
          <p:nvPicPr>
            <p:cNvPr id="21" name="图片 1">
              <a:extLst>
                <a:ext uri="{FF2B5EF4-FFF2-40B4-BE49-F238E27FC236}">
                  <a16:creationId xmlns:a16="http://schemas.microsoft.com/office/drawing/2014/main" id="{0E5C8395-809D-41E6-9AE0-C75A634B7AF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71401" y="2695286"/>
              <a:ext cx="2646034" cy="179382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 name="组合 21">
              <a:extLst>
                <a:ext uri="{FF2B5EF4-FFF2-40B4-BE49-F238E27FC236}">
                  <a16:creationId xmlns:a16="http://schemas.microsoft.com/office/drawing/2014/main" id="{19F7E36F-154A-42CA-B2B3-E72A0908AAC6}"/>
                </a:ext>
              </a:extLst>
            </p:cNvPr>
            <p:cNvGrpSpPr/>
            <p:nvPr/>
          </p:nvGrpSpPr>
          <p:grpSpPr>
            <a:xfrm>
              <a:off x="7521448" y="3284641"/>
              <a:ext cx="2646034" cy="1793827"/>
              <a:chOff x="196128" y="3130154"/>
              <a:chExt cx="4465638" cy="3013770"/>
            </a:xfrm>
          </p:grpSpPr>
          <p:pic>
            <p:nvPicPr>
              <p:cNvPr id="23" name="图片 1">
                <a:extLst>
                  <a:ext uri="{FF2B5EF4-FFF2-40B4-BE49-F238E27FC236}">
                    <a16:creationId xmlns:a16="http://schemas.microsoft.com/office/drawing/2014/main" id="{16B988C6-2103-4BD4-8387-897EB4B7333D}"/>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128" y="3130154"/>
                <a:ext cx="4465638" cy="301377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16">
                <a:extLst>
                  <a:ext uri="{FF2B5EF4-FFF2-40B4-BE49-F238E27FC236}">
                    <a16:creationId xmlns:a16="http://schemas.microsoft.com/office/drawing/2014/main" id="{FDC375C9-46C7-4DCD-9233-F8395DF7F532}"/>
                  </a:ext>
                </a:extLst>
              </p:cNvPr>
              <p:cNvSpPr>
                <a:spLocks noChangeArrowheads="1"/>
              </p:cNvSpPr>
              <p:nvPr/>
            </p:nvSpPr>
            <p:spPr bwMode="auto">
              <a:xfrm>
                <a:off x="245292" y="3569614"/>
                <a:ext cx="2376487" cy="1483399"/>
              </a:xfrm>
              <a:prstGeom prst="rect">
                <a:avLst/>
              </a:prstGeom>
              <a:noFill/>
              <a:ln w="12700">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5" name="线形标注 1 17">
                <a:extLst>
                  <a:ext uri="{FF2B5EF4-FFF2-40B4-BE49-F238E27FC236}">
                    <a16:creationId xmlns:a16="http://schemas.microsoft.com/office/drawing/2014/main" id="{35F218A6-E50A-4EDB-A6C4-FAF2C6546EED}"/>
                  </a:ext>
                </a:extLst>
              </p:cNvPr>
              <p:cNvSpPr/>
              <p:nvPr/>
            </p:nvSpPr>
            <p:spPr bwMode="auto">
              <a:xfrm>
                <a:off x="2783704" y="4529175"/>
                <a:ext cx="1391280" cy="661700"/>
              </a:xfrm>
              <a:prstGeom prst="borderCallout1">
                <a:avLst>
                  <a:gd name="adj1" fmla="val -2046"/>
                  <a:gd name="adj2" fmla="val 48236"/>
                  <a:gd name="adj3" fmla="val -86102"/>
                  <a:gd name="adj4" fmla="val -9861"/>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2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系统集成规则编辑</a:t>
                </a:r>
              </a:p>
            </p:txBody>
          </p:sp>
          <p:sp>
            <p:nvSpPr>
              <p:cNvPr id="26" name="矩形 18">
                <a:extLst>
                  <a:ext uri="{FF2B5EF4-FFF2-40B4-BE49-F238E27FC236}">
                    <a16:creationId xmlns:a16="http://schemas.microsoft.com/office/drawing/2014/main" id="{C4A2DBAA-BF18-46D4-903C-CD93C384AF2D}"/>
                  </a:ext>
                </a:extLst>
              </p:cNvPr>
              <p:cNvSpPr>
                <a:spLocks noChangeArrowheads="1"/>
              </p:cNvSpPr>
              <p:nvPr/>
            </p:nvSpPr>
            <p:spPr bwMode="auto">
              <a:xfrm>
                <a:off x="289742" y="5496669"/>
                <a:ext cx="1673225" cy="281831"/>
              </a:xfrm>
              <a:prstGeom prst="rect">
                <a:avLst/>
              </a:prstGeom>
              <a:noFill/>
              <a:ln w="12700">
                <a:solidFill>
                  <a:srgbClr val="FF0000"/>
                </a:solidFill>
                <a:round/>
              </a:ln>
              <a:extLst>
                <a:ext uri="{909E8E84-426E-40DD-AFC4-6F175D3DCCD1}">
                  <a14:hiddenFill xmlns:a14="http://schemas.microsoft.com/office/drawing/2010/main">
                    <a:solidFill>
                      <a:srgbClr val="FFFFFF"/>
                    </a:solidFill>
                  </a14:hiddenFill>
                </a:ext>
              </a:ex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7" name="线形标注 1 21">
                <a:extLst>
                  <a:ext uri="{FF2B5EF4-FFF2-40B4-BE49-F238E27FC236}">
                    <a16:creationId xmlns:a16="http://schemas.microsoft.com/office/drawing/2014/main" id="{480F5837-8835-4DF3-A09E-6FBF385757B2}"/>
                  </a:ext>
                </a:extLst>
              </p:cNvPr>
              <p:cNvSpPr/>
              <p:nvPr/>
            </p:nvSpPr>
            <p:spPr bwMode="auto">
              <a:xfrm>
                <a:off x="2333649" y="5418438"/>
                <a:ext cx="1442636" cy="596417"/>
              </a:xfrm>
              <a:prstGeom prst="borderCallout1">
                <a:avLst>
                  <a:gd name="adj1" fmla="val 50449"/>
                  <a:gd name="adj2" fmla="val -1088"/>
                  <a:gd name="adj3" fmla="val 49231"/>
                  <a:gd name="adj4" fmla="val -24537"/>
                </a:avLst>
              </a:prstGeom>
              <a:solidFill>
                <a:srgbClr val="FFFFFF"/>
              </a:solidFill>
              <a:ln w="12700">
                <a:solidFill>
                  <a:srgbClr val="FF0000"/>
                </a:solidFill>
                <a:round/>
              </a:ln>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2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集成规则解析结果</a:t>
                </a:r>
              </a:p>
            </p:txBody>
          </p:sp>
        </p:grpSp>
      </p:grpSp>
      <p:sp>
        <p:nvSpPr>
          <p:cNvPr id="28" name="矩形 27">
            <a:extLst>
              <a:ext uri="{FF2B5EF4-FFF2-40B4-BE49-F238E27FC236}">
                <a16:creationId xmlns:a16="http://schemas.microsoft.com/office/drawing/2014/main" id="{04E8704A-5EDD-4D98-9D4E-EA33205486BD}"/>
              </a:ext>
            </a:extLst>
          </p:cNvPr>
          <p:cNvSpPr/>
          <p:nvPr/>
        </p:nvSpPr>
        <p:spPr>
          <a:xfrm>
            <a:off x="213042" y="5546057"/>
            <a:ext cx="3446335" cy="679545"/>
          </a:xfrm>
          <a:prstGeom prst="rect">
            <a:avLst/>
          </a:prstGeom>
          <a:noFill/>
          <a:ln w="38100">
            <a:noFill/>
            <a:miter lim="800000"/>
            <a:headEnd/>
            <a:tailEnd/>
          </a:ln>
          <a:effectLst>
            <a:prstShdw prst="shdw17">
              <a:srgbClr val="2F4D71"/>
            </a:prstShdw>
          </a:effectLst>
        </p:spPr>
        <p:txBody>
          <a:bodyPr wrap="square">
            <a:spAutoFit/>
          </a:bodyPr>
          <a:lstStyle/>
          <a:p>
            <a:pPr marL="285750" marR="0" lvl="0" indent="-285750" algn="just" defTabSz="914400" rtl="0" eaLnBrk="0" fontAlgn="base" latinLnBrk="0" hangingPunct="0">
              <a:lnSpc>
                <a:spcPct val="125000"/>
              </a:lnSpc>
              <a:spcBef>
                <a:spcPct val="0"/>
              </a:spcBef>
              <a:spcAft>
                <a:spcPct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封装异构单元功能</a:t>
            </a:r>
            <a:r>
              <a:rPr kumimoji="0" lang="en-US" altLang="zh-CN"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p>
          <a:p>
            <a:pPr marL="285750" marR="0" lvl="0" indent="-285750" algn="just" defTabSz="914400" rtl="0" eaLnBrk="1" fontAlgn="auto" latinLnBrk="0" hangingPunct="1">
              <a:lnSpc>
                <a:spcPct val="125000"/>
              </a:lnSpc>
              <a:spcBef>
                <a:spcPts val="0"/>
              </a:spcBef>
              <a:spcAft>
                <a:spcPts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定义去中心化数据转换规则</a:t>
            </a:r>
          </a:p>
        </p:txBody>
      </p:sp>
      <p:sp>
        <p:nvSpPr>
          <p:cNvPr id="29" name="矩形 28">
            <a:extLst>
              <a:ext uri="{FF2B5EF4-FFF2-40B4-BE49-F238E27FC236}">
                <a16:creationId xmlns:a16="http://schemas.microsoft.com/office/drawing/2014/main" id="{82FFC489-F215-4726-B482-B1927C898D78}"/>
              </a:ext>
            </a:extLst>
          </p:cNvPr>
          <p:cNvSpPr/>
          <p:nvPr/>
        </p:nvSpPr>
        <p:spPr>
          <a:xfrm>
            <a:off x="3500655" y="5569031"/>
            <a:ext cx="3148099" cy="679545"/>
          </a:xfrm>
          <a:prstGeom prst="rect">
            <a:avLst/>
          </a:prstGeom>
          <a:noFill/>
          <a:ln w="38100">
            <a:noFill/>
            <a:miter lim="800000"/>
            <a:headEnd/>
            <a:tailEnd/>
          </a:ln>
          <a:effectLst>
            <a:prstShdw prst="shdw17">
              <a:srgbClr val="2F4D71"/>
            </a:prstShdw>
          </a:effectLst>
        </p:spPr>
        <p:txBody>
          <a:bodyPr wrap="square">
            <a:spAutoFit/>
          </a:bodyPr>
          <a:lstStyle/>
          <a:p>
            <a:pPr marL="285750" marR="0" lvl="0" indent="-285750" algn="just" defTabSz="914400" rtl="0" eaLnBrk="0" fontAlgn="base" latinLnBrk="0" hangingPunct="0">
              <a:lnSpc>
                <a:spcPct val="125000"/>
              </a:lnSpc>
              <a:spcBef>
                <a:spcPct val="0"/>
              </a:spcBef>
              <a:spcAft>
                <a:spcPct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图形或文本编辑设计集成规则</a:t>
            </a:r>
          </a:p>
          <a:p>
            <a:pPr marL="285750" marR="0" lvl="0" indent="-285750" algn="just" defTabSz="914400" rtl="0" eaLnBrk="0" fontAlgn="base" latinLnBrk="0" hangingPunct="0">
              <a:lnSpc>
                <a:spcPct val="125000"/>
              </a:lnSpc>
              <a:spcBef>
                <a:spcPct val="0"/>
              </a:spcBef>
              <a:spcAft>
                <a:spcPct val="0"/>
              </a:spcAft>
              <a:buClr>
                <a:srgbClr val="4276AA"/>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检查和验证集成规则</a:t>
            </a:r>
          </a:p>
        </p:txBody>
      </p:sp>
      <p:sp>
        <p:nvSpPr>
          <p:cNvPr id="30" name="文本框 1">
            <a:extLst>
              <a:ext uri="{FF2B5EF4-FFF2-40B4-BE49-F238E27FC236}">
                <a16:creationId xmlns:a16="http://schemas.microsoft.com/office/drawing/2014/main" id="{FF79EBBB-E934-4A8F-876F-3E6F7E61DF29}"/>
              </a:ext>
            </a:extLst>
          </p:cNvPr>
          <p:cNvSpPr txBox="1">
            <a:spLocks noChangeArrowheads="1"/>
          </p:cNvSpPr>
          <p:nvPr/>
        </p:nvSpPr>
        <p:spPr bwMode="auto">
          <a:xfrm>
            <a:off x="11677863" y="2798775"/>
            <a:ext cx="41116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开发工具集</a:t>
            </a:r>
          </a:p>
        </p:txBody>
      </p:sp>
      <p:pic>
        <p:nvPicPr>
          <p:cNvPr id="31" name="图片 299">
            <a:extLst>
              <a:ext uri="{FF2B5EF4-FFF2-40B4-BE49-F238E27FC236}">
                <a16:creationId xmlns:a16="http://schemas.microsoft.com/office/drawing/2014/main" id="{43F0E82F-2B69-494D-B768-17ECD4A6808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00056" y="2733536"/>
            <a:ext cx="1665113" cy="1147446"/>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图片 1">
            <a:extLst>
              <a:ext uri="{FF2B5EF4-FFF2-40B4-BE49-F238E27FC236}">
                <a16:creationId xmlns:a16="http://schemas.microsoft.com/office/drawing/2014/main" id="{5D1792B3-AF11-42B4-89F2-CCC47482031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22381" y="2728085"/>
            <a:ext cx="1667918" cy="1142952"/>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图片 219">
            <a:extLst>
              <a:ext uri="{FF2B5EF4-FFF2-40B4-BE49-F238E27FC236}">
                <a16:creationId xmlns:a16="http://schemas.microsoft.com/office/drawing/2014/main" id="{A5B14F8F-4EE4-490B-8127-128D7E8639A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26872" y="3477287"/>
            <a:ext cx="1665114" cy="1142952"/>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图片 1">
            <a:extLst>
              <a:ext uri="{FF2B5EF4-FFF2-40B4-BE49-F238E27FC236}">
                <a16:creationId xmlns:a16="http://schemas.microsoft.com/office/drawing/2014/main" id="{AE76F9DF-2BA1-4819-9636-7B7FBFDC87A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047511" y="2736744"/>
            <a:ext cx="1665113" cy="114103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图片 1">
            <a:extLst>
              <a:ext uri="{FF2B5EF4-FFF2-40B4-BE49-F238E27FC236}">
                <a16:creationId xmlns:a16="http://schemas.microsoft.com/office/drawing/2014/main" id="{2F1F358D-2639-4A56-A70A-64851AEE2C9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93862" y="3483491"/>
            <a:ext cx="1665114" cy="1141030"/>
          </a:xfrm>
          <a:prstGeom prst="rect">
            <a:avLst/>
          </a:prstGeom>
          <a:noFill/>
          <a:ln>
            <a:noFill/>
          </a:ln>
          <a:effectLst>
            <a:outerShdw blurRad="63500" sx="102000" sy="102000" algn="c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图片 1">
            <a:extLst>
              <a:ext uri="{FF2B5EF4-FFF2-40B4-BE49-F238E27FC236}">
                <a16:creationId xmlns:a16="http://schemas.microsoft.com/office/drawing/2014/main" id="{DF807D3A-774A-4988-BFAA-0242392CA2F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06503" y="4711834"/>
            <a:ext cx="1345462" cy="91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1">
            <a:extLst>
              <a:ext uri="{FF2B5EF4-FFF2-40B4-BE49-F238E27FC236}">
                <a16:creationId xmlns:a16="http://schemas.microsoft.com/office/drawing/2014/main" id="{2A948DAB-9CE9-485F-A511-1D61A5F021A0}"/>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126419" y="4730278"/>
            <a:ext cx="1345461" cy="91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23" descr="捕获18">
            <a:extLst>
              <a:ext uri="{FF2B5EF4-FFF2-40B4-BE49-F238E27FC236}">
                <a16:creationId xmlns:a16="http://schemas.microsoft.com/office/drawing/2014/main" id="{8A59F845-E0F4-4528-95DF-A20CD23FD82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566461" y="4734443"/>
            <a:ext cx="1345462" cy="917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30" descr="捕获5">
            <a:extLst>
              <a:ext uri="{FF2B5EF4-FFF2-40B4-BE49-F238E27FC236}">
                <a16:creationId xmlns:a16="http://schemas.microsoft.com/office/drawing/2014/main" id="{32F81E7B-5EFF-42A2-A156-453DF69797E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06503" y="5679012"/>
            <a:ext cx="1345462" cy="83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 name="图片 1">
            <a:extLst>
              <a:ext uri="{FF2B5EF4-FFF2-40B4-BE49-F238E27FC236}">
                <a16:creationId xmlns:a16="http://schemas.microsoft.com/office/drawing/2014/main" id="{8979B915-62C9-43FF-B456-7F8B20AC558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566461" y="5679012"/>
            <a:ext cx="1345462" cy="83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 name="图片 1">
            <a:extLst>
              <a:ext uri="{FF2B5EF4-FFF2-40B4-BE49-F238E27FC236}">
                <a16:creationId xmlns:a16="http://schemas.microsoft.com/office/drawing/2014/main" id="{FBBF18B3-56F6-426E-9B96-A3F6807003E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126419" y="5679011"/>
            <a:ext cx="1345460" cy="8367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2" name="直接连接符 2">
            <a:extLst>
              <a:ext uri="{FF2B5EF4-FFF2-40B4-BE49-F238E27FC236}">
                <a16:creationId xmlns:a16="http://schemas.microsoft.com/office/drawing/2014/main" id="{21C040B8-9728-40B0-8108-BA3948730194}"/>
              </a:ext>
            </a:extLst>
          </p:cNvPr>
          <p:cNvCxnSpPr>
            <a:cxnSpLocks noChangeShapeType="1"/>
          </p:cNvCxnSpPr>
          <p:nvPr/>
        </p:nvCxnSpPr>
        <p:spPr bwMode="auto">
          <a:xfrm flipH="1">
            <a:off x="6600056" y="4653136"/>
            <a:ext cx="5484168" cy="0"/>
          </a:xfrm>
          <a:prstGeom prst="line">
            <a:avLst/>
          </a:prstGeom>
          <a:noFill/>
          <a:ln w="19050" algn="ctr">
            <a:solidFill>
              <a:srgbClr val="C00000"/>
            </a:solidFill>
            <a:prstDash val="dash"/>
            <a:round/>
            <a:headEnd/>
            <a:tailEnd/>
          </a:ln>
          <a:extLst>
            <a:ext uri="{909E8E84-426E-40DD-AFC4-6F175D3DCCD1}">
              <a14:hiddenFill xmlns:a14="http://schemas.microsoft.com/office/drawing/2010/main">
                <a:noFill/>
              </a14:hiddenFill>
            </a:ext>
          </a:extLst>
        </p:spPr>
      </p:cxnSp>
      <p:sp>
        <p:nvSpPr>
          <p:cNvPr id="43" name="文本框 1">
            <a:extLst>
              <a:ext uri="{FF2B5EF4-FFF2-40B4-BE49-F238E27FC236}">
                <a16:creationId xmlns:a16="http://schemas.microsoft.com/office/drawing/2014/main" id="{E7650317-BB5C-443C-9342-E3FAE9521997}"/>
              </a:ext>
            </a:extLst>
          </p:cNvPr>
          <p:cNvSpPr txBox="1">
            <a:spLocks noChangeArrowheads="1"/>
          </p:cNvSpPr>
          <p:nvPr/>
        </p:nvSpPr>
        <p:spPr bwMode="auto">
          <a:xfrm>
            <a:off x="11471879" y="4873225"/>
            <a:ext cx="617518"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运行时管理工具集</a:t>
            </a:r>
          </a:p>
        </p:txBody>
      </p:sp>
      <p:sp>
        <p:nvSpPr>
          <p:cNvPr id="44" name="îŝḷîḓé-Rectangle 120">
            <a:extLst>
              <a:ext uri="{FF2B5EF4-FFF2-40B4-BE49-F238E27FC236}">
                <a16:creationId xmlns:a16="http://schemas.microsoft.com/office/drawing/2014/main" id="{5D5E5ECC-2C37-4DAA-A846-004DC5808F49}"/>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32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理论研究</a:t>
            </a:r>
            <a:r>
              <a:rPr kumimoji="0" lang="en-US" altLang="zh-CN" sz="32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自治计算与自适应</a:t>
            </a:r>
            <a:endParaRPr kumimoji="0" lang="en-US" altLang="zh-CN" sz="24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45" name="Group 5">
            <a:extLst>
              <a:ext uri="{FF2B5EF4-FFF2-40B4-BE49-F238E27FC236}">
                <a16:creationId xmlns:a16="http://schemas.microsoft.com/office/drawing/2014/main" id="{E34BE8D3-EA5C-4E38-AFAE-2D623CD4B1D4}"/>
              </a:ext>
            </a:extLst>
          </p:cNvPr>
          <p:cNvGrpSpPr>
            <a:grpSpLocks/>
          </p:cNvGrpSpPr>
          <p:nvPr/>
        </p:nvGrpSpPr>
        <p:grpSpPr>
          <a:xfrm>
            <a:off x="695400" y="333260"/>
            <a:ext cx="435653" cy="704734"/>
            <a:chOff x="1339482" y="1448780"/>
            <a:chExt cx="1530100" cy="2542884"/>
          </a:xfrm>
        </p:grpSpPr>
        <p:grpSp>
          <p:nvGrpSpPr>
            <p:cNvPr id="46" name="Group 24">
              <a:extLst>
                <a:ext uri="{FF2B5EF4-FFF2-40B4-BE49-F238E27FC236}">
                  <a16:creationId xmlns:a16="http://schemas.microsoft.com/office/drawing/2014/main" id="{AED78F56-3A1F-4AB6-BEE6-4AAD3B92A265}"/>
                </a:ext>
              </a:extLst>
            </p:cNvPr>
            <p:cNvGrpSpPr/>
            <p:nvPr/>
          </p:nvGrpSpPr>
          <p:grpSpPr>
            <a:xfrm>
              <a:off x="1339482" y="1448780"/>
              <a:ext cx="1530100" cy="2542884"/>
              <a:chOff x="1143000" y="1352550"/>
              <a:chExt cx="1066800" cy="1772921"/>
            </a:xfrm>
          </p:grpSpPr>
          <p:grpSp>
            <p:nvGrpSpPr>
              <p:cNvPr id="48" name="Group 25">
                <a:extLst>
                  <a:ext uri="{FF2B5EF4-FFF2-40B4-BE49-F238E27FC236}">
                    <a16:creationId xmlns:a16="http://schemas.microsoft.com/office/drawing/2014/main" id="{6E1FC4D3-C41E-4189-A872-421D2829348E}"/>
                  </a:ext>
                </a:extLst>
              </p:cNvPr>
              <p:cNvGrpSpPr/>
              <p:nvPr/>
            </p:nvGrpSpPr>
            <p:grpSpPr>
              <a:xfrm>
                <a:off x="1220656" y="1995170"/>
                <a:ext cx="911488" cy="1130301"/>
                <a:chOff x="1147877" y="1942143"/>
                <a:chExt cx="911488" cy="1130301"/>
              </a:xfrm>
            </p:grpSpPr>
            <p:sp>
              <p:nvSpPr>
                <p:cNvPr id="50" name="îṥļîḑé-Arrow: Notched Right 27">
                  <a:extLst>
                    <a:ext uri="{FF2B5EF4-FFF2-40B4-BE49-F238E27FC236}">
                      <a16:creationId xmlns:a16="http://schemas.microsoft.com/office/drawing/2014/main" id="{195C7EE1-A464-4847-87D5-12EFB1CF526A}"/>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51" name="îṥļîḑé-Arrow: Notched Right 28">
                  <a:extLst>
                    <a:ext uri="{FF2B5EF4-FFF2-40B4-BE49-F238E27FC236}">
                      <a16:creationId xmlns:a16="http://schemas.microsoft.com/office/drawing/2014/main" id="{A10F4E63-7A2F-47C0-87B7-23DD9C5ADF92}"/>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49" name="îṥļîḑé-Oval 26">
                <a:extLst>
                  <a:ext uri="{FF2B5EF4-FFF2-40B4-BE49-F238E27FC236}">
                    <a16:creationId xmlns:a16="http://schemas.microsoft.com/office/drawing/2014/main" id="{0D7016D9-0B1A-4274-A4F6-E142C51AD431}"/>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47" name="îṥļîḑé-Freeform: Shape 32">
              <a:extLst>
                <a:ext uri="{FF2B5EF4-FFF2-40B4-BE49-F238E27FC236}">
                  <a16:creationId xmlns:a16="http://schemas.microsoft.com/office/drawing/2014/main" id="{AF7622AE-C307-42C8-A3A1-028538BCD529}"/>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12691605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îŝḷîḓé-Rectangle 120">
            <a:extLst>
              <a:ext uri="{FF2B5EF4-FFF2-40B4-BE49-F238E27FC236}">
                <a16:creationId xmlns:a16="http://schemas.microsoft.com/office/drawing/2014/main" id="{5D5E5ECC-2C37-4DAA-A846-004DC5808F49}"/>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32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理论研究</a:t>
            </a:r>
            <a:r>
              <a:rPr kumimoji="0" lang="en-US" altLang="zh-CN" sz="32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自治计算与自适应</a:t>
            </a:r>
            <a:endParaRPr kumimoji="0" lang="en-US" altLang="zh-CN" sz="24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45" name="Group 5">
            <a:extLst>
              <a:ext uri="{FF2B5EF4-FFF2-40B4-BE49-F238E27FC236}">
                <a16:creationId xmlns:a16="http://schemas.microsoft.com/office/drawing/2014/main" id="{E34BE8D3-EA5C-4E38-AFAE-2D623CD4B1D4}"/>
              </a:ext>
            </a:extLst>
          </p:cNvPr>
          <p:cNvGrpSpPr>
            <a:grpSpLocks/>
          </p:cNvGrpSpPr>
          <p:nvPr/>
        </p:nvGrpSpPr>
        <p:grpSpPr>
          <a:xfrm>
            <a:off x="695400" y="333260"/>
            <a:ext cx="435653" cy="704734"/>
            <a:chOff x="1339482" y="1448780"/>
            <a:chExt cx="1530100" cy="2542884"/>
          </a:xfrm>
        </p:grpSpPr>
        <p:grpSp>
          <p:nvGrpSpPr>
            <p:cNvPr id="46" name="Group 24">
              <a:extLst>
                <a:ext uri="{FF2B5EF4-FFF2-40B4-BE49-F238E27FC236}">
                  <a16:creationId xmlns:a16="http://schemas.microsoft.com/office/drawing/2014/main" id="{AED78F56-3A1F-4AB6-BEE6-4AAD3B92A265}"/>
                </a:ext>
              </a:extLst>
            </p:cNvPr>
            <p:cNvGrpSpPr/>
            <p:nvPr/>
          </p:nvGrpSpPr>
          <p:grpSpPr>
            <a:xfrm>
              <a:off x="1339482" y="1448780"/>
              <a:ext cx="1530100" cy="2542884"/>
              <a:chOff x="1143000" y="1352550"/>
              <a:chExt cx="1066800" cy="1772921"/>
            </a:xfrm>
          </p:grpSpPr>
          <p:grpSp>
            <p:nvGrpSpPr>
              <p:cNvPr id="48" name="Group 25">
                <a:extLst>
                  <a:ext uri="{FF2B5EF4-FFF2-40B4-BE49-F238E27FC236}">
                    <a16:creationId xmlns:a16="http://schemas.microsoft.com/office/drawing/2014/main" id="{6E1FC4D3-C41E-4189-A872-421D2829348E}"/>
                  </a:ext>
                </a:extLst>
              </p:cNvPr>
              <p:cNvGrpSpPr/>
              <p:nvPr/>
            </p:nvGrpSpPr>
            <p:grpSpPr>
              <a:xfrm>
                <a:off x="1220656" y="1995170"/>
                <a:ext cx="911488" cy="1130301"/>
                <a:chOff x="1147877" y="1942143"/>
                <a:chExt cx="911488" cy="1130301"/>
              </a:xfrm>
            </p:grpSpPr>
            <p:sp>
              <p:nvSpPr>
                <p:cNvPr id="50" name="îṥļîḑé-Arrow: Notched Right 27">
                  <a:extLst>
                    <a:ext uri="{FF2B5EF4-FFF2-40B4-BE49-F238E27FC236}">
                      <a16:creationId xmlns:a16="http://schemas.microsoft.com/office/drawing/2014/main" id="{195C7EE1-A464-4847-87D5-12EFB1CF526A}"/>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51" name="îṥļîḑé-Arrow: Notched Right 28">
                  <a:extLst>
                    <a:ext uri="{FF2B5EF4-FFF2-40B4-BE49-F238E27FC236}">
                      <a16:creationId xmlns:a16="http://schemas.microsoft.com/office/drawing/2014/main" id="{A10F4E63-7A2F-47C0-87B7-23DD9C5ADF92}"/>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49" name="îṥļîḑé-Oval 26">
                <a:extLst>
                  <a:ext uri="{FF2B5EF4-FFF2-40B4-BE49-F238E27FC236}">
                    <a16:creationId xmlns:a16="http://schemas.microsoft.com/office/drawing/2014/main" id="{0D7016D9-0B1A-4274-A4F6-E142C51AD431}"/>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47" name="îṥļîḑé-Freeform: Shape 32">
              <a:extLst>
                <a:ext uri="{FF2B5EF4-FFF2-40B4-BE49-F238E27FC236}">
                  <a16:creationId xmlns:a16="http://schemas.microsoft.com/office/drawing/2014/main" id="{AF7622AE-C307-42C8-A3A1-028538BCD529}"/>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52" name="Text Box 2">
            <a:extLst>
              <a:ext uri="{FF2B5EF4-FFF2-40B4-BE49-F238E27FC236}">
                <a16:creationId xmlns:a16="http://schemas.microsoft.com/office/drawing/2014/main" id="{133AAC8D-5EA0-4A4B-B31E-EE35AAB32934}"/>
              </a:ext>
            </a:extLst>
          </p:cNvPr>
          <p:cNvSpPr txBox="1">
            <a:spLocks noChangeArrowheads="1"/>
          </p:cNvSpPr>
          <p:nvPr/>
        </p:nvSpPr>
        <p:spPr bwMode="auto">
          <a:xfrm>
            <a:off x="1530667" y="951305"/>
            <a:ext cx="9144000" cy="523220"/>
          </a:xfrm>
          <a:prstGeom prst="rect">
            <a:avLst/>
          </a:prstGeom>
          <a:noFill/>
          <a:ln w="12700">
            <a:noFill/>
            <a:miter lim="800000"/>
            <a:headEnd type="none" w="sm" len="sm"/>
            <a:tailEnd type="none" w="sm" len="sm"/>
          </a:ln>
          <a:effectLst/>
        </p:spPr>
        <p:txBody>
          <a:bodyPr wrap="square">
            <a:spAutoFit/>
          </a:bodyPr>
          <a:lstStyle>
            <a:defPPr>
              <a:defRPr lang="zh-CN"/>
            </a:defPPr>
            <a:lvl1pPr algn="ctr">
              <a:defRPr sz="2800" b="1">
                <a:solidFill>
                  <a:srgbClr val="C00000"/>
                </a:solidFill>
                <a:latin typeface="Times New Roman" panose="02020603050405020304" pitchFamily="18" charset="0"/>
                <a:ea typeface="华文中宋" panose="02010600040101010101" pitchFamily="2" charset="-122"/>
                <a:cs typeface="Times New Roman" panose="02020603050405020304" pitchFamily="18" charset="0"/>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基于群体智能的软件自优化机制</a:t>
            </a:r>
          </a:p>
        </p:txBody>
      </p:sp>
      <p:sp>
        <p:nvSpPr>
          <p:cNvPr id="53" name="圆角矩形 5">
            <a:extLst>
              <a:ext uri="{FF2B5EF4-FFF2-40B4-BE49-F238E27FC236}">
                <a16:creationId xmlns:a16="http://schemas.microsoft.com/office/drawing/2014/main" id="{F0EE4DD6-9B2A-4180-A756-7A758B4B6FCE}"/>
              </a:ext>
            </a:extLst>
          </p:cNvPr>
          <p:cNvSpPr>
            <a:spLocks noChangeArrowheads="1"/>
          </p:cNvSpPr>
          <p:nvPr/>
        </p:nvSpPr>
        <p:spPr bwMode="auto">
          <a:xfrm>
            <a:off x="833435" y="5319332"/>
            <a:ext cx="10728960" cy="1059180"/>
          </a:xfrm>
          <a:prstGeom prst="roundRect">
            <a:avLst>
              <a:gd name="adj" fmla="val 8972"/>
            </a:avLst>
          </a:prstGeom>
          <a:noFill/>
          <a:ln w="25400">
            <a:noFill/>
            <a:round/>
          </a:ln>
        </p:spPr>
        <p:txBody>
          <a:bodyPr anchor="t"/>
          <a:lstStyle/>
          <a:p>
            <a:pPr marL="0" marR="0" lvl="0" indent="0" algn="l" defTabSz="914400" rtl="0" eaLnBrk="0" fontAlgn="base" latinLnBrk="0" hangingPunct="0">
              <a:lnSpc>
                <a:spcPct val="130000"/>
              </a:lnSpc>
              <a:spcBef>
                <a:spcPct val="0"/>
              </a:spcBef>
              <a:spcAft>
                <a:spcPct val="0"/>
              </a:spcAft>
              <a:buClrTx/>
              <a:buSzTx/>
              <a:buFontTx/>
              <a:buNone/>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支撑项目：</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endParaRPr>
          </a:p>
          <a:p>
            <a:pPr marL="285750" marR="0" lvl="0" indent="-285750" algn="l" defTabSz="914400" rtl="0" eaLnBrk="0" fontAlgn="base" latinLnBrk="0" hangingPunct="0">
              <a:lnSpc>
                <a:spcPct val="130000"/>
              </a:lnSpc>
              <a:spcBef>
                <a:spcPct val="0"/>
              </a:spcBef>
              <a:spcAft>
                <a:spcPct val="0"/>
              </a:spcAft>
              <a:buClr>
                <a:schemeClr val="tx1"/>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国家重点研发计划项目“智慧城市云计算平台及服务关键技术研究”，在研</a:t>
            </a:r>
            <a:endParaRPr kumimoji="0" lang="en-US" altLang="zh-CN"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endParaRPr>
          </a:p>
          <a:p>
            <a:pPr marL="285750" marR="0" lvl="0" indent="-285750" algn="l" defTabSz="914400" rtl="0" eaLnBrk="0" fontAlgn="base" latinLnBrk="0" hangingPunct="0">
              <a:lnSpc>
                <a:spcPct val="130000"/>
              </a:lnSpc>
              <a:spcBef>
                <a:spcPct val="0"/>
              </a:spcBef>
              <a:spcAft>
                <a:spcPct val="0"/>
              </a:spcAft>
              <a:buClr>
                <a:schemeClr val="tx1"/>
              </a:buClr>
              <a:buSzTx/>
              <a:buFont typeface="Wingdings" panose="05000000000000000000" pitchFamily="2" charset="2"/>
              <a:buChar char="Ø"/>
              <a:tabLst/>
              <a:defRPr/>
            </a:pPr>
            <a:r>
              <a:rPr kumimoji="0" lang="zh-CN" altLang="en-US" sz="16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国家自然科学基金项目“基于Agent的智能化元搜索引擎模型及关键技术”，已结题</a:t>
            </a:r>
          </a:p>
        </p:txBody>
      </p:sp>
      <p:sp>
        <p:nvSpPr>
          <p:cNvPr id="54" name="文本框 53">
            <a:extLst>
              <a:ext uri="{FF2B5EF4-FFF2-40B4-BE49-F238E27FC236}">
                <a16:creationId xmlns:a16="http://schemas.microsoft.com/office/drawing/2014/main" id="{E294483F-14DA-478F-B8B2-BB327E4B6A33}"/>
              </a:ext>
            </a:extLst>
          </p:cNvPr>
          <p:cNvSpPr txBox="1"/>
          <p:nvPr/>
        </p:nvSpPr>
        <p:spPr>
          <a:xfrm>
            <a:off x="6878637" y="5140360"/>
            <a:ext cx="3796030" cy="337185"/>
          </a:xfrm>
          <a:prstGeom prst="rect">
            <a:avLst/>
          </a:prstGeom>
          <a:noFill/>
          <a:ln w="9525">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数据驱动的反馈优化机制</a:t>
            </a:r>
          </a:p>
        </p:txBody>
      </p:sp>
      <p:graphicFrame>
        <p:nvGraphicFramePr>
          <p:cNvPr id="55" name="对象 59">
            <a:extLst>
              <a:ext uri="{FF2B5EF4-FFF2-40B4-BE49-F238E27FC236}">
                <a16:creationId xmlns:a16="http://schemas.microsoft.com/office/drawing/2014/main" id="{9BA20059-B1DE-4100-96CB-F5600392FEA8}"/>
              </a:ext>
            </a:extLst>
          </p:cNvPr>
          <p:cNvGraphicFramePr>
            <a:graphicFrameLocks noChangeAspect="1"/>
          </p:cNvGraphicFramePr>
          <p:nvPr>
            <p:extLst>
              <p:ext uri="{D42A27DB-BD31-4B8C-83A1-F6EECF244321}">
                <p14:modId xmlns:p14="http://schemas.microsoft.com/office/powerpoint/2010/main" val="1259463029"/>
              </p:ext>
            </p:extLst>
          </p:nvPr>
        </p:nvGraphicFramePr>
        <p:xfrm>
          <a:off x="6777038" y="2560638"/>
          <a:ext cx="3998912" cy="2681287"/>
        </p:xfrm>
        <a:graphic>
          <a:graphicData uri="http://schemas.openxmlformats.org/presentationml/2006/ole">
            <mc:AlternateContent xmlns:mc="http://schemas.openxmlformats.org/markup-compatibility/2006">
              <mc:Choice xmlns:v="urn:schemas-microsoft-com:vml" Requires="v">
                <p:oleObj spid="_x0000_s28700" name="Visio" r:id="rId3" imgW="5283064" imgH="3848100" progId="Visio.Drawing.15">
                  <p:embed/>
                </p:oleObj>
              </mc:Choice>
              <mc:Fallback>
                <p:oleObj name="Visio" r:id="rId3" imgW="5283064" imgH="3848100" progId="Visio.Drawing.15">
                  <p:embed/>
                  <p:pic>
                    <p:nvPicPr>
                      <p:cNvPr id="3" name="对象 59"/>
                      <p:cNvPicPr/>
                      <p:nvPr/>
                    </p:nvPicPr>
                    <p:blipFill>
                      <a:blip r:embed="rId4"/>
                      <a:stretch>
                        <a:fillRect/>
                      </a:stretch>
                    </p:blipFill>
                    <p:spPr>
                      <a:xfrm>
                        <a:off x="6777038" y="2560638"/>
                        <a:ext cx="3998912" cy="2681287"/>
                      </a:xfrm>
                      <a:prstGeom prst="rect">
                        <a:avLst/>
                      </a:prstGeom>
                      <a:noFill/>
                      <a:ln w="38100">
                        <a:noFill/>
                        <a:miter/>
                      </a:ln>
                    </p:spPr>
                  </p:pic>
                </p:oleObj>
              </mc:Fallback>
            </mc:AlternateContent>
          </a:graphicData>
        </a:graphic>
      </p:graphicFrame>
      <p:sp>
        <p:nvSpPr>
          <p:cNvPr id="56" name="灯片编号占位符 3">
            <a:extLst>
              <a:ext uri="{FF2B5EF4-FFF2-40B4-BE49-F238E27FC236}">
                <a16:creationId xmlns:a16="http://schemas.microsoft.com/office/drawing/2014/main" id="{E5CEEA7F-0E17-413E-96CF-44B44B052AFD}"/>
              </a:ext>
            </a:extLst>
          </p:cNvPr>
          <p:cNvSpPr txBox="1">
            <a:spLocks/>
          </p:cNvSpPr>
          <p:nvPr/>
        </p:nvSpPr>
        <p:spPr>
          <a:xfrm>
            <a:off x="9329759" y="6165304"/>
            <a:ext cx="28448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fontAlgn="base">
              <a:spcBef>
                <a:spcPct val="0"/>
              </a:spcBef>
              <a:spcAft>
                <a:spcPct val="0"/>
              </a:spcAft>
              <a:buFont typeface="Arial" panose="020B0604020202020204" pitchFamily="34" charset="0"/>
              <a:buNone/>
              <a:defRPr/>
            </a:pPr>
            <a:fld id="{953F5E97-0773-4C1F-BB9D-B910957EFC4B}" type="slidenum">
              <a:rPr lang="en-US" altLang="zh-CN" sz="1400" b="1" smtClean="0">
                <a:solidFill>
                  <a:prstClr val="white"/>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pPr algn="r" fontAlgn="base">
                <a:spcBef>
                  <a:spcPct val="0"/>
                </a:spcBef>
                <a:spcAft>
                  <a:spcPct val="0"/>
                </a:spcAft>
                <a:buFont typeface="Arial" panose="020B0604020202020204" pitchFamily="34" charset="0"/>
                <a:buNone/>
                <a:defRPr/>
              </a:pPr>
              <a:t>48</a:t>
            </a:fld>
            <a:endParaRPr lang="en-US" altLang="zh-CN" sz="1400" b="1"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57" name="文本框 56">
            <a:extLst>
              <a:ext uri="{FF2B5EF4-FFF2-40B4-BE49-F238E27FC236}">
                <a16:creationId xmlns:a16="http://schemas.microsoft.com/office/drawing/2014/main" id="{3331E84F-1E6B-42EF-8B98-5FA703676D5D}"/>
              </a:ext>
            </a:extLst>
          </p:cNvPr>
          <p:cNvSpPr txBox="1"/>
          <p:nvPr/>
        </p:nvSpPr>
        <p:spPr>
          <a:xfrm>
            <a:off x="1590026" y="5140360"/>
            <a:ext cx="3796030" cy="337185"/>
          </a:xfrm>
          <a:prstGeom prst="rect">
            <a:avLst/>
          </a:prstGeom>
          <a:noFill/>
          <a:ln w="9525">
            <a:noFill/>
          </a:ln>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网络化软件新特征</a:t>
            </a:r>
          </a:p>
        </p:txBody>
      </p:sp>
      <p:sp>
        <p:nvSpPr>
          <p:cNvPr id="58" name="圆角矩形 118">
            <a:extLst>
              <a:ext uri="{FF2B5EF4-FFF2-40B4-BE49-F238E27FC236}">
                <a16:creationId xmlns:a16="http://schemas.microsoft.com/office/drawing/2014/main" id="{1DE35C09-5DF2-45A9-AE78-9095FD29CC5D}"/>
              </a:ext>
            </a:extLst>
          </p:cNvPr>
          <p:cNvSpPr/>
          <p:nvPr/>
        </p:nvSpPr>
        <p:spPr>
          <a:xfrm>
            <a:off x="407368" y="1324357"/>
            <a:ext cx="11304954" cy="1059180"/>
          </a:xfrm>
          <a:prstGeom prst="roundRect">
            <a:avLst>
              <a:gd name="adj" fmla="val 8812"/>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457200" algn="just" defTabSz="914400" rtl="0" eaLnBrk="0" fontAlgn="base" latinLnBrk="0" hangingPunct="0">
              <a:lnSpc>
                <a:spcPct val="120000"/>
              </a:lnSpc>
              <a:spcBef>
                <a:spcPts val="0"/>
              </a:spcBef>
              <a:spcAft>
                <a:spcPct val="0"/>
              </a:spcAft>
              <a:buClr>
                <a:prstClr val="black"/>
              </a:buClr>
              <a:buSzTx/>
              <a:buFont typeface="Wingdings" panose="05000000000000000000" pitchFamily="2" charset="2"/>
              <a:buNone/>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针对大规模网络化软件“关联复杂、高度分布、去中心化”的特征，研究</a:t>
            </a:r>
            <a:r>
              <a:rPr kumimoji="0" lang="zh-CN" altLang="en-US" sz="20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基于群体智能的大规模网络化软件自优化机制</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预判系统态势，发掘潜在异常，指导群体实现并行调整与自主协作。</a:t>
            </a:r>
          </a:p>
        </p:txBody>
      </p:sp>
      <p:graphicFrame>
        <p:nvGraphicFramePr>
          <p:cNvPr id="59" name="对象 58">
            <a:extLst>
              <a:ext uri="{FF2B5EF4-FFF2-40B4-BE49-F238E27FC236}">
                <a16:creationId xmlns:a16="http://schemas.microsoft.com/office/drawing/2014/main" id="{E541EE7B-2476-42BF-A5F4-D6685B97E1EF}"/>
              </a:ext>
            </a:extLst>
          </p:cNvPr>
          <p:cNvGraphicFramePr>
            <a:graphicFrameLocks noChangeAspect="1"/>
          </p:cNvGraphicFramePr>
          <p:nvPr>
            <p:extLst>
              <p:ext uri="{D42A27DB-BD31-4B8C-83A1-F6EECF244321}">
                <p14:modId xmlns:p14="http://schemas.microsoft.com/office/powerpoint/2010/main" val="2344435440"/>
              </p:ext>
            </p:extLst>
          </p:nvPr>
        </p:nvGraphicFramePr>
        <p:xfrm>
          <a:off x="695325" y="336550"/>
          <a:ext cx="5562600" cy="4748213"/>
        </p:xfrm>
        <a:graphic>
          <a:graphicData uri="http://schemas.openxmlformats.org/presentationml/2006/ole">
            <mc:AlternateContent xmlns:mc="http://schemas.openxmlformats.org/markup-compatibility/2006">
              <mc:Choice xmlns:v="urn:schemas-microsoft-com:vml" Requires="v">
                <p:oleObj spid="_x0000_s28701" name="Visio" r:id="rId5" imgW="15525705" imgH="13258800" progId="Visio.Drawing.15">
                  <p:embed/>
                </p:oleObj>
              </mc:Choice>
              <mc:Fallback>
                <p:oleObj name="Visio" r:id="rId5" imgW="15525705" imgH="13258800" progId="Visio.Drawing.15">
                  <p:embed/>
                  <p:pic>
                    <p:nvPicPr>
                      <p:cNvPr id="6" name="对象 5">
                        <a:extLst>
                          <a:ext uri="{FF2B5EF4-FFF2-40B4-BE49-F238E27FC236}">
                            <a16:creationId xmlns:a16="http://schemas.microsoft.com/office/drawing/2014/main" id="{D0FD1E85-242C-460C-A982-C39D25E60221}"/>
                          </a:ext>
                        </a:extLst>
                      </p:cNvPr>
                      <p:cNvPicPr>
                        <a:picLocks noChangeAspect="1" noChangeArrowheads="1"/>
                      </p:cNvPicPr>
                      <p:nvPr/>
                    </p:nvPicPr>
                    <p:blipFill>
                      <a:blip r:embed="rId6"/>
                      <a:srcRect/>
                      <a:stretch>
                        <a:fillRect/>
                      </a:stretch>
                    </p:blipFill>
                    <p:spPr bwMode="auto">
                      <a:xfrm>
                        <a:off x="695325" y="336550"/>
                        <a:ext cx="5562600" cy="4748213"/>
                      </a:xfrm>
                      <a:prstGeom prst="rect">
                        <a:avLst/>
                      </a:prstGeom>
                      <a:noFill/>
                    </p:spPr>
                  </p:pic>
                </p:oleObj>
              </mc:Fallback>
            </mc:AlternateContent>
          </a:graphicData>
        </a:graphic>
      </p:graphicFrame>
    </p:spTree>
    <p:extLst>
      <p:ext uri="{BB962C8B-B14F-4D97-AF65-F5344CB8AC3E}">
        <p14:creationId xmlns:p14="http://schemas.microsoft.com/office/powerpoint/2010/main" val="301928569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团队工作</a:t>
            </a:r>
            <a:r>
              <a:rPr lang="en-US" altLang="zh-CN" sz="2400" b="1"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sz="2000"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rPr>
              <a:t>理论研究</a:t>
            </a:r>
            <a:r>
              <a:rPr lang="en-US" altLang="zh-CN" sz="2000"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rPr>
              <a:t>-</a:t>
            </a:r>
            <a:r>
              <a:rPr lang="zh-CN" altLang="en-US"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rPr>
              <a:t>微服务与容器运维治理</a:t>
            </a:r>
            <a:endParaRPr lang="en-US"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25" name="矩形 24">
            <a:extLst>
              <a:ext uri="{FF2B5EF4-FFF2-40B4-BE49-F238E27FC236}">
                <a16:creationId xmlns:a16="http://schemas.microsoft.com/office/drawing/2014/main" id="{2935CB32-C0FE-4202-A75D-9D7517316DF7}"/>
              </a:ext>
            </a:extLst>
          </p:cNvPr>
          <p:cNvSpPr/>
          <p:nvPr/>
        </p:nvSpPr>
        <p:spPr>
          <a:xfrm>
            <a:off x="973256" y="1536847"/>
            <a:ext cx="10285796" cy="1089529"/>
          </a:xfrm>
          <a:prstGeom prst="rect">
            <a:avLst/>
          </a:prstGeom>
        </p:spPr>
        <p:txBody>
          <a:bodyPr wrap="square">
            <a:spAutoFit/>
          </a:bodyPr>
          <a:lstStyle/>
          <a:p>
            <a:pPr indent="457200" algn="just">
              <a:lnSpc>
                <a:spcPct val="120000"/>
              </a:lnSpc>
              <a:buClr>
                <a:schemeClr val="tx1"/>
              </a:buClr>
              <a:defRPr/>
            </a:pPr>
            <a:r>
              <a:rPr lang="zh-CN" altLang="en-US">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随着微服务架构的广泛应用，为了辅助监控人员高效的</a:t>
            </a:r>
            <a:r>
              <a:rPr lang="zh-CN" altLang="en-US" b="1">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实现故障排查和诊断</a:t>
            </a:r>
            <a:r>
              <a:rPr lang="zh-CN" altLang="en-US">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拟提出了</a:t>
            </a:r>
            <a:r>
              <a:rPr lang="zh-CN" altLang="en-US" b="1">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执行轨迹可视化和故障诊断相结合</a:t>
            </a:r>
            <a:r>
              <a:rPr lang="zh-CN" altLang="en-US">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的方法，引入</a:t>
            </a:r>
            <a:r>
              <a:rPr lang="zh-CN" altLang="en-US" b="1">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多维度故障影响因素</a:t>
            </a:r>
            <a:r>
              <a:rPr lang="zh-CN" altLang="en-US">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进一步优化故障诊断效率，节省时间和人力成本。</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p:txBody>
      </p:sp>
      <p:cxnSp>
        <p:nvCxnSpPr>
          <p:cNvPr id="26" name="直接连接符 25">
            <a:extLst>
              <a:ext uri="{FF2B5EF4-FFF2-40B4-BE49-F238E27FC236}">
                <a16:creationId xmlns:a16="http://schemas.microsoft.com/office/drawing/2014/main" id="{6448643E-6D76-4CA9-A7DB-8E0E5EE3E12D}"/>
              </a:ext>
            </a:extLst>
          </p:cNvPr>
          <p:cNvCxnSpPr>
            <a:cxnSpLocks/>
          </p:cNvCxnSpPr>
          <p:nvPr/>
        </p:nvCxnSpPr>
        <p:spPr bwMode="auto">
          <a:xfrm>
            <a:off x="7345833" y="2893586"/>
            <a:ext cx="10910" cy="3346818"/>
          </a:xfrm>
          <a:prstGeom prst="line">
            <a:avLst/>
          </a:prstGeom>
          <a:solidFill>
            <a:schemeClr val="accent1"/>
          </a:solidFill>
          <a:ln w="19050" cap="flat" cmpd="sng" algn="ctr">
            <a:solidFill>
              <a:schemeClr val="accent1"/>
            </a:solidFill>
            <a:prstDash val="lgDash"/>
            <a:round/>
            <a:headEnd type="oval" w="med" len="med"/>
            <a:tailEnd type="oval" w="med" len="med"/>
          </a:ln>
        </p:spPr>
      </p:cxnSp>
      <p:sp>
        <p:nvSpPr>
          <p:cNvPr id="27" name="double-up-arrow_56902">
            <a:extLst>
              <a:ext uri="{FF2B5EF4-FFF2-40B4-BE49-F238E27FC236}">
                <a16:creationId xmlns:a16="http://schemas.microsoft.com/office/drawing/2014/main" id="{06F54340-38FF-4852-8A89-10CA3B1C9D6D}"/>
              </a:ext>
            </a:extLst>
          </p:cNvPr>
          <p:cNvSpPr>
            <a:spLocks noChangeAspect="1"/>
          </p:cNvSpPr>
          <p:nvPr/>
        </p:nvSpPr>
        <p:spPr bwMode="auto">
          <a:xfrm rot="10800000">
            <a:off x="1610972" y="4220873"/>
            <a:ext cx="537555" cy="515212"/>
          </a:xfrm>
          <a:custGeom>
            <a:avLst/>
            <a:gdLst>
              <a:gd name="connsiteX0" fmla="*/ 303841 w 609471"/>
              <a:gd name="connsiteY0" fmla="*/ 263915 h 601783"/>
              <a:gd name="connsiteX1" fmla="*/ 351459 w 609471"/>
              <a:gd name="connsiteY1" fmla="*/ 280846 h 601783"/>
              <a:gd name="connsiteX2" fmla="*/ 581731 w 609471"/>
              <a:gd name="connsiteY2" fmla="*/ 468216 h 601783"/>
              <a:gd name="connsiteX3" fmla="*/ 592517 w 609471"/>
              <a:gd name="connsiteY3" fmla="*/ 574082 h 601783"/>
              <a:gd name="connsiteX4" fmla="*/ 534066 w 609471"/>
              <a:gd name="connsiteY4" fmla="*/ 601783 h 601783"/>
              <a:gd name="connsiteX5" fmla="*/ 486542 w 609471"/>
              <a:gd name="connsiteY5" fmla="*/ 584852 h 601783"/>
              <a:gd name="connsiteX6" fmla="*/ 303841 w 609471"/>
              <a:gd name="connsiteY6" fmla="*/ 436235 h 601783"/>
              <a:gd name="connsiteX7" fmla="*/ 122930 w 609471"/>
              <a:gd name="connsiteY7" fmla="*/ 583394 h 601783"/>
              <a:gd name="connsiteX8" fmla="*/ 75359 w 609471"/>
              <a:gd name="connsiteY8" fmla="*/ 600325 h 601783"/>
              <a:gd name="connsiteX9" fmla="*/ 16908 w 609471"/>
              <a:gd name="connsiteY9" fmla="*/ 572624 h 601783"/>
              <a:gd name="connsiteX10" fmla="*/ 27788 w 609471"/>
              <a:gd name="connsiteY10" fmla="*/ 466758 h 601783"/>
              <a:gd name="connsiteX11" fmla="*/ 256223 w 609471"/>
              <a:gd name="connsiteY11" fmla="*/ 280846 h 601783"/>
              <a:gd name="connsiteX12" fmla="*/ 303841 w 609471"/>
              <a:gd name="connsiteY12" fmla="*/ 263915 h 601783"/>
              <a:gd name="connsiteX13" fmla="*/ 303841 w 609471"/>
              <a:gd name="connsiteY13" fmla="*/ 0 h 601783"/>
              <a:gd name="connsiteX14" fmla="*/ 351459 w 609471"/>
              <a:gd name="connsiteY14" fmla="*/ 16931 h 601783"/>
              <a:gd name="connsiteX15" fmla="*/ 581731 w 609471"/>
              <a:gd name="connsiteY15" fmla="*/ 204301 h 601783"/>
              <a:gd name="connsiteX16" fmla="*/ 592517 w 609471"/>
              <a:gd name="connsiteY16" fmla="*/ 310167 h 601783"/>
              <a:gd name="connsiteX17" fmla="*/ 534066 w 609471"/>
              <a:gd name="connsiteY17" fmla="*/ 337868 h 601783"/>
              <a:gd name="connsiteX18" fmla="*/ 486542 w 609471"/>
              <a:gd name="connsiteY18" fmla="*/ 320937 h 601783"/>
              <a:gd name="connsiteX19" fmla="*/ 303841 w 609471"/>
              <a:gd name="connsiteY19" fmla="*/ 172320 h 601783"/>
              <a:gd name="connsiteX20" fmla="*/ 122930 w 609471"/>
              <a:gd name="connsiteY20" fmla="*/ 319479 h 601783"/>
              <a:gd name="connsiteX21" fmla="*/ 75359 w 609471"/>
              <a:gd name="connsiteY21" fmla="*/ 336410 h 601783"/>
              <a:gd name="connsiteX22" fmla="*/ 16908 w 609471"/>
              <a:gd name="connsiteY22" fmla="*/ 308709 h 601783"/>
              <a:gd name="connsiteX23" fmla="*/ 27788 w 609471"/>
              <a:gd name="connsiteY23" fmla="*/ 202796 h 601783"/>
              <a:gd name="connsiteX24" fmla="*/ 256223 w 609471"/>
              <a:gd name="connsiteY24" fmla="*/ 16931 h 601783"/>
              <a:gd name="connsiteX25" fmla="*/ 303841 w 609471"/>
              <a:gd name="connsiteY25" fmla="*/ 0 h 6017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609471" h="601783">
                <a:moveTo>
                  <a:pt x="303841" y="263915"/>
                </a:moveTo>
                <a:cubicBezTo>
                  <a:pt x="320727" y="263915"/>
                  <a:pt x="337612" y="269559"/>
                  <a:pt x="351459" y="280846"/>
                </a:cubicBezTo>
                <a:lnTo>
                  <a:pt x="581731" y="468216"/>
                </a:lnTo>
                <a:cubicBezTo>
                  <a:pt x="613948" y="494412"/>
                  <a:pt x="618846" y="541819"/>
                  <a:pt x="592517" y="574082"/>
                </a:cubicBezTo>
                <a:cubicBezTo>
                  <a:pt x="577634" y="592330"/>
                  <a:pt x="555921" y="601783"/>
                  <a:pt x="534066" y="601783"/>
                </a:cubicBezTo>
                <a:cubicBezTo>
                  <a:pt x="517346" y="601783"/>
                  <a:pt x="500531" y="596186"/>
                  <a:pt x="486542" y="584852"/>
                </a:cubicBezTo>
                <a:lnTo>
                  <a:pt x="303841" y="436235"/>
                </a:lnTo>
                <a:lnTo>
                  <a:pt x="122930" y="583394"/>
                </a:lnTo>
                <a:cubicBezTo>
                  <a:pt x="108989" y="594822"/>
                  <a:pt x="92080" y="600325"/>
                  <a:pt x="75359" y="600325"/>
                </a:cubicBezTo>
                <a:cubicBezTo>
                  <a:pt x="53505" y="600325"/>
                  <a:pt x="31839" y="590872"/>
                  <a:pt x="16908" y="572624"/>
                </a:cubicBezTo>
                <a:cubicBezTo>
                  <a:pt x="-9327" y="540408"/>
                  <a:pt x="-4523" y="493001"/>
                  <a:pt x="27788" y="466758"/>
                </a:cubicBezTo>
                <a:lnTo>
                  <a:pt x="256223" y="280846"/>
                </a:lnTo>
                <a:cubicBezTo>
                  <a:pt x="270071" y="269559"/>
                  <a:pt x="286956" y="263915"/>
                  <a:pt x="303841" y="263915"/>
                </a:cubicBezTo>
                <a:close/>
                <a:moveTo>
                  <a:pt x="303841" y="0"/>
                </a:moveTo>
                <a:cubicBezTo>
                  <a:pt x="320727" y="0"/>
                  <a:pt x="337612" y="5644"/>
                  <a:pt x="351459" y="16931"/>
                </a:cubicBezTo>
                <a:lnTo>
                  <a:pt x="581731" y="204301"/>
                </a:lnTo>
                <a:cubicBezTo>
                  <a:pt x="613948" y="230497"/>
                  <a:pt x="618846" y="277904"/>
                  <a:pt x="592517" y="310167"/>
                </a:cubicBezTo>
                <a:cubicBezTo>
                  <a:pt x="577634" y="328415"/>
                  <a:pt x="555921" y="337868"/>
                  <a:pt x="534066" y="337868"/>
                </a:cubicBezTo>
                <a:cubicBezTo>
                  <a:pt x="517346" y="337868"/>
                  <a:pt x="500531" y="332271"/>
                  <a:pt x="486542" y="320937"/>
                </a:cubicBezTo>
                <a:lnTo>
                  <a:pt x="303841" y="172320"/>
                </a:lnTo>
                <a:lnTo>
                  <a:pt x="122930" y="319479"/>
                </a:lnTo>
                <a:cubicBezTo>
                  <a:pt x="108989" y="330907"/>
                  <a:pt x="92080" y="336410"/>
                  <a:pt x="75359" y="336410"/>
                </a:cubicBezTo>
                <a:cubicBezTo>
                  <a:pt x="53505" y="336410"/>
                  <a:pt x="31839" y="326957"/>
                  <a:pt x="16908" y="308709"/>
                </a:cubicBezTo>
                <a:cubicBezTo>
                  <a:pt x="-9327" y="276493"/>
                  <a:pt x="-4523" y="229086"/>
                  <a:pt x="27788" y="202796"/>
                </a:cubicBezTo>
                <a:lnTo>
                  <a:pt x="256223" y="16931"/>
                </a:lnTo>
                <a:cubicBezTo>
                  <a:pt x="270071" y="5644"/>
                  <a:pt x="286956" y="0"/>
                  <a:pt x="303841" y="0"/>
                </a:cubicBezTo>
                <a:close/>
              </a:path>
            </a:pathLst>
          </a:custGeom>
          <a:solidFill>
            <a:srgbClr val="0070C0"/>
          </a:solidFill>
          <a:ln>
            <a:noFill/>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endParaRPr>
          </a:p>
        </p:txBody>
      </p:sp>
      <p:cxnSp>
        <p:nvCxnSpPr>
          <p:cNvPr id="28" name="直接连接符 27">
            <a:extLst>
              <a:ext uri="{FF2B5EF4-FFF2-40B4-BE49-F238E27FC236}">
                <a16:creationId xmlns:a16="http://schemas.microsoft.com/office/drawing/2014/main" id="{2E5A937F-4780-4AC6-938E-C2894E665B79}"/>
              </a:ext>
            </a:extLst>
          </p:cNvPr>
          <p:cNvCxnSpPr>
            <a:cxnSpLocks/>
          </p:cNvCxnSpPr>
          <p:nvPr/>
        </p:nvCxnSpPr>
        <p:spPr bwMode="auto">
          <a:xfrm flipV="1">
            <a:off x="3033756" y="4366328"/>
            <a:ext cx="8624154" cy="1082"/>
          </a:xfrm>
          <a:prstGeom prst="line">
            <a:avLst/>
          </a:prstGeom>
          <a:solidFill>
            <a:schemeClr val="accent1"/>
          </a:solidFill>
          <a:ln w="19050" cap="flat" cmpd="sng" algn="ctr">
            <a:solidFill>
              <a:schemeClr val="accent1"/>
            </a:solidFill>
            <a:prstDash val="lgDash"/>
            <a:round/>
            <a:headEnd type="oval" w="med" len="med"/>
            <a:tailEnd type="oval" w="med" len="med"/>
          </a:ln>
        </p:spPr>
      </p:cxnSp>
      <p:sp>
        <p:nvSpPr>
          <p:cNvPr id="29" name="矩形 28">
            <a:extLst>
              <a:ext uri="{FF2B5EF4-FFF2-40B4-BE49-F238E27FC236}">
                <a16:creationId xmlns:a16="http://schemas.microsoft.com/office/drawing/2014/main" id="{BF795A7C-B928-4E90-9017-8AD43E0BBC86}"/>
              </a:ext>
            </a:extLst>
          </p:cNvPr>
          <p:cNvSpPr/>
          <p:nvPr/>
        </p:nvSpPr>
        <p:spPr>
          <a:xfrm>
            <a:off x="3511184" y="4483094"/>
            <a:ext cx="3624710" cy="369332"/>
          </a:xfrm>
          <a:prstGeom prst="rect">
            <a:avLst/>
          </a:prstGeom>
        </p:spPr>
        <p:txBody>
          <a:bodyPr wrap="none">
            <a:spAutoFit/>
          </a:bodyPr>
          <a:lstStyle/>
          <a:p>
            <a:pPr lvl="0">
              <a:spcAft>
                <a:spcPts val="600"/>
              </a:spcAft>
              <a:buClr>
                <a:schemeClr val="tx1"/>
              </a:buClr>
            </a:pPr>
            <a:r>
              <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4.</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基于故障影响图的故障诊断方法</a:t>
            </a:r>
          </a:p>
        </p:txBody>
      </p:sp>
      <p:sp>
        <p:nvSpPr>
          <p:cNvPr id="30" name="矩形 29">
            <a:extLst>
              <a:ext uri="{FF2B5EF4-FFF2-40B4-BE49-F238E27FC236}">
                <a16:creationId xmlns:a16="http://schemas.microsoft.com/office/drawing/2014/main" id="{905B7E59-A1AA-4214-B805-B703D4AD0DEC}"/>
              </a:ext>
            </a:extLst>
          </p:cNvPr>
          <p:cNvSpPr/>
          <p:nvPr/>
        </p:nvSpPr>
        <p:spPr>
          <a:xfrm>
            <a:off x="3395767" y="2708920"/>
            <a:ext cx="3820277" cy="369332"/>
          </a:xfrm>
          <a:prstGeom prst="rect">
            <a:avLst/>
          </a:prstGeom>
        </p:spPr>
        <p:txBody>
          <a:bodyPr wrap="none">
            <a:spAutoFit/>
          </a:bodyPr>
          <a:lstStyle/>
          <a:p>
            <a:r>
              <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1.</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面向微服务的执行轨迹可视化方法</a:t>
            </a:r>
            <a:endParaRPr lang="zh-CN" altLang="en-US" dirty="0">
              <a:solidFill>
                <a:srgbClr val="4578AB"/>
              </a:solidFill>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0C030ECC-F3E0-4DF9-9FC6-0CCE2E81E549}"/>
              </a:ext>
            </a:extLst>
          </p:cNvPr>
          <p:cNvSpPr/>
          <p:nvPr/>
        </p:nvSpPr>
        <p:spPr>
          <a:xfrm>
            <a:off x="7461249" y="2722717"/>
            <a:ext cx="4281941" cy="369332"/>
          </a:xfrm>
          <a:prstGeom prst="rect">
            <a:avLst/>
          </a:prstGeom>
        </p:spPr>
        <p:txBody>
          <a:bodyPr wrap="none">
            <a:spAutoFit/>
          </a:bodyPr>
          <a:lstStyle/>
          <a:p>
            <a:r>
              <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2.</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基于故障注入的故障关联关系挖掘技术</a:t>
            </a:r>
            <a:endParaRPr lang="zh-CN" altLang="en-US" dirty="0">
              <a:solidFill>
                <a:srgbClr val="4578AB"/>
              </a:solidFill>
              <a:latin typeface="微软雅黑" panose="020B0503020204020204" pitchFamily="34" charset="-122"/>
              <a:ea typeface="微软雅黑" panose="020B0503020204020204" pitchFamily="34" charset="-122"/>
            </a:endParaRPr>
          </a:p>
        </p:txBody>
      </p:sp>
      <p:sp>
        <p:nvSpPr>
          <p:cNvPr id="32" name="矩形 31">
            <a:extLst>
              <a:ext uri="{FF2B5EF4-FFF2-40B4-BE49-F238E27FC236}">
                <a16:creationId xmlns:a16="http://schemas.microsoft.com/office/drawing/2014/main" id="{CE796C44-C3F9-4B77-890D-D1EA575FB8A5}"/>
              </a:ext>
            </a:extLst>
          </p:cNvPr>
          <p:cNvSpPr/>
          <p:nvPr/>
        </p:nvSpPr>
        <p:spPr>
          <a:xfrm>
            <a:off x="7480739" y="4498076"/>
            <a:ext cx="3163045" cy="369332"/>
          </a:xfrm>
          <a:prstGeom prst="rect">
            <a:avLst/>
          </a:prstGeom>
        </p:spPr>
        <p:txBody>
          <a:bodyPr wrap="none">
            <a:spAutoFit/>
          </a:bodyPr>
          <a:lstStyle/>
          <a:p>
            <a:r>
              <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3.</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多维度故障影响图建模方法</a:t>
            </a:r>
            <a:endParaRPr lang="zh-CN" altLang="en-US" dirty="0">
              <a:solidFill>
                <a:srgbClr val="4578AB"/>
              </a:solidFill>
              <a:latin typeface="微软雅黑" panose="020B0503020204020204" pitchFamily="34" charset="-122"/>
              <a:ea typeface="微软雅黑" panose="020B0503020204020204" pitchFamily="34" charset="-122"/>
            </a:endParaRPr>
          </a:p>
        </p:txBody>
      </p:sp>
      <p:sp>
        <p:nvSpPr>
          <p:cNvPr id="33" name="圆角矩形 118">
            <a:extLst>
              <a:ext uri="{FF2B5EF4-FFF2-40B4-BE49-F238E27FC236}">
                <a16:creationId xmlns:a16="http://schemas.microsoft.com/office/drawing/2014/main" id="{AEA336BB-3C0E-4F46-9B86-78A11B02E36C}"/>
              </a:ext>
            </a:extLst>
          </p:cNvPr>
          <p:cNvSpPr/>
          <p:nvPr/>
        </p:nvSpPr>
        <p:spPr>
          <a:xfrm>
            <a:off x="3742045" y="3115615"/>
            <a:ext cx="2956764" cy="1105258"/>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引入多种监控指标</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实时监控</a:t>
            </a: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运行状态</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及时</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响应故障发生</a:t>
            </a:r>
          </a:p>
        </p:txBody>
      </p:sp>
      <p:sp>
        <p:nvSpPr>
          <p:cNvPr id="34" name="圆角矩形 118">
            <a:extLst>
              <a:ext uri="{FF2B5EF4-FFF2-40B4-BE49-F238E27FC236}">
                <a16:creationId xmlns:a16="http://schemas.microsoft.com/office/drawing/2014/main" id="{88FA600B-EFEF-4334-AB15-C338EF955E46}"/>
              </a:ext>
            </a:extLst>
          </p:cNvPr>
          <p:cNvSpPr/>
          <p:nvPr/>
        </p:nvSpPr>
        <p:spPr>
          <a:xfrm>
            <a:off x="7924185" y="3125003"/>
            <a:ext cx="2877016" cy="1105258"/>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微服务</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特征故障分析</a:t>
            </a:r>
            <a:endPar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有效微服务故障注入</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故障因素</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关系挖掘</a:t>
            </a:r>
          </a:p>
        </p:txBody>
      </p:sp>
      <p:sp>
        <p:nvSpPr>
          <p:cNvPr id="35" name="圆角矩形 118">
            <a:extLst>
              <a:ext uri="{FF2B5EF4-FFF2-40B4-BE49-F238E27FC236}">
                <a16:creationId xmlns:a16="http://schemas.microsoft.com/office/drawing/2014/main" id="{EC1A043B-E7B2-48BF-B34B-929510D96CFB}"/>
              </a:ext>
            </a:extLst>
          </p:cNvPr>
          <p:cNvSpPr/>
          <p:nvPr/>
        </p:nvSpPr>
        <p:spPr>
          <a:xfrm>
            <a:off x="7924185" y="5025591"/>
            <a:ext cx="2877016" cy="1105258"/>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just">
              <a:lnSpc>
                <a:spcPct val="120000"/>
              </a:lnSpc>
              <a:buClr>
                <a:schemeClr val="tx1"/>
              </a:buClr>
              <a:buFont typeface="Wingdings" panose="05000000000000000000" pitchFamily="2" charset="2"/>
              <a:buChar char="Ø"/>
              <a:defRPr/>
            </a:pP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多维度</a:t>
            </a: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影响因素</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故障影响图建模</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p:txBody>
      </p:sp>
      <p:sp>
        <p:nvSpPr>
          <p:cNvPr id="36" name="圆角矩形 118">
            <a:extLst>
              <a:ext uri="{FF2B5EF4-FFF2-40B4-BE49-F238E27FC236}">
                <a16:creationId xmlns:a16="http://schemas.microsoft.com/office/drawing/2014/main" id="{B322C339-59E4-4971-98E8-D76338B65B6E}"/>
              </a:ext>
            </a:extLst>
          </p:cNvPr>
          <p:cNvSpPr/>
          <p:nvPr/>
        </p:nvSpPr>
        <p:spPr>
          <a:xfrm>
            <a:off x="3821793" y="5025591"/>
            <a:ext cx="2877016" cy="1130798"/>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设计诊断算法优化</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筛选</a:t>
            </a:r>
            <a:r>
              <a:rPr lang="zh-CN" altLang="en-US"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最小故障集合</a:t>
            </a:r>
            <a:endParaRPr lang="en-US" altLang="zh-CN"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a:p>
            <a:pPr marL="342900" indent="-342900" algn="just">
              <a:lnSpc>
                <a:spcPct val="120000"/>
              </a:lnSpc>
              <a:buClr>
                <a:schemeClr val="tx1"/>
              </a:buClr>
              <a:buFont typeface="Wingdings" panose="05000000000000000000" pitchFamily="2" charset="2"/>
              <a:buChar char="Ø"/>
              <a:defRPr/>
            </a:pPr>
            <a:r>
              <a:rPr lang="zh-CN" altLang="en-US"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rPr>
              <a:t>辅助开发者故障诊断</a:t>
            </a:r>
            <a:endParaRPr lang="en-US" altLang="zh-CN"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p:txBody>
      </p:sp>
      <p:sp>
        <p:nvSpPr>
          <p:cNvPr id="49" name="Text Box 2">
            <a:extLst>
              <a:ext uri="{FF2B5EF4-FFF2-40B4-BE49-F238E27FC236}">
                <a16:creationId xmlns:a16="http://schemas.microsoft.com/office/drawing/2014/main" id="{ECC53D4A-602E-4C6F-88C5-C67E7A1BBFD6}"/>
              </a:ext>
            </a:extLst>
          </p:cNvPr>
          <p:cNvSpPr txBox="1">
            <a:spLocks noChangeArrowheads="1"/>
          </p:cNvSpPr>
          <p:nvPr/>
        </p:nvSpPr>
        <p:spPr bwMode="auto">
          <a:xfrm>
            <a:off x="363732" y="3198034"/>
            <a:ext cx="3032034" cy="521970"/>
          </a:xfrm>
          <a:prstGeom prst="rect">
            <a:avLst/>
          </a:prstGeom>
          <a:noFill/>
          <a:ln w="12700">
            <a:noFill/>
            <a:miter lim="800000"/>
            <a:headEnd type="none" w="sm" len="sm"/>
            <a:tailEnd type="none" w="sm" len="sm"/>
          </a:ln>
          <a:effectLst/>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800" b="1" i="0" u="none" strike="noStrike" kern="1200" cap="none" spc="0" normalizeH="0" baseline="0" noProof="0" dirty="0">
                <a:ln>
                  <a:noFill/>
                </a:ln>
                <a:solidFill>
                  <a:srgbClr val="4578AB"/>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故障信息采集</a:t>
            </a:r>
          </a:p>
        </p:txBody>
      </p:sp>
      <p:sp>
        <p:nvSpPr>
          <p:cNvPr id="50" name="Text Box 2">
            <a:extLst>
              <a:ext uri="{FF2B5EF4-FFF2-40B4-BE49-F238E27FC236}">
                <a16:creationId xmlns:a16="http://schemas.microsoft.com/office/drawing/2014/main" id="{1CD30850-D882-452D-B803-95A9A9B65BAB}"/>
              </a:ext>
            </a:extLst>
          </p:cNvPr>
          <p:cNvSpPr txBox="1">
            <a:spLocks noChangeArrowheads="1"/>
          </p:cNvSpPr>
          <p:nvPr/>
        </p:nvSpPr>
        <p:spPr bwMode="auto">
          <a:xfrm>
            <a:off x="363732" y="5238961"/>
            <a:ext cx="3032034" cy="521970"/>
          </a:xfrm>
          <a:prstGeom prst="rect">
            <a:avLst/>
          </a:prstGeom>
          <a:noFill/>
          <a:ln w="12700">
            <a:noFill/>
            <a:miter lim="800000"/>
            <a:headEnd type="none" w="sm" len="sm"/>
            <a:tailEnd type="none" w="sm" len="sm"/>
          </a:ln>
          <a:effectLst/>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lang="zh-CN" altLang="en-US" sz="2800" b="1" dirty="0">
                <a:solidFill>
                  <a:srgbClr val="4578AB"/>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微服务故障诊断</a:t>
            </a:r>
            <a:endParaRPr kumimoji="0" lang="zh-CN" altLang="en-US" sz="2800" b="1" i="0" u="none" strike="noStrike" kern="1200" cap="none" spc="0" normalizeH="0" baseline="0" noProof="0" dirty="0">
              <a:ln>
                <a:noFill/>
              </a:ln>
              <a:solidFill>
                <a:srgbClr val="4578AB"/>
              </a:solidFill>
              <a:effectLst>
                <a:outerShdw blurRad="38100" dist="38100" dir="2700000" algn="tl">
                  <a:srgbClr val="C0C0C0"/>
                </a:outerShdw>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38" name="文本框 37">
            <a:extLst>
              <a:ext uri="{FF2B5EF4-FFF2-40B4-BE49-F238E27FC236}">
                <a16:creationId xmlns:a16="http://schemas.microsoft.com/office/drawing/2014/main" id="{3B642BCB-6E14-4F7D-977D-6107ED36C916}"/>
              </a:ext>
            </a:extLst>
          </p:cNvPr>
          <p:cNvSpPr txBox="1"/>
          <p:nvPr/>
        </p:nvSpPr>
        <p:spPr>
          <a:xfrm>
            <a:off x="2783632" y="1020593"/>
            <a:ext cx="6094970" cy="523220"/>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微服务故障诊断</a:t>
            </a:r>
          </a:p>
        </p:txBody>
      </p:sp>
    </p:spTree>
    <p:custDataLst>
      <p:tags r:id="rId1"/>
    </p:custDataLst>
    <p:extLst>
      <p:ext uri="{BB962C8B-B14F-4D97-AF65-F5344CB8AC3E}">
        <p14:creationId xmlns:p14="http://schemas.microsoft.com/office/powerpoint/2010/main" val="142742368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95B6F7DB-3F44-4F6E-91CD-E8CB2CCB9582}"/>
              </a:ext>
            </a:extLst>
          </p:cNvPr>
          <p:cNvSpPr txBox="1"/>
          <p:nvPr/>
        </p:nvSpPr>
        <p:spPr>
          <a:xfrm>
            <a:off x="506029" y="1035542"/>
            <a:ext cx="11445231" cy="874214"/>
          </a:xfrm>
          <a:prstGeom prst="rect">
            <a:avLst/>
          </a:prstGeom>
          <a:noFill/>
        </p:spPr>
        <p:txBody>
          <a:bodyPr wrap="square">
            <a:spAutoFit/>
          </a:bodyPr>
          <a:lstStyle/>
          <a:p>
            <a:pPr>
              <a:lnSpc>
                <a:spcPct val="150000"/>
              </a:lnSpc>
            </a:pPr>
            <a:r>
              <a:rPr lang="en-US" altLang="zh-CN" sz="1800" kern="100" dirty="0">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微服务运维治理受</a:t>
            </a:r>
            <a:r>
              <a:rPr lang="zh-CN" altLang="en-US"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微服务架构本身的特点</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微服务治理的实践框架</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及</a:t>
            </a:r>
            <a:r>
              <a:rPr lang="zh-CN" altLang="en-US" b="1" kern="100"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大数据处理和机器学习</a:t>
            </a:r>
            <a:r>
              <a:rPr lang="zh-CN" altLang="en-US" kern="100" dirty="0">
                <a:latin typeface="Times New Roman" panose="02020603050405020304" pitchFamily="18" charset="0"/>
                <a:ea typeface="微软雅黑" panose="020B0503020204020204" pitchFamily="34" charset="-122"/>
                <a:cs typeface="Times New Roman" panose="02020603050405020304" pitchFamily="18" charset="0"/>
              </a:rPr>
              <a:t>的发展三方面因素的驱动，其研究方向产生了别于传统运维治理研究的创新成果。</a:t>
            </a:r>
            <a:endParaRPr lang="zh-CN" altLang="en-US" sz="18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8" name="组合 7">
            <a:extLst>
              <a:ext uri="{FF2B5EF4-FFF2-40B4-BE49-F238E27FC236}">
                <a16:creationId xmlns:a16="http://schemas.microsoft.com/office/drawing/2014/main" id="{79718BE4-BC63-4C29-AABA-7D7640CE837B}"/>
              </a:ext>
            </a:extLst>
          </p:cNvPr>
          <p:cNvGrpSpPr/>
          <p:nvPr/>
        </p:nvGrpSpPr>
        <p:grpSpPr>
          <a:xfrm>
            <a:off x="1320509" y="2060848"/>
            <a:ext cx="9816275" cy="4003095"/>
            <a:chOff x="1429167" y="1890789"/>
            <a:chExt cx="7913465" cy="3909502"/>
          </a:xfrm>
        </p:grpSpPr>
        <p:sp>
          <p:nvSpPr>
            <p:cNvPr id="9" name="圆角矩形 3">
              <a:extLst>
                <a:ext uri="{FF2B5EF4-FFF2-40B4-BE49-F238E27FC236}">
                  <a16:creationId xmlns:a16="http://schemas.microsoft.com/office/drawing/2014/main" id="{48930376-0F20-435E-82EA-866C0EF3F855}"/>
                </a:ext>
              </a:extLst>
            </p:cNvPr>
            <p:cNvSpPr/>
            <p:nvPr/>
          </p:nvSpPr>
          <p:spPr>
            <a:xfrm>
              <a:off x="1429167" y="2096545"/>
              <a:ext cx="2291415" cy="3703746"/>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文本框 9">
              <a:extLst>
                <a:ext uri="{FF2B5EF4-FFF2-40B4-BE49-F238E27FC236}">
                  <a16:creationId xmlns:a16="http://schemas.microsoft.com/office/drawing/2014/main" id="{AFB8B9A0-7665-4753-8EC6-AC6FD550511A}"/>
                </a:ext>
              </a:extLst>
            </p:cNvPr>
            <p:cNvSpPr txBox="1"/>
            <p:nvPr/>
          </p:nvSpPr>
          <p:spPr>
            <a:xfrm>
              <a:off x="1429167" y="2303912"/>
              <a:ext cx="2241411" cy="3293863"/>
            </a:xfrm>
            <a:prstGeom prst="rect">
              <a:avLst/>
            </a:prstGeom>
          </p:spPr>
          <p:txBody>
            <a:bodyPr wrap="square" rtlCol="0">
              <a:spAutoFit/>
            </a:bodyPr>
            <a:lstStyle>
              <a:defPPr>
                <a:defRPr lang="zh-CN"/>
              </a:defPPr>
              <a:lvl1pPr>
                <a:lnSpc>
                  <a:spcPts val="1500"/>
                </a:lnSpc>
                <a:defRPr sz="900"/>
              </a:lvl1pPr>
            </a:lstStyle>
            <a:p>
              <a:pPr marL="285750" indent="-285750" algn="just">
                <a:lnSpc>
                  <a:spcPct val="150000"/>
                </a:lnSpc>
                <a:buFont typeface="Wingdings" panose="05000000000000000000" pitchFamily="2" charset="2"/>
                <a:buChar char="Ø"/>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现有运维治理方法存在一定的不适用性</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需研究新的突破路径或改进思路</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具体因素：</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传统运维治理方法难以高效应用于大规模系统</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服务之间的深度依赖关系导致网络环境复杂</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圆角矩形 5">
              <a:extLst>
                <a:ext uri="{FF2B5EF4-FFF2-40B4-BE49-F238E27FC236}">
                  <a16:creationId xmlns:a16="http://schemas.microsoft.com/office/drawing/2014/main" id="{42A44F3B-1DC2-4A6B-AE86-5F351321B96C}"/>
                </a:ext>
              </a:extLst>
            </p:cNvPr>
            <p:cNvSpPr/>
            <p:nvPr/>
          </p:nvSpPr>
          <p:spPr>
            <a:xfrm>
              <a:off x="1923068" y="1890789"/>
              <a:ext cx="1329561" cy="411507"/>
            </a:xfrm>
            <a:prstGeom prst="roundRect">
              <a:avLst/>
            </a:prstGeom>
            <a:solidFill>
              <a:schemeClr val="accent1"/>
            </a:solidFill>
            <a:ln w="12700" cap="rnd">
              <a:noFill/>
              <a:prstDash val="solid"/>
              <a:round/>
              <a:headEnd/>
              <a:tailEnd/>
            </a:ln>
            <a:effectLst>
              <a:outerShdw blurRad="254000" dist="127000" algn="ctr" rotWithShape="0">
                <a:schemeClr val="accent1">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架构特点</a:t>
              </a:r>
            </a:p>
          </p:txBody>
        </p:sp>
        <p:sp>
          <p:nvSpPr>
            <p:cNvPr id="12" name="圆角矩形 6">
              <a:extLst>
                <a:ext uri="{FF2B5EF4-FFF2-40B4-BE49-F238E27FC236}">
                  <a16:creationId xmlns:a16="http://schemas.microsoft.com/office/drawing/2014/main" id="{776C61F0-226C-45D6-9E66-3ED80BAEBB37}"/>
                </a:ext>
              </a:extLst>
            </p:cNvPr>
            <p:cNvSpPr/>
            <p:nvPr/>
          </p:nvSpPr>
          <p:spPr>
            <a:xfrm>
              <a:off x="4240192" y="2096545"/>
              <a:ext cx="2291415" cy="3703746"/>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文本框 12">
              <a:extLst>
                <a:ext uri="{FF2B5EF4-FFF2-40B4-BE49-F238E27FC236}">
                  <a16:creationId xmlns:a16="http://schemas.microsoft.com/office/drawing/2014/main" id="{4B48B851-530E-4D18-99E7-C1CC42657091}"/>
                </a:ext>
              </a:extLst>
            </p:cNvPr>
            <p:cNvSpPr txBox="1"/>
            <p:nvPr/>
          </p:nvSpPr>
          <p:spPr>
            <a:xfrm>
              <a:off x="4303169" y="2286438"/>
              <a:ext cx="2165459" cy="3293863"/>
            </a:xfrm>
            <a:prstGeom prst="rect">
              <a:avLst/>
            </a:prstGeom>
          </p:spPr>
          <p:txBody>
            <a:bodyPr wrap="square" rtlCol="0">
              <a:spAutoFit/>
            </a:bodyPr>
            <a:lstStyle>
              <a:defPPr>
                <a:defRPr lang="zh-CN"/>
              </a:defPPr>
              <a:lvl1pPr>
                <a:lnSpc>
                  <a:spcPts val="1500"/>
                </a:lnSpc>
                <a:defRPr sz="900"/>
              </a:lvl1pPr>
            </a:lstStyle>
            <a:p>
              <a:pPr marL="285750" indent="-285750" algn="just">
                <a:lnSpc>
                  <a:spcPct val="150000"/>
                </a:lnSpc>
                <a:buFont typeface="Wingdings" panose="05000000000000000000" pitchFamily="2" charset="2"/>
                <a:buChar char="Ø"/>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现有关于微服务治理的实践框架存在一定缺陷</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需考虑如何进一步提升运维治理能力</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具体因素：</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Spring Cloud</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等开源框架仅局限地关注架构本身</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服务治理框架</a:t>
              </a:r>
              <a:r>
                <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rPr>
                <a:t>Istio</a:t>
              </a: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存在容错性低、管理权限问题</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圆角矩形 8">
              <a:extLst>
                <a:ext uri="{FF2B5EF4-FFF2-40B4-BE49-F238E27FC236}">
                  <a16:creationId xmlns:a16="http://schemas.microsoft.com/office/drawing/2014/main" id="{97DE82B2-E19F-41D6-A8D8-009E44001C1A}"/>
                </a:ext>
              </a:extLst>
            </p:cNvPr>
            <p:cNvSpPr/>
            <p:nvPr/>
          </p:nvSpPr>
          <p:spPr>
            <a:xfrm>
              <a:off x="4721119" y="1890789"/>
              <a:ext cx="1329561" cy="411508"/>
            </a:xfrm>
            <a:prstGeom prst="roundRect">
              <a:avLst/>
            </a:prstGeom>
            <a:solidFill>
              <a:schemeClr val="accent5"/>
            </a:solidFill>
            <a:ln w="12700" cap="rnd">
              <a:noFill/>
              <a:prstDash val="solid"/>
              <a:round/>
              <a:headEnd/>
              <a:tailEnd/>
            </a:ln>
            <a:effectLst>
              <a:outerShdw blurRad="254000" dist="127000" algn="ctr" rotWithShape="0">
                <a:schemeClr val="accent5">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实践框架</a:t>
              </a:r>
            </a:p>
          </p:txBody>
        </p:sp>
        <p:sp>
          <p:nvSpPr>
            <p:cNvPr id="15" name="圆角矩形 9">
              <a:extLst>
                <a:ext uri="{FF2B5EF4-FFF2-40B4-BE49-F238E27FC236}">
                  <a16:creationId xmlns:a16="http://schemas.microsoft.com/office/drawing/2014/main" id="{6AFC7AF9-7147-4152-9CA1-4387B79C5491}"/>
                </a:ext>
              </a:extLst>
            </p:cNvPr>
            <p:cNvSpPr/>
            <p:nvPr/>
          </p:nvSpPr>
          <p:spPr>
            <a:xfrm>
              <a:off x="7051217" y="2096545"/>
              <a:ext cx="2291415" cy="3703746"/>
            </a:xfrm>
            <a:prstGeom prst="roundRect">
              <a:avLst>
                <a:gd name="adj" fmla="val 4000"/>
              </a:avLst>
            </a:prstGeom>
            <a:solidFill>
              <a:srgbClr val="FFFFFF"/>
            </a:solidFill>
            <a:ln w="12700" cap="rnd">
              <a:noFill/>
              <a:prstDash val="solid"/>
              <a:round/>
              <a:headEnd/>
              <a:tailE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endParaRPr lang="zh-CN" altLang="en-US" sz="2000" b="1">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文本框 15">
              <a:extLst>
                <a:ext uri="{FF2B5EF4-FFF2-40B4-BE49-F238E27FC236}">
                  <a16:creationId xmlns:a16="http://schemas.microsoft.com/office/drawing/2014/main" id="{0B4D7F55-D611-4B39-ABE5-FF3A8478B4E5}"/>
                </a:ext>
              </a:extLst>
            </p:cNvPr>
            <p:cNvSpPr txBox="1"/>
            <p:nvPr/>
          </p:nvSpPr>
          <p:spPr>
            <a:xfrm>
              <a:off x="7114194" y="2307373"/>
              <a:ext cx="2165459" cy="3293863"/>
            </a:xfrm>
            <a:prstGeom prst="rect">
              <a:avLst/>
            </a:prstGeom>
          </p:spPr>
          <p:txBody>
            <a:bodyPr wrap="square" rtlCol="0">
              <a:spAutoFit/>
            </a:bodyPr>
            <a:lstStyle>
              <a:defPPr>
                <a:defRPr lang="zh-CN"/>
              </a:defPPr>
              <a:lvl1pPr>
                <a:lnSpc>
                  <a:spcPts val="1500"/>
                </a:lnSpc>
                <a:defRPr sz="900"/>
              </a:lvl1pPr>
            </a:lstStyle>
            <a:p>
              <a:pPr marL="285750" indent="-285750" algn="just">
                <a:lnSpc>
                  <a:spcPct val="150000"/>
                </a:lnSpc>
                <a:buFont typeface="Wingdings" panose="05000000000000000000" pitchFamily="2" charset="2"/>
                <a:buChar char="Ø"/>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大数据、机器学习等技术的发展促使自动化运维、</a:t>
              </a:r>
              <a:r>
                <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AIOps</a:t>
              </a: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的兴起</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zh-CN" altLang="en-US"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具体因素：</a:t>
              </a:r>
              <a:endParaRPr lang="en-US" altLang="zh-CN" sz="1600"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运用运维大数据解决链故障根因分析</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defTabSz="914377">
                <a:lnSpc>
                  <a:spcPct val="150000"/>
                </a:lnSpc>
                <a:spcBef>
                  <a:spcPct val="0"/>
                </a:spcBef>
                <a:buFont typeface="Wingdings" panose="05000000000000000000" pitchFamily="2" charset="2"/>
                <a:buChar char="Ø"/>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运用人工智能解决多因素故障分析</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圆角矩形 11">
              <a:extLst>
                <a:ext uri="{FF2B5EF4-FFF2-40B4-BE49-F238E27FC236}">
                  <a16:creationId xmlns:a16="http://schemas.microsoft.com/office/drawing/2014/main" id="{1DA45E92-D7DB-46AD-A456-03D2A1479530}"/>
                </a:ext>
              </a:extLst>
            </p:cNvPr>
            <p:cNvSpPr/>
            <p:nvPr/>
          </p:nvSpPr>
          <p:spPr>
            <a:xfrm>
              <a:off x="7532144" y="1890789"/>
              <a:ext cx="1329561" cy="411508"/>
            </a:xfrm>
            <a:prstGeom prst="roundRect">
              <a:avLst/>
            </a:prstGeom>
            <a:solidFill>
              <a:schemeClr val="accent2"/>
            </a:solidFill>
            <a:ln w="12700" cap="rnd">
              <a:noFill/>
              <a:prstDash val="solid"/>
              <a:round/>
              <a:headEnd/>
              <a:tailEnd/>
            </a:ln>
            <a:effectLst>
              <a:outerShdw blurRad="254000" dist="127000" algn="ctr" rotWithShape="0">
                <a:schemeClr val="accent2">
                  <a:alpha val="32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p>
              <a:pPr algn="ctr" defTabSz="914354"/>
              <a:r>
                <a:rPr lang="zh-CN" altLang="en-US" sz="1600" b="1"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技术发展</a:t>
              </a:r>
            </a:p>
          </p:txBody>
        </p:sp>
      </p:grpSp>
      <p:sp>
        <p:nvSpPr>
          <p:cNvPr id="18" name="îŝḷîḓé-Rectangle 120">
            <a:extLst>
              <a:ext uri="{FF2B5EF4-FFF2-40B4-BE49-F238E27FC236}">
                <a16:creationId xmlns:a16="http://schemas.microsoft.com/office/drawing/2014/main" id="{E0072027-AB57-4A58-9DD9-8183529AA6A4}"/>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发展历史</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微服务治理特点</a:t>
            </a:r>
            <a:endParaRPr 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19" name="Group 5">
            <a:extLst>
              <a:ext uri="{FF2B5EF4-FFF2-40B4-BE49-F238E27FC236}">
                <a16:creationId xmlns:a16="http://schemas.microsoft.com/office/drawing/2014/main" id="{8B01A84A-C818-4EE4-B771-3C686D420C55}"/>
              </a:ext>
            </a:extLst>
          </p:cNvPr>
          <p:cNvGrpSpPr>
            <a:grpSpLocks/>
          </p:cNvGrpSpPr>
          <p:nvPr/>
        </p:nvGrpSpPr>
        <p:grpSpPr>
          <a:xfrm>
            <a:off x="700497" y="323694"/>
            <a:ext cx="435653" cy="704734"/>
            <a:chOff x="1339482" y="1448780"/>
            <a:chExt cx="1530100" cy="2542884"/>
          </a:xfrm>
        </p:grpSpPr>
        <p:grpSp>
          <p:nvGrpSpPr>
            <p:cNvPr id="20" name="Group 24">
              <a:extLst>
                <a:ext uri="{FF2B5EF4-FFF2-40B4-BE49-F238E27FC236}">
                  <a16:creationId xmlns:a16="http://schemas.microsoft.com/office/drawing/2014/main" id="{FBB7AC1A-17E7-4CC2-89BF-EA86F45A95B5}"/>
                </a:ext>
              </a:extLst>
            </p:cNvPr>
            <p:cNvGrpSpPr/>
            <p:nvPr/>
          </p:nvGrpSpPr>
          <p:grpSpPr>
            <a:xfrm>
              <a:off x="1339482" y="1448780"/>
              <a:ext cx="1530100" cy="2542884"/>
              <a:chOff x="1143000" y="1352550"/>
              <a:chExt cx="1066800" cy="1772921"/>
            </a:xfrm>
          </p:grpSpPr>
          <p:grpSp>
            <p:nvGrpSpPr>
              <p:cNvPr id="22" name="Group 25">
                <a:extLst>
                  <a:ext uri="{FF2B5EF4-FFF2-40B4-BE49-F238E27FC236}">
                    <a16:creationId xmlns:a16="http://schemas.microsoft.com/office/drawing/2014/main" id="{8B933343-A40D-4768-B20C-08E5FC2BA835}"/>
                  </a:ext>
                </a:extLst>
              </p:cNvPr>
              <p:cNvGrpSpPr/>
              <p:nvPr/>
            </p:nvGrpSpPr>
            <p:grpSpPr>
              <a:xfrm>
                <a:off x="1220656" y="1995170"/>
                <a:ext cx="911488" cy="1130301"/>
                <a:chOff x="1147877" y="1942143"/>
                <a:chExt cx="911488" cy="1130301"/>
              </a:xfrm>
            </p:grpSpPr>
            <p:sp>
              <p:nvSpPr>
                <p:cNvPr id="24" name="îṥļîḑé-Arrow: Notched Right 27">
                  <a:extLst>
                    <a:ext uri="{FF2B5EF4-FFF2-40B4-BE49-F238E27FC236}">
                      <a16:creationId xmlns:a16="http://schemas.microsoft.com/office/drawing/2014/main" id="{93A02CFD-A0A3-4AE4-8ABA-67057426442D}"/>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5" name="îṥļîḑé-Arrow: Notched Right 28">
                  <a:extLst>
                    <a:ext uri="{FF2B5EF4-FFF2-40B4-BE49-F238E27FC236}">
                      <a16:creationId xmlns:a16="http://schemas.microsoft.com/office/drawing/2014/main" id="{E0FCEC38-529F-4F4F-B211-3A927A5187AC}"/>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23" name="îṥļîḑé-Oval 26">
                <a:extLst>
                  <a:ext uri="{FF2B5EF4-FFF2-40B4-BE49-F238E27FC236}">
                    <a16:creationId xmlns:a16="http://schemas.microsoft.com/office/drawing/2014/main" id="{19C2D7D6-7E30-4FA1-B5A7-827D64E9B1E3}"/>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21" name="îṥļîḑé-Freeform: Shape 32">
              <a:extLst>
                <a:ext uri="{FF2B5EF4-FFF2-40B4-BE49-F238E27FC236}">
                  <a16:creationId xmlns:a16="http://schemas.microsoft.com/office/drawing/2014/main" id="{F8A66836-E5AB-4352-B12D-2D147B487D44}"/>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Tree>
    <p:custDataLst>
      <p:tags r:id="rId1"/>
    </p:custDataLst>
    <p:extLst>
      <p:ext uri="{BB962C8B-B14F-4D97-AF65-F5344CB8AC3E}">
        <p14:creationId xmlns:p14="http://schemas.microsoft.com/office/powerpoint/2010/main" val="195273851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理论研究</a:t>
            </a:r>
            <a:r>
              <a:rPr lang="en-US" altLang="zh-CN" sz="24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rPr>
              <a:t>微服务与容器运维治理</a:t>
            </a:r>
            <a:endParaRPr 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18" name="圆角矩形 118">
            <a:extLst>
              <a:ext uri="{FF2B5EF4-FFF2-40B4-BE49-F238E27FC236}">
                <a16:creationId xmlns:a16="http://schemas.microsoft.com/office/drawing/2014/main" id="{CA74B761-BC6C-4CC7-ADC2-A0F8DAE2F151}"/>
              </a:ext>
            </a:extLst>
          </p:cNvPr>
          <p:cNvSpPr/>
          <p:nvPr/>
        </p:nvSpPr>
        <p:spPr>
          <a:xfrm>
            <a:off x="918323" y="1359909"/>
            <a:ext cx="10421527" cy="1159525"/>
          </a:xfrm>
          <a:prstGeom prst="roundRect">
            <a:avLst>
              <a:gd name="adj" fmla="val 8812"/>
            </a:avLst>
          </a:prstGeom>
          <a:noFill/>
          <a:ln w="1905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indent="457200" algn="just" latinLnBrk="0">
              <a:lnSpc>
                <a:spcPct val="120000"/>
              </a:lnSpc>
              <a:spcBef>
                <a:spcPts val="0"/>
              </a:spcBef>
              <a:buClr>
                <a:schemeClr val="tx1"/>
              </a:buClr>
              <a:buFont typeface="Wingdings" panose="05000000000000000000" pitchFamily="2" charset="2"/>
              <a:buNone/>
              <a:defRPr/>
            </a:pP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针对微服务之间的依赖关系、通信开销、长链高响应时延等问题，研究</a:t>
            </a:r>
            <a:r>
              <a:rPr lang="zh-CN" altLang="en-US"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面向微服务链的负载均技术</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为保障微服务系统的高可用，避免出现系统过载，研究</a:t>
            </a:r>
            <a:r>
              <a:rPr lang="zh-CN" altLang="en-US"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内外部调用独立的负载预测技术</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外部调用基于</a:t>
            </a:r>
            <a:r>
              <a:rPr lang="zh-CN" altLang="en-US"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时序模型</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内部调用</a:t>
            </a:r>
            <a:r>
              <a:rPr lang="zh-CN" altLang="en-US"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机器学习</a:t>
            </a:r>
            <a:r>
              <a:rPr lang="zh-CN" altLang="en-US"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进行预测。</a:t>
            </a:r>
          </a:p>
        </p:txBody>
      </p:sp>
      <p:sp>
        <p:nvSpPr>
          <p:cNvPr id="219" name="文本框 218">
            <a:extLst>
              <a:ext uri="{FF2B5EF4-FFF2-40B4-BE49-F238E27FC236}">
                <a16:creationId xmlns:a16="http://schemas.microsoft.com/office/drawing/2014/main" id="{F1976CDE-E6FB-45F2-A554-1EE5ECA88A46}"/>
              </a:ext>
            </a:extLst>
          </p:cNvPr>
          <p:cNvSpPr txBox="1"/>
          <p:nvPr/>
        </p:nvSpPr>
        <p:spPr>
          <a:xfrm>
            <a:off x="1462031" y="5993307"/>
            <a:ext cx="3167420" cy="338554"/>
          </a:xfrm>
          <a:prstGeom prst="rect">
            <a:avLst/>
          </a:prstGeom>
          <a:noFill/>
        </p:spPr>
        <p:txBody>
          <a:bodyPr wrap="square" rtlCol="0">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面向微服务链的负载均衡模式</a:t>
            </a:r>
          </a:p>
        </p:txBody>
      </p:sp>
      <p:cxnSp>
        <p:nvCxnSpPr>
          <p:cNvPr id="220" name="直接连接符 219">
            <a:extLst>
              <a:ext uri="{FF2B5EF4-FFF2-40B4-BE49-F238E27FC236}">
                <a16:creationId xmlns:a16="http://schemas.microsoft.com/office/drawing/2014/main" id="{451A34C5-73BA-4801-9DE5-CBA72ADC1F6D}"/>
              </a:ext>
            </a:extLst>
          </p:cNvPr>
          <p:cNvCxnSpPr>
            <a:cxnSpLocks/>
          </p:cNvCxnSpPr>
          <p:nvPr/>
        </p:nvCxnSpPr>
        <p:spPr bwMode="auto">
          <a:xfrm>
            <a:off x="6091481" y="2609444"/>
            <a:ext cx="6177" cy="3477353"/>
          </a:xfrm>
          <a:prstGeom prst="line">
            <a:avLst/>
          </a:prstGeom>
          <a:solidFill>
            <a:schemeClr val="accent1"/>
          </a:solidFill>
          <a:ln w="19050" cap="flat" cmpd="sng" algn="ctr">
            <a:solidFill>
              <a:srgbClr val="4578AB"/>
            </a:solidFill>
            <a:prstDash val="lgDash"/>
            <a:round/>
            <a:headEnd type="oval" w="med" len="med"/>
            <a:tailEnd type="oval" w="med" len="med"/>
          </a:ln>
        </p:spPr>
      </p:cxnSp>
      <p:grpSp>
        <p:nvGrpSpPr>
          <p:cNvPr id="221" name="组合 220">
            <a:extLst>
              <a:ext uri="{FF2B5EF4-FFF2-40B4-BE49-F238E27FC236}">
                <a16:creationId xmlns:a16="http://schemas.microsoft.com/office/drawing/2014/main" id="{8F064887-E9DC-493E-B2B4-E41AB9B1F56D}"/>
              </a:ext>
            </a:extLst>
          </p:cNvPr>
          <p:cNvGrpSpPr/>
          <p:nvPr/>
        </p:nvGrpSpPr>
        <p:grpSpPr>
          <a:xfrm>
            <a:off x="52110" y="2580146"/>
            <a:ext cx="6034575" cy="3030201"/>
            <a:chOff x="61425" y="2906231"/>
            <a:chExt cx="6034575" cy="3030201"/>
          </a:xfrm>
        </p:grpSpPr>
        <p:grpSp>
          <p:nvGrpSpPr>
            <p:cNvPr id="222" name="组合 221">
              <a:extLst>
                <a:ext uri="{FF2B5EF4-FFF2-40B4-BE49-F238E27FC236}">
                  <a16:creationId xmlns:a16="http://schemas.microsoft.com/office/drawing/2014/main" id="{51EE37C2-59F8-4B05-8BAD-343D04B78AE7}"/>
                </a:ext>
              </a:extLst>
            </p:cNvPr>
            <p:cNvGrpSpPr/>
            <p:nvPr/>
          </p:nvGrpSpPr>
          <p:grpSpPr>
            <a:xfrm>
              <a:off x="61425" y="2906231"/>
              <a:ext cx="6034575" cy="2772599"/>
              <a:chOff x="59937" y="3086917"/>
              <a:chExt cx="6034575" cy="2772599"/>
            </a:xfrm>
          </p:grpSpPr>
          <p:grpSp>
            <p:nvGrpSpPr>
              <p:cNvPr id="224" name="组合 223">
                <a:extLst>
                  <a:ext uri="{FF2B5EF4-FFF2-40B4-BE49-F238E27FC236}">
                    <a16:creationId xmlns:a16="http://schemas.microsoft.com/office/drawing/2014/main" id="{50AC1952-4B9F-4012-A528-A50C89CE77B4}"/>
                  </a:ext>
                </a:extLst>
              </p:cNvPr>
              <p:cNvGrpSpPr/>
              <p:nvPr/>
            </p:nvGrpSpPr>
            <p:grpSpPr>
              <a:xfrm>
                <a:off x="59937" y="3450120"/>
                <a:ext cx="5209785" cy="2409396"/>
                <a:chOff x="145392" y="3304845"/>
                <a:chExt cx="5209785" cy="2409396"/>
              </a:xfrm>
            </p:grpSpPr>
            <p:grpSp>
              <p:nvGrpSpPr>
                <p:cNvPr id="231" name="组合 230">
                  <a:extLst>
                    <a:ext uri="{FF2B5EF4-FFF2-40B4-BE49-F238E27FC236}">
                      <a16:creationId xmlns:a16="http://schemas.microsoft.com/office/drawing/2014/main" id="{1F6F5533-A185-41DE-8C41-DCE31E6C9B0D}"/>
                    </a:ext>
                  </a:extLst>
                </p:cNvPr>
                <p:cNvGrpSpPr/>
                <p:nvPr/>
              </p:nvGrpSpPr>
              <p:grpSpPr>
                <a:xfrm>
                  <a:off x="1768426" y="4682900"/>
                  <a:ext cx="3586751" cy="1031341"/>
                  <a:chOff x="1121884" y="4729045"/>
                  <a:chExt cx="3586751" cy="1031341"/>
                </a:xfrm>
              </p:grpSpPr>
              <p:grpSp>
                <p:nvGrpSpPr>
                  <p:cNvPr id="248" name="组合 247">
                    <a:extLst>
                      <a:ext uri="{FF2B5EF4-FFF2-40B4-BE49-F238E27FC236}">
                        <a16:creationId xmlns:a16="http://schemas.microsoft.com/office/drawing/2014/main" id="{C0CF1B10-8C1A-441F-B983-8BA1D4AFD1AC}"/>
                      </a:ext>
                    </a:extLst>
                  </p:cNvPr>
                  <p:cNvGrpSpPr/>
                  <p:nvPr/>
                </p:nvGrpSpPr>
                <p:grpSpPr>
                  <a:xfrm>
                    <a:off x="1415472" y="4950786"/>
                    <a:ext cx="352910" cy="350421"/>
                    <a:chOff x="1199456" y="4869160"/>
                    <a:chExt cx="360040" cy="340802"/>
                  </a:xfrm>
                </p:grpSpPr>
                <p:sp>
                  <p:nvSpPr>
                    <p:cNvPr id="279" name="矩形 278">
                      <a:extLst>
                        <a:ext uri="{FF2B5EF4-FFF2-40B4-BE49-F238E27FC236}">
                          <a16:creationId xmlns:a16="http://schemas.microsoft.com/office/drawing/2014/main" id="{DE73F895-D121-4D0E-A562-143E3C25F75A}"/>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80" name="直接连接符 279">
                      <a:extLst>
                        <a:ext uri="{FF2B5EF4-FFF2-40B4-BE49-F238E27FC236}">
                          <a16:creationId xmlns:a16="http://schemas.microsoft.com/office/drawing/2014/main" id="{44A6E07C-1CF2-4021-AC9E-CD15A2BA5354}"/>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81" name="直接连接符 280">
                      <a:extLst>
                        <a:ext uri="{FF2B5EF4-FFF2-40B4-BE49-F238E27FC236}">
                          <a16:creationId xmlns:a16="http://schemas.microsoft.com/office/drawing/2014/main" id="{90867563-2B3E-48CE-BB16-079D27348BF1}"/>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82" name="直接连接符 281">
                      <a:extLst>
                        <a:ext uri="{FF2B5EF4-FFF2-40B4-BE49-F238E27FC236}">
                          <a16:creationId xmlns:a16="http://schemas.microsoft.com/office/drawing/2014/main" id="{2DF73CA7-B278-4B3F-AA61-D3EE505B23C7}"/>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49" name="组合 248">
                    <a:extLst>
                      <a:ext uri="{FF2B5EF4-FFF2-40B4-BE49-F238E27FC236}">
                        <a16:creationId xmlns:a16="http://schemas.microsoft.com/office/drawing/2014/main" id="{126EB952-39CD-4037-8024-BC5C1D4A74F9}"/>
                      </a:ext>
                    </a:extLst>
                  </p:cNvPr>
                  <p:cNvGrpSpPr/>
                  <p:nvPr/>
                </p:nvGrpSpPr>
                <p:grpSpPr>
                  <a:xfrm>
                    <a:off x="1896036" y="4950785"/>
                    <a:ext cx="352910" cy="350421"/>
                    <a:chOff x="1199456" y="4869160"/>
                    <a:chExt cx="360040" cy="340802"/>
                  </a:xfrm>
                </p:grpSpPr>
                <p:sp>
                  <p:nvSpPr>
                    <p:cNvPr id="275" name="矩形 274">
                      <a:extLst>
                        <a:ext uri="{FF2B5EF4-FFF2-40B4-BE49-F238E27FC236}">
                          <a16:creationId xmlns:a16="http://schemas.microsoft.com/office/drawing/2014/main" id="{F0E82158-5376-469D-AE04-CF491A77FF4B}"/>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76" name="直接连接符 275">
                      <a:extLst>
                        <a:ext uri="{FF2B5EF4-FFF2-40B4-BE49-F238E27FC236}">
                          <a16:creationId xmlns:a16="http://schemas.microsoft.com/office/drawing/2014/main" id="{74CCAEEA-230E-4C5C-97B4-30096281C597}"/>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7" name="直接连接符 276">
                      <a:extLst>
                        <a:ext uri="{FF2B5EF4-FFF2-40B4-BE49-F238E27FC236}">
                          <a16:creationId xmlns:a16="http://schemas.microsoft.com/office/drawing/2014/main" id="{38A30F38-9719-4152-BFB6-6C465D7C8996}"/>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8" name="直接连接符 277">
                      <a:extLst>
                        <a:ext uri="{FF2B5EF4-FFF2-40B4-BE49-F238E27FC236}">
                          <a16:creationId xmlns:a16="http://schemas.microsoft.com/office/drawing/2014/main" id="{E80967D3-C694-4E9B-A052-8AFAEB4E6B79}"/>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50" name="组合 249">
                    <a:extLst>
                      <a:ext uri="{FF2B5EF4-FFF2-40B4-BE49-F238E27FC236}">
                        <a16:creationId xmlns:a16="http://schemas.microsoft.com/office/drawing/2014/main" id="{F266A6CF-8523-433F-963B-079FD2D3F993}"/>
                      </a:ext>
                    </a:extLst>
                  </p:cNvPr>
                  <p:cNvGrpSpPr/>
                  <p:nvPr/>
                </p:nvGrpSpPr>
                <p:grpSpPr>
                  <a:xfrm>
                    <a:off x="2711192" y="4950786"/>
                    <a:ext cx="352910" cy="350421"/>
                    <a:chOff x="1199456" y="4869160"/>
                    <a:chExt cx="360040" cy="340802"/>
                  </a:xfrm>
                </p:grpSpPr>
                <p:sp>
                  <p:nvSpPr>
                    <p:cNvPr id="271" name="矩形 270">
                      <a:extLst>
                        <a:ext uri="{FF2B5EF4-FFF2-40B4-BE49-F238E27FC236}">
                          <a16:creationId xmlns:a16="http://schemas.microsoft.com/office/drawing/2014/main" id="{F259D348-B820-4B95-8659-E35B853522EC}"/>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72" name="直接连接符 271">
                      <a:extLst>
                        <a:ext uri="{FF2B5EF4-FFF2-40B4-BE49-F238E27FC236}">
                          <a16:creationId xmlns:a16="http://schemas.microsoft.com/office/drawing/2014/main" id="{3EE81B91-BB1C-4965-99F2-21E686EDE125}"/>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3" name="直接连接符 272">
                      <a:extLst>
                        <a:ext uri="{FF2B5EF4-FFF2-40B4-BE49-F238E27FC236}">
                          <a16:creationId xmlns:a16="http://schemas.microsoft.com/office/drawing/2014/main" id="{D753668D-54B5-41F7-9DFF-25A572F35E83}"/>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4" name="直接连接符 273">
                      <a:extLst>
                        <a:ext uri="{FF2B5EF4-FFF2-40B4-BE49-F238E27FC236}">
                          <a16:creationId xmlns:a16="http://schemas.microsoft.com/office/drawing/2014/main" id="{F28C9ED8-BF87-4C96-944D-FDA5BCCB6D5C}"/>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51" name="组合 250">
                    <a:extLst>
                      <a:ext uri="{FF2B5EF4-FFF2-40B4-BE49-F238E27FC236}">
                        <a16:creationId xmlns:a16="http://schemas.microsoft.com/office/drawing/2014/main" id="{4DB0EE5B-A920-4F6D-9F37-0F91457DAE4C}"/>
                      </a:ext>
                    </a:extLst>
                  </p:cNvPr>
                  <p:cNvGrpSpPr/>
                  <p:nvPr/>
                </p:nvGrpSpPr>
                <p:grpSpPr>
                  <a:xfrm>
                    <a:off x="3191756" y="4950786"/>
                    <a:ext cx="352910" cy="350421"/>
                    <a:chOff x="1199456" y="4869160"/>
                    <a:chExt cx="360040" cy="340802"/>
                  </a:xfrm>
                </p:grpSpPr>
                <p:sp>
                  <p:nvSpPr>
                    <p:cNvPr id="267" name="矩形 266">
                      <a:extLst>
                        <a:ext uri="{FF2B5EF4-FFF2-40B4-BE49-F238E27FC236}">
                          <a16:creationId xmlns:a16="http://schemas.microsoft.com/office/drawing/2014/main" id="{6D5735BB-CE37-47E1-B8C5-303F2A0AB9F0}"/>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68" name="直接连接符 267">
                      <a:extLst>
                        <a:ext uri="{FF2B5EF4-FFF2-40B4-BE49-F238E27FC236}">
                          <a16:creationId xmlns:a16="http://schemas.microsoft.com/office/drawing/2014/main" id="{9A6DB3D8-9B94-41BC-85CB-6E60C455E9F4}"/>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9" name="直接连接符 268">
                      <a:extLst>
                        <a:ext uri="{FF2B5EF4-FFF2-40B4-BE49-F238E27FC236}">
                          <a16:creationId xmlns:a16="http://schemas.microsoft.com/office/drawing/2014/main" id="{D0BE438C-EA57-4F52-8822-113A7772CFBE}"/>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70" name="直接连接符 269">
                      <a:extLst>
                        <a:ext uri="{FF2B5EF4-FFF2-40B4-BE49-F238E27FC236}">
                          <a16:creationId xmlns:a16="http://schemas.microsoft.com/office/drawing/2014/main" id="{2C0AB8E4-4BEB-4069-88C1-0ECE70BBC727}"/>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252" name="组合 251">
                    <a:extLst>
                      <a:ext uri="{FF2B5EF4-FFF2-40B4-BE49-F238E27FC236}">
                        <a16:creationId xmlns:a16="http://schemas.microsoft.com/office/drawing/2014/main" id="{14A8D250-3CE1-4204-B8D2-867DEB793EAD}"/>
                      </a:ext>
                    </a:extLst>
                  </p:cNvPr>
                  <p:cNvGrpSpPr/>
                  <p:nvPr/>
                </p:nvGrpSpPr>
                <p:grpSpPr>
                  <a:xfrm>
                    <a:off x="3683984" y="4951955"/>
                    <a:ext cx="352910" cy="350421"/>
                    <a:chOff x="1199456" y="4869160"/>
                    <a:chExt cx="360040" cy="340802"/>
                  </a:xfrm>
                </p:grpSpPr>
                <p:sp>
                  <p:nvSpPr>
                    <p:cNvPr id="263" name="矩形 262">
                      <a:extLst>
                        <a:ext uri="{FF2B5EF4-FFF2-40B4-BE49-F238E27FC236}">
                          <a16:creationId xmlns:a16="http://schemas.microsoft.com/office/drawing/2014/main" id="{978F9958-68D3-4760-9942-93A6FEFAD216}"/>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64" name="直接连接符 263">
                      <a:extLst>
                        <a:ext uri="{FF2B5EF4-FFF2-40B4-BE49-F238E27FC236}">
                          <a16:creationId xmlns:a16="http://schemas.microsoft.com/office/drawing/2014/main" id="{86C8A6A9-12BC-4169-91FD-B9C853A4CA8F}"/>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5" name="直接连接符 264">
                      <a:extLst>
                        <a:ext uri="{FF2B5EF4-FFF2-40B4-BE49-F238E27FC236}">
                          <a16:creationId xmlns:a16="http://schemas.microsoft.com/office/drawing/2014/main" id="{2ACF86E2-F39E-4F97-BD21-40C69AD864AA}"/>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6" name="直接连接符 265">
                      <a:extLst>
                        <a:ext uri="{FF2B5EF4-FFF2-40B4-BE49-F238E27FC236}">
                          <a16:creationId xmlns:a16="http://schemas.microsoft.com/office/drawing/2014/main" id="{67F2A678-F4A2-4E03-8ED3-0ADA5AEF84DA}"/>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53" name="矩形: 圆角 252">
                    <a:extLst>
                      <a:ext uri="{FF2B5EF4-FFF2-40B4-BE49-F238E27FC236}">
                        <a16:creationId xmlns:a16="http://schemas.microsoft.com/office/drawing/2014/main" id="{963BDA6F-9DF8-4874-9AF6-3B5DF0AB7F3F}"/>
                      </a:ext>
                    </a:extLst>
                  </p:cNvPr>
                  <p:cNvSpPr/>
                  <p:nvPr/>
                </p:nvSpPr>
                <p:spPr>
                  <a:xfrm>
                    <a:off x="2631851" y="4867669"/>
                    <a:ext cx="1956171" cy="504056"/>
                  </a:xfrm>
                  <a:prstGeom prst="roundRect">
                    <a:avLst/>
                  </a:prstGeom>
                  <a:noFill/>
                  <a:ln>
                    <a:solidFill>
                      <a:schemeClr val="accent6">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54" name="组合 253">
                    <a:extLst>
                      <a:ext uri="{FF2B5EF4-FFF2-40B4-BE49-F238E27FC236}">
                        <a16:creationId xmlns:a16="http://schemas.microsoft.com/office/drawing/2014/main" id="{6AD171DC-8AAA-416D-AF39-0982AF5D70C8}"/>
                      </a:ext>
                    </a:extLst>
                  </p:cNvPr>
                  <p:cNvGrpSpPr/>
                  <p:nvPr/>
                </p:nvGrpSpPr>
                <p:grpSpPr>
                  <a:xfrm>
                    <a:off x="4164548" y="4960675"/>
                    <a:ext cx="352910" cy="350421"/>
                    <a:chOff x="1199456" y="4869160"/>
                    <a:chExt cx="360040" cy="340802"/>
                  </a:xfrm>
                </p:grpSpPr>
                <p:sp>
                  <p:nvSpPr>
                    <p:cNvPr id="259" name="矩形 258">
                      <a:extLst>
                        <a:ext uri="{FF2B5EF4-FFF2-40B4-BE49-F238E27FC236}">
                          <a16:creationId xmlns:a16="http://schemas.microsoft.com/office/drawing/2014/main" id="{8D3477C2-24F1-4AD2-9C16-4D8F884EB41B}"/>
                        </a:ext>
                      </a:extLst>
                    </p:cNvPr>
                    <p:cNvSpPr/>
                    <p:nvPr/>
                  </p:nvSpPr>
                  <p:spPr>
                    <a:xfrm>
                      <a:off x="1199456" y="4869160"/>
                      <a:ext cx="360040" cy="340802"/>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260" name="直接连接符 259">
                      <a:extLst>
                        <a:ext uri="{FF2B5EF4-FFF2-40B4-BE49-F238E27FC236}">
                          <a16:creationId xmlns:a16="http://schemas.microsoft.com/office/drawing/2014/main" id="{AF4304B5-D1BF-4111-A3BA-1180A2FE6821}"/>
                        </a:ext>
                      </a:extLst>
                    </p:cNvPr>
                    <p:cNvCxnSpPr>
                      <a:cxnSpLocks/>
                    </p:cNvCxnSpPr>
                    <p:nvPr/>
                  </p:nvCxnSpPr>
                  <p:spPr>
                    <a:xfrm>
                      <a:off x="1487488"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1" name="直接连接符 260">
                      <a:extLst>
                        <a:ext uri="{FF2B5EF4-FFF2-40B4-BE49-F238E27FC236}">
                          <a16:creationId xmlns:a16="http://schemas.microsoft.com/office/drawing/2014/main" id="{6337CE4F-8E33-4710-AF24-54A8771C02D6}"/>
                        </a:ext>
                      </a:extLst>
                    </p:cNvPr>
                    <p:cNvCxnSpPr>
                      <a:cxnSpLocks/>
                    </p:cNvCxnSpPr>
                    <p:nvPr/>
                  </p:nvCxnSpPr>
                  <p:spPr>
                    <a:xfrm>
                      <a:off x="1383445"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62" name="直接连接符 261">
                      <a:extLst>
                        <a:ext uri="{FF2B5EF4-FFF2-40B4-BE49-F238E27FC236}">
                          <a16:creationId xmlns:a16="http://schemas.microsoft.com/office/drawing/2014/main" id="{ED96F04D-EB88-4521-821F-6E24A60C715B}"/>
                        </a:ext>
                      </a:extLst>
                    </p:cNvPr>
                    <p:cNvCxnSpPr>
                      <a:cxnSpLocks/>
                    </p:cNvCxnSpPr>
                    <p:nvPr/>
                  </p:nvCxnSpPr>
                  <p:spPr>
                    <a:xfrm>
                      <a:off x="1271464" y="4941168"/>
                      <a:ext cx="0" cy="216024"/>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255" name="矩形: 圆角 254">
                    <a:extLst>
                      <a:ext uri="{FF2B5EF4-FFF2-40B4-BE49-F238E27FC236}">
                        <a16:creationId xmlns:a16="http://schemas.microsoft.com/office/drawing/2014/main" id="{7634E4CE-E103-4AE4-B339-01618B3D197A}"/>
                      </a:ext>
                    </a:extLst>
                  </p:cNvPr>
                  <p:cNvSpPr/>
                  <p:nvPr/>
                </p:nvSpPr>
                <p:spPr>
                  <a:xfrm>
                    <a:off x="1336131" y="4873967"/>
                    <a:ext cx="974651" cy="504056"/>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6" name="矩形: 圆角 255">
                    <a:extLst>
                      <a:ext uri="{FF2B5EF4-FFF2-40B4-BE49-F238E27FC236}">
                        <a16:creationId xmlns:a16="http://schemas.microsoft.com/office/drawing/2014/main" id="{3299B69A-F9A3-4D62-8F10-28ACA9F4CFD7}"/>
                      </a:ext>
                    </a:extLst>
                  </p:cNvPr>
                  <p:cNvSpPr/>
                  <p:nvPr/>
                </p:nvSpPr>
                <p:spPr>
                  <a:xfrm>
                    <a:off x="1121884" y="4729045"/>
                    <a:ext cx="3586751" cy="100811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7" name="文本框 256">
                    <a:extLst>
                      <a:ext uri="{FF2B5EF4-FFF2-40B4-BE49-F238E27FC236}">
                        <a16:creationId xmlns:a16="http://schemas.microsoft.com/office/drawing/2014/main" id="{6F1D7EF3-12B9-4DCC-9CCA-938D1DCF5790}"/>
                      </a:ext>
                    </a:extLst>
                  </p:cNvPr>
                  <p:cNvSpPr txBox="1"/>
                  <p:nvPr/>
                </p:nvSpPr>
                <p:spPr>
                  <a:xfrm>
                    <a:off x="1302669" y="5391054"/>
                    <a:ext cx="1008113"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hain_a</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8" name="文本框 257">
                    <a:extLst>
                      <a:ext uri="{FF2B5EF4-FFF2-40B4-BE49-F238E27FC236}">
                        <a16:creationId xmlns:a16="http://schemas.microsoft.com/office/drawing/2014/main" id="{10D44572-C7DC-401B-BFBC-08706420973D}"/>
                      </a:ext>
                    </a:extLst>
                  </p:cNvPr>
                  <p:cNvSpPr txBox="1"/>
                  <p:nvPr/>
                </p:nvSpPr>
                <p:spPr>
                  <a:xfrm>
                    <a:off x="3064102" y="5367825"/>
                    <a:ext cx="1008113" cy="369332"/>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hain_b</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32" name="组合 231">
                  <a:extLst>
                    <a:ext uri="{FF2B5EF4-FFF2-40B4-BE49-F238E27FC236}">
                      <a16:creationId xmlns:a16="http://schemas.microsoft.com/office/drawing/2014/main" id="{EECF1296-9457-4D06-B995-4C1CF4354CB9}"/>
                    </a:ext>
                  </a:extLst>
                </p:cNvPr>
                <p:cNvGrpSpPr/>
                <p:nvPr/>
              </p:nvGrpSpPr>
              <p:grpSpPr>
                <a:xfrm>
                  <a:off x="1996119" y="3304845"/>
                  <a:ext cx="1445828" cy="360040"/>
                  <a:chOff x="1421585" y="3422998"/>
                  <a:chExt cx="1445828" cy="360040"/>
                </a:xfrm>
              </p:grpSpPr>
              <p:sp>
                <p:nvSpPr>
                  <p:cNvPr id="244" name="矩形 243">
                    <a:extLst>
                      <a:ext uri="{FF2B5EF4-FFF2-40B4-BE49-F238E27FC236}">
                        <a16:creationId xmlns:a16="http://schemas.microsoft.com/office/drawing/2014/main" id="{B7581DC7-DC75-4B3C-B967-062C7ED63BD1}"/>
                      </a:ext>
                    </a:extLst>
                  </p:cNvPr>
                  <p:cNvSpPr/>
                  <p:nvPr/>
                </p:nvSpPr>
                <p:spPr>
                  <a:xfrm>
                    <a:off x="1421585" y="3422998"/>
                    <a:ext cx="361457" cy="360040"/>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5" name="矩形 244">
                    <a:extLst>
                      <a:ext uri="{FF2B5EF4-FFF2-40B4-BE49-F238E27FC236}">
                        <a16:creationId xmlns:a16="http://schemas.microsoft.com/office/drawing/2014/main" id="{2BBD305A-31AB-499B-8FF4-DF37CA96E0EE}"/>
                      </a:ext>
                    </a:extLst>
                  </p:cNvPr>
                  <p:cNvSpPr/>
                  <p:nvPr/>
                </p:nvSpPr>
                <p:spPr>
                  <a:xfrm>
                    <a:off x="1783042" y="3422998"/>
                    <a:ext cx="361457" cy="360040"/>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6" name="矩形 245">
                    <a:extLst>
                      <a:ext uri="{FF2B5EF4-FFF2-40B4-BE49-F238E27FC236}">
                        <a16:creationId xmlns:a16="http://schemas.microsoft.com/office/drawing/2014/main" id="{D30BCC33-2F7A-4A91-9B72-BE3C249A938B}"/>
                      </a:ext>
                    </a:extLst>
                  </p:cNvPr>
                  <p:cNvSpPr/>
                  <p:nvPr/>
                </p:nvSpPr>
                <p:spPr>
                  <a:xfrm>
                    <a:off x="2144499" y="3422998"/>
                    <a:ext cx="361457" cy="360040"/>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7" name="矩形 246">
                    <a:extLst>
                      <a:ext uri="{FF2B5EF4-FFF2-40B4-BE49-F238E27FC236}">
                        <a16:creationId xmlns:a16="http://schemas.microsoft.com/office/drawing/2014/main" id="{1C7818FE-4E52-4982-AAFC-B9B345F90249}"/>
                      </a:ext>
                    </a:extLst>
                  </p:cNvPr>
                  <p:cNvSpPr/>
                  <p:nvPr/>
                </p:nvSpPr>
                <p:spPr>
                  <a:xfrm>
                    <a:off x="2505956" y="3422998"/>
                    <a:ext cx="361457" cy="360040"/>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33" name="组合 232">
                  <a:extLst>
                    <a:ext uri="{FF2B5EF4-FFF2-40B4-BE49-F238E27FC236}">
                      <a16:creationId xmlns:a16="http://schemas.microsoft.com/office/drawing/2014/main" id="{7DB1BD97-AEE3-40FD-8BB7-B06C64FFC888}"/>
                    </a:ext>
                  </a:extLst>
                </p:cNvPr>
                <p:cNvGrpSpPr/>
                <p:nvPr/>
              </p:nvGrpSpPr>
              <p:grpSpPr>
                <a:xfrm>
                  <a:off x="2357576" y="3862881"/>
                  <a:ext cx="1084371" cy="360040"/>
                  <a:chOff x="1783042" y="3981034"/>
                  <a:chExt cx="1084371" cy="360040"/>
                </a:xfrm>
              </p:grpSpPr>
              <p:sp>
                <p:nvSpPr>
                  <p:cNvPr id="241" name="矩形 240">
                    <a:extLst>
                      <a:ext uri="{FF2B5EF4-FFF2-40B4-BE49-F238E27FC236}">
                        <a16:creationId xmlns:a16="http://schemas.microsoft.com/office/drawing/2014/main" id="{0E6E67C0-6881-4FCB-B54B-12FF20F68D85}"/>
                      </a:ext>
                    </a:extLst>
                  </p:cNvPr>
                  <p:cNvSpPr/>
                  <p:nvPr/>
                </p:nvSpPr>
                <p:spPr>
                  <a:xfrm>
                    <a:off x="1783042" y="3981034"/>
                    <a:ext cx="361457" cy="360040"/>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2" name="矩形 241">
                    <a:extLst>
                      <a:ext uri="{FF2B5EF4-FFF2-40B4-BE49-F238E27FC236}">
                        <a16:creationId xmlns:a16="http://schemas.microsoft.com/office/drawing/2014/main" id="{E6BB9CC3-6578-4741-9518-EC5E64C2FB1A}"/>
                      </a:ext>
                    </a:extLst>
                  </p:cNvPr>
                  <p:cNvSpPr/>
                  <p:nvPr/>
                </p:nvSpPr>
                <p:spPr>
                  <a:xfrm>
                    <a:off x="2144499" y="3981034"/>
                    <a:ext cx="361457" cy="360040"/>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3" name="矩形 242">
                    <a:extLst>
                      <a:ext uri="{FF2B5EF4-FFF2-40B4-BE49-F238E27FC236}">
                        <a16:creationId xmlns:a16="http://schemas.microsoft.com/office/drawing/2014/main" id="{CA6B54DD-238C-4DAC-B9A2-BDE88EA816DB}"/>
                      </a:ext>
                    </a:extLst>
                  </p:cNvPr>
                  <p:cNvSpPr/>
                  <p:nvPr/>
                </p:nvSpPr>
                <p:spPr>
                  <a:xfrm>
                    <a:off x="2505956" y="3981034"/>
                    <a:ext cx="361457" cy="360040"/>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234" name="连接符: 肘形 233">
                  <a:extLst>
                    <a:ext uri="{FF2B5EF4-FFF2-40B4-BE49-F238E27FC236}">
                      <a16:creationId xmlns:a16="http://schemas.microsoft.com/office/drawing/2014/main" id="{17582158-2374-4C9F-930F-FEA579BEBDFF}"/>
                    </a:ext>
                  </a:extLst>
                </p:cNvPr>
                <p:cNvCxnSpPr>
                  <a:stCxn id="243" idx="3"/>
                  <a:endCxn id="255" idx="0"/>
                </p:cNvCxnSpPr>
                <p:nvPr/>
              </p:nvCxnSpPr>
              <p:spPr>
                <a:xfrm flipH="1">
                  <a:off x="2469999" y="4042901"/>
                  <a:ext cx="971948" cy="784921"/>
                </a:xfrm>
                <a:prstGeom prst="bentConnector4">
                  <a:avLst>
                    <a:gd name="adj1" fmla="val -23520"/>
                    <a:gd name="adj2" fmla="val 61467"/>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5" name="连接符: 肘形 234">
                  <a:extLst>
                    <a:ext uri="{FF2B5EF4-FFF2-40B4-BE49-F238E27FC236}">
                      <a16:creationId xmlns:a16="http://schemas.microsoft.com/office/drawing/2014/main" id="{0E8E76C2-10B0-4DBF-B34E-9E58B41C99A7}"/>
                    </a:ext>
                  </a:extLst>
                </p:cNvPr>
                <p:cNvCxnSpPr>
                  <a:stCxn id="247" idx="3"/>
                  <a:endCxn id="253" idx="0"/>
                </p:cNvCxnSpPr>
                <p:nvPr/>
              </p:nvCxnSpPr>
              <p:spPr>
                <a:xfrm>
                  <a:off x="3441947" y="3484865"/>
                  <a:ext cx="814532" cy="1336659"/>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36" name="组合 235">
                  <a:extLst>
                    <a:ext uri="{FF2B5EF4-FFF2-40B4-BE49-F238E27FC236}">
                      <a16:creationId xmlns:a16="http://schemas.microsoft.com/office/drawing/2014/main" id="{EB57C191-2EF6-42A0-A292-8CA42756041D}"/>
                    </a:ext>
                  </a:extLst>
                </p:cNvPr>
                <p:cNvGrpSpPr/>
                <p:nvPr/>
              </p:nvGrpSpPr>
              <p:grpSpPr>
                <a:xfrm>
                  <a:off x="145392" y="3682861"/>
                  <a:ext cx="899670" cy="360040"/>
                  <a:chOff x="145226" y="3682861"/>
                  <a:chExt cx="885323" cy="360040"/>
                </a:xfrm>
              </p:grpSpPr>
              <p:sp>
                <p:nvSpPr>
                  <p:cNvPr id="239" name="流程图: 直接访问存储器 238">
                    <a:extLst>
                      <a:ext uri="{FF2B5EF4-FFF2-40B4-BE49-F238E27FC236}">
                        <a16:creationId xmlns:a16="http://schemas.microsoft.com/office/drawing/2014/main" id="{765BBE23-01E5-41C1-8B28-A10E145687C5}"/>
                      </a:ext>
                    </a:extLst>
                  </p:cNvPr>
                  <p:cNvSpPr/>
                  <p:nvPr/>
                </p:nvSpPr>
                <p:spPr>
                  <a:xfrm>
                    <a:off x="216018" y="3682861"/>
                    <a:ext cx="814531" cy="360040"/>
                  </a:xfrm>
                  <a:prstGeom prst="flowChartMagneticDrum">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0" name="文本框 239">
                    <a:extLst>
                      <a:ext uri="{FF2B5EF4-FFF2-40B4-BE49-F238E27FC236}">
                        <a16:creationId xmlns:a16="http://schemas.microsoft.com/office/drawing/2014/main" id="{4722DF4F-EBAE-407D-92C8-A42D795FF474}"/>
                      </a:ext>
                    </a:extLst>
                  </p:cNvPr>
                  <p:cNvSpPr txBox="1"/>
                  <p:nvPr/>
                </p:nvSpPr>
                <p:spPr>
                  <a:xfrm>
                    <a:off x="145226" y="3721900"/>
                    <a:ext cx="696190" cy="276999"/>
                  </a:xfrm>
                  <a:prstGeom prst="rect">
                    <a:avLst/>
                  </a:prstGeom>
                  <a:noFill/>
                </p:spPr>
                <p:txBody>
                  <a:bodyPr wrap="square" rtlCol="0">
                    <a:spAutoFit/>
                  </a:bodyPr>
                  <a:lstStyle/>
                  <a:p>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Channel</a:t>
                    </a:r>
                    <a:endParaRPr lang="zh-CN" altLang="en-US" sz="12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237" name="连接符: 肘形 236">
                  <a:extLst>
                    <a:ext uri="{FF2B5EF4-FFF2-40B4-BE49-F238E27FC236}">
                      <a16:creationId xmlns:a16="http://schemas.microsoft.com/office/drawing/2014/main" id="{1D02838A-BF4A-4F61-8578-326AB1B6846A}"/>
                    </a:ext>
                  </a:extLst>
                </p:cNvPr>
                <p:cNvCxnSpPr>
                  <a:cxnSpLocks/>
                </p:cNvCxnSpPr>
                <p:nvPr/>
              </p:nvCxnSpPr>
              <p:spPr>
                <a:xfrm>
                  <a:off x="944216" y="3861639"/>
                  <a:ext cx="1413360" cy="180020"/>
                </a:xfrm>
                <a:prstGeom prst="bentConnector3">
                  <a:avLst>
                    <a:gd name="adj1" fmla="val 49663"/>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8" name="连接符: 肘形 237">
                  <a:extLst>
                    <a:ext uri="{FF2B5EF4-FFF2-40B4-BE49-F238E27FC236}">
                      <a16:creationId xmlns:a16="http://schemas.microsoft.com/office/drawing/2014/main" id="{28B5CDFA-D96F-4E1D-B275-8C8C9D0E0C73}"/>
                    </a:ext>
                  </a:extLst>
                </p:cNvPr>
                <p:cNvCxnSpPr>
                  <a:cxnSpLocks/>
                  <a:endCxn id="244" idx="1"/>
                </p:cNvCxnSpPr>
                <p:nvPr/>
              </p:nvCxnSpPr>
              <p:spPr>
                <a:xfrm flipV="1">
                  <a:off x="946719" y="3484865"/>
                  <a:ext cx="1049400" cy="378016"/>
                </a:xfrm>
                <a:prstGeom prst="bentConnector3">
                  <a:avLst>
                    <a:gd name="adj1" fmla="val 6684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225" name="文本框 224">
                <a:extLst>
                  <a:ext uri="{FF2B5EF4-FFF2-40B4-BE49-F238E27FC236}">
                    <a16:creationId xmlns:a16="http://schemas.microsoft.com/office/drawing/2014/main" id="{B1264028-7D65-4FB1-93DC-B579AFB3918E}"/>
                  </a:ext>
                </a:extLst>
              </p:cNvPr>
              <p:cNvSpPr txBox="1"/>
              <p:nvPr/>
            </p:nvSpPr>
            <p:spPr>
              <a:xfrm>
                <a:off x="1863756" y="3086917"/>
                <a:ext cx="1717360" cy="338554"/>
              </a:xfrm>
              <a:prstGeom prst="rect">
                <a:avLst/>
              </a:prstGeom>
              <a:noFill/>
            </p:spPr>
            <p:txBody>
              <a:bodyPr wrap="square" rtlCol="0">
                <a:spAutoFit/>
              </a:bodyPr>
              <a:lstStyle/>
              <a:p>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Message queue</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6" name="组合 225">
                <a:extLst>
                  <a:ext uri="{FF2B5EF4-FFF2-40B4-BE49-F238E27FC236}">
                    <a16:creationId xmlns:a16="http://schemas.microsoft.com/office/drawing/2014/main" id="{B6100C89-B243-4338-A560-3995CF41AB2D}"/>
                  </a:ext>
                </a:extLst>
              </p:cNvPr>
              <p:cNvGrpSpPr/>
              <p:nvPr/>
            </p:nvGrpSpPr>
            <p:grpSpPr>
              <a:xfrm>
                <a:off x="4315653" y="3616610"/>
                <a:ext cx="1778859" cy="652574"/>
                <a:chOff x="4893205" y="3585583"/>
                <a:chExt cx="1778859" cy="652574"/>
              </a:xfrm>
            </p:grpSpPr>
            <p:sp>
              <p:nvSpPr>
                <p:cNvPr id="227" name="矩形 226">
                  <a:extLst>
                    <a:ext uri="{FF2B5EF4-FFF2-40B4-BE49-F238E27FC236}">
                      <a16:creationId xmlns:a16="http://schemas.microsoft.com/office/drawing/2014/main" id="{92728EF5-1482-4869-9953-87CA38F94ECF}"/>
                    </a:ext>
                  </a:extLst>
                </p:cNvPr>
                <p:cNvSpPr/>
                <p:nvPr/>
              </p:nvSpPr>
              <p:spPr>
                <a:xfrm>
                  <a:off x="4893205" y="3656128"/>
                  <a:ext cx="173282" cy="180020"/>
                </a:xfrm>
                <a:prstGeom prst="rect">
                  <a:avLst/>
                </a:prstGeom>
                <a:no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8" name="矩形 227">
                  <a:extLst>
                    <a:ext uri="{FF2B5EF4-FFF2-40B4-BE49-F238E27FC236}">
                      <a16:creationId xmlns:a16="http://schemas.microsoft.com/office/drawing/2014/main" id="{EC857130-462E-4A27-AA24-B4F290940F00}"/>
                    </a:ext>
                  </a:extLst>
                </p:cNvPr>
                <p:cNvSpPr/>
                <p:nvPr/>
              </p:nvSpPr>
              <p:spPr>
                <a:xfrm>
                  <a:off x="4893205" y="3987736"/>
                  <a:ext cx="173282" cy="180020"/>
                </a:xfrm>
                <a:prstGeom prst="rect">
                  <a:avLst/>
                </a:prstGeom>
                <a:no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9" name="文本框 228">
                  <a:extLst>
                    <a:ext uri="{FF2B5EF4-FFF2-40B4-BE49-F238E27FC236}">
                      <a16:creationId xmlns:a16="http://schemas.microsoft.com/office/drawing/2014/main" id="{9231CBD4-7E47-41C6-9934-C5C23030A974}"/>
                    </a:ext>
                  </a:extLst>
                </p:cNvPr>
                <p:cNvSpPr txBox="1"/>
                <p:nvPr/>
              </p:nvSpPr>
              <p:spPr>
                <a:xfrm>
                  <a:off x="5038862" y="3585583"/>
                  <a:ext cx="1633202" cy="307777"/>
                </a:xfrm>
                <a:prstGeom prst="rect">
                  <a:avLst/>
                </a:prstGeom>
                <a:noFill/>
              </p:spPr>
              <p:txBody>
                <a:bodyPr wrap="square" rtlCol="0">
                  <a:spAutoFit/>
                </a:bodyPr>
                <a:lstStyle/>
                <a:p>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Request of Chain_a</a:t>
                  </a: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0" name="文本框 229">
                  <a:extLst>
                    <a:ext uri="{FF2B5EF4-FFF2-40B4-BE49-F238E27FC236}">
                      <a16:creationId xmlns:a16="http://schemas.microsoft.com/office/drawing/2014/main" id="{3A454354-7694-4575-9366-8563ED1A417E}"/>
                    </a:ext>
                  </a:extLst>
                </p:cNvPr>
                <p:cNvSpPr txBox="1"/>
                <p:nvPr/>
              </p:nvSpPr>
              <p:spPr>
                <a:xfrm>
                  <a:off x="5022485" y="3930380"/>
                  <a:ext cx="1649579" cy="307777"/>
                </a:xfrm>
                <a:prstGeom prst="rect">
                  <a:avLst/>
                </a:prstGeom>
                <a:noFill/>
              </p:spPr>
              <p:txBody>
                <a:bodyPr wrap="square" rtlCol="0">
                  <a:spAutoFit/>
                </a:bodyPr>
                <a:lstStyle/>
                <a:p>
                  <a:r>
                    <a:rPr lang="en-US" altLang="zh-CN" sz="1400" dirty="0">
                      <a:latin typeface="Times New Roman" panose="02020603050405020304" pitchFamily="18" charset="0"/>
                      <a:ea typeface="微软雅黑" panose="020B0503020204020204" pitchFamily="34" charset="-122"/>
                      <a:cs typeface="Times New Roman" panose="02020603050405020304" pitchFamily="18" charset="0"/>
                    </a:rPr>
                    <a:t>Request of Chain_b</a:t>
                  </a:r>
                  <a:endParaRPr lang="zh-CN" altLang="en-US" sz="14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sp>
          <p:nvSpPr>
            <p:cNvPr id="223" name="文本框 222">
              <a:extLst>
                <a:ext uri="{FF2B5EF4-FFF2-40B4-BE49-F238E27FC236}">
                  <a16:creationId xmlns:a16="http://schemas.microsoft.com/office/drawing/2014/main" id="{1AC93711-375B-4FC4-B205-DBD4B30B992F}"/>
                </a:ext>
              </a:extLst>
            </p:cNvPr>
            <p:cNvSpPr txBox="1"/>
            <p:nvPr/>
          </p:nvSpPr>
          <p:spPr>
            <a:xfrm>
              <a:off x="4369507" y="5597878"/>
              <a:ext cx="1649578" cy="338554"/>
            </a:xfrm>
            <a:prstGeom prst="rect">
              <a:avLst/>
            </a:prstGeom>
            <a:noFill/>
          </p:spPr>
          <p:txBody>
            <a:bodyPr wrap="square" rtlCol="0">
              <a:spAutoFit/>
            </a:bodyPr>
            <a:lstStyle/>
            <a:p>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 microservice</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283" name="文本框 282">
            <a:extLst>
              <a:ext uri="{FF2B5EF4-FFF2-40B4-BE49-F238E27FC236}">
                <a16:creationId xmlns:a16="http://schemas.microsoft.com/office/drawing/2014/main" id="{BC8DFF2B-6BA7-4670-87E0-A6F8BC0FA5F1}"/>
              </a:ext>
            </a:extLst>
          </p:cNvPr>
          <p:cNvSpPr txBox="1"/>
          <p:nvPr/>
        </p:nvSpPr>
        <p:spPr>
          <a:xfrm>
            <a:off x="7484106" y="6014944"/>
            <a:ext cx="4012494" cy="338554"/>
          </a:xfrm>
          <a:prstGeom prst="rect">
            <a:avLst/>
          </a:prstGeom>
          <a:noFill/>
        </p:spPr>
        <p:txBody>
          <a:bodyPr wrap="square" rtlCol="0">
            <a:spAutoFit/>
          </a:bodyPr>
          <a:lstStyle/>
          <a:p>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内外部调用独立的负载预测技术</a:t>
            </a:r>
          </a:p>
        </p:txBody>
      </p:sp>
      <p:grpSp>
        <p:nvGrpSpPr>
          <p:cNvPr id="284" name="组合 283">
            <a:extLst>
              <a:ext uri="{FF2B5EF4-FFF2-40B4-BE49-F238E27FC236}">
                <a16:creationId xmlns:a16="http://schemas.microsoft.com/office/drawing/2014/main" id="{FCC5A1A1-712D-438C-A987-4A2EC828C939}"/>
              </a:ext>
            </a:extLst>
          </p:cNvPr>
          <p:cNvGrpSpPr/>
          <p:nvPr/>
        </p:nvGrpSpPr>
        <p:grpSpPr>
          <a:xfrm>
            <a:off x="6410826" y="2555900"/>
            <a:ext cx="5347204" cy="3252536"/>
            <a:chOff x="6438782" y="2564790"/>
            <a:chExt cx="5449528" cy="3590232"/>
          </a:xfrm>
        </p:grpSpPr>
        <p:grpSp>
          <p:nvGrpSpPr>
            <p:cNvPr id="285" name="组合 284">
              <a:extLst>
                <a:ext uri="{FF2B5EF4-FFF2-40B4-BE49-F238E27FC236}">
                  <a16:creationId xmlns:a16="http://schemas.microsoft.com/office/drawing/2014/main" id="{0E2C0F9A-E9C3-4E7E-9522-6282CFB7ECA1}"/>
                </a:ext>
              </a:extLst>
            </p:cNvPr>
            <p:cNvGrpSpPr/>
            <p:nvPr/>
          </p:nvGrpSpPr>
          <p:grpSpPr>
            <a:xfrm>
              <a:off x="6474890" y="2696051"/>
              <a:ext cx="5413420" cy="3458971"/>
              <a:chOff x="6474890" y="2696051"/>
              <a:chExt cx="5413420" cy="3458971"/>
            </a:xfrm>
          </p:grpSpPr>
          <p:grpSp>
            <p:nvGrpSpPr>
              <p:cNvPr id="294" name="组合 293">
                <a:extLst>
                  <a:ext uri="{FF2B5EF4-FFF2-40B4-BE49-F238E27FC236}">
                    <a16:creationId xmlns:a16="http://schemas.microsoft.com/office/drawing/2014/main" id="{FBF95DDC-A9FA-4C74-871C-09F8B78CDEB2}"/>
                  </a:ext>
                </a:extLst>
              </p:cNvPr>
              <p:cNvGrpSpPr/>
              <p:nvPr/>
            </p:nvGrpSpPr>
            <p:grpSpPr>
              <a:xfrm>
                <a:off x="6474890" y="2839445"/>
                <a:ext cx="5033763" cy="3315577"/>
                <a:chOff x="6247270" y="2823656"/>
                <a:chExt cx="5033763" cy="3315577"/>
              </a:xfrm>
            </p:grpSpPr>
            <p:grpSp>
              <p:nvGrpSpPr>
                <p:cNvPr id="299" name="组合 298">
                  <a:extLst>
                    <a:ext uri="{FF2B5EF4-FFF2-40B4-BE49-F238E27FC236}">
                      <a16:creationId xmlns:a16="http://schemas.microsoft.com/office/drawing/2014/main" id="{437264D6-2C81-42B4-9A8E-61F6B2966CE0}"/>
                    </a:ext>
                  </a:extLst>
                </p:cNvPr>
                <p:cNvGrpSpPr/>
                <p:nvPr/>
              </p:nvGrpSpPr>
              <p:grpSpPr>
                <a:xfrm>
                  <a:off x="6247270" y="2823657"/>
                  <a:ext cx="2343038" cy="3315576"/>
                  <a:chOff x="6297277" y="2982092"/>
                  <a:chExt cx="2343038" cy="3315576"/>
                </a:xfrm>
              </p:grpSpPr>
              <p:grpSp>
                <p:nvGrpSpPr>
                  <p:cNvPr id="381" name="组合 380">
                    <a:extLst>
                      <a:ext uri="{FF2B5EF4-FFF2-40B4-BE49-F238E27FC236}">
                        <a16:creationId xmlns:a16="http://schemas.microsoft.com/office/drawing/2014/main" id="{D7D02FC6-940D-456E-99B8-679589FD5530}"/>
                      </a:ext>
                    </a:extLst>
                  </p:cNvPr>
                  <p:cNvGrpSpPr/>
                  <p:nvPr/>
                </p:nvGrpSpPr>
                <p:grpSpPr>
                  <a:xfrm>
                    <a:off x="6297277" y="4168777"/>
                    <a:ext cx="832898" cy="766023"/>
                    <a:chOff x="6421602" y="3861107"/>
                    <a:chExt cx="832898" cy="766023"/>
                  </a:xfrm>
                </p:grpSpPr>
                <p:sp>
                  <p:nvSpPr>
                    <p:cNvPr id="388" name="椭圆 387">
                      <a:extLst>
                        <a:ext uri="{FF2B5EF4-FFF2-40B4-BE49-F238E27FC236}">
                          <a16:creationId xmlns:a16="http://schemas.microsoft.com/office/drawing/2014/main" id="{506C7931-33A2-4CEC-BC87-8EDF778D3313}"/>
                        </a:ext>
                      </a:extLst>
                    </p:cNvPr>
                    <p:cNvSpPr/>
                    <p:nvPr/>
                  </p:nvSpPr>
                  <p:spPr>
                    <a:xfrm>
                      <a:off x="6458164" y="3861107"/>
                      <a:ext cx="796335" cy="76602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9" name="文本框 388">
                      <a:extLst>
                        <a:ext uri="{FF2B5EF4-FFF2-40B4-BE49-F238E27FC236}">
                          <a16:creationId xmlns:a16="http://schemas.microsoft.com/office/drawing/2014/main" id="{2346AC98-0765-4377-BCC2-C5FFE033DC11}"/>
                        </a:ext>
                      </a:extLst>
                    </p:cNvPr>
                    <p:cNvSpPr txBox="1"/>
                    <p:nvPr/>
                  </p:nvSpPr>
                  <p:spPr>
                    <a:xfrm>
                      <a:off x="6421602" y="4059393"/>
                      <a:ext cx="832898" cy="407678"/>
                    </a:xfrm>
                    <a:prstGeom prst="rect">
                      <a:avLst/>
                    </a:prstGeom>
                    <a:noFill/>
                  </p:spPr>
                  <p:txBody>
                    <a:bodyPr wrap="square" rtlCol="0">
                      <a:spAutoFit/>
                    </a:bodyPr>
                    <a:lstStyle/>
                    <a:p>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Client</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382" name="直接箭头连接符 381">
                    <a:extLst>
                      <a:ext uri="{FF2B5EF4-FFF2-40B4-BE49-F238E27FC236}">
                        <a16:creationId xmlns:a16="http://schemas.microsoft.com/office/drawing/2014/main" id="{097F0519-C166-43DA-8C31-1A0026C9BC3F}"/>
                      </a:ext>
                    </a:extLst>
                  </p:cNvPr>
                  <p:cNvCxnSpPr>
                    <a:cxnSpLocks/>
                    <a:stCxn id="389" idx="3"/>
                  </p:cNvCxnSpPr>
                  <p:nvPr/>
                </p:nvCxnSpPr>
                <p:spPr>
                  <a:xfrm flipV="1">
                    <a:off x="7130175" y="3930891"/>
                    <a:ext cx="625783" cy="64001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3" name="直接箭头连接符 382">
                    <a:extLst>
                      <a:ext uri="{FF2B5EF4-FFF2-40B4-BE49-F238E27FC236}">
                        <a16:creationId xmlns:a16="http://schemas.microsoft.com/office/drawing/2014/main" id="{8647C9CB-4989-4C8C-B6AB-D06A060DBC87}"/>
                      </a:ext>
                    </a:extLst>
                  </p:cNvPr>
                  <p:cNvCxnSpPr>
                    <a:cxnSpLocks/>
                    <a:stCxn id="389" idx="3"/>
                  </p:cNvCxnSpPr>
                  <p:nvPr/>
                </p:nvCxnSpPr>
                <p:spPr>
                  <a:xfrm>
                    <a:off x="7130175" y="4570902"/>
                    <a:ext cx="625783" cy="2007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4" name="直接箭头连接符 383">
                    <a:extLst>
                      <a:ext uri="{FF2B5EF4-FFF2-40B4-BE49-F238E27FC236}">
                        <a16:creationId xmlns:a16="http://schemas.microsoft.com/office/drawing/2014/main" id="{A1BE4CE9-8359-4E4F-B248-21B62CADEA43}"/>
                      </a:ext>
                    </a:extLst>
                  </p:cNvPr>
                  <p:cNvCxnSpPr>
                    <a:cxnSpLocks/>
                    <a:stCxn id="389" idx="3"/>
                  </p:cNvCxnSpPr>
                  <p:nvPr/>
                </p:nvCxnSpPr>
                <p:spPr>
                  <a:xfrm>
                    <a:off x="7130175" y="4570902"/>
                    <a:ext cx="633141" cy="69494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85" name="组合 384">
                    <a:extLst>
                      <a:ext uri="{FF2B5EF4-FFF2-40B4-BE49-F238E27FC236}">
                        <a16:creationId xmlns:a16="http://schemas.microsoft.com/office/drawing/2014/main" id="{35F83E7B-3CCF-4A0D-8FE8-4C1BA712930F}"/>
                      </a:ext>
                    </a:extLst>
                  </p:cNvPr>
                  <p:cNvGrpSpPr/>
                  <p:nvPr/>
                </p:nvGrpSpPr>
                <p:grpSpPr>
                  <a:xfrm>
                    <a:off x="7658378" y="2982092"/>
                    <a:ext cx="981937" cy="3315576"/>
                    <a:chOff x="8145082" y="3094002"/>
                    <a:chExt cx="981937" cy="2369456"/>
                  </a:xfrm>
                </p:grpSpPr>
                <p:sp>
                  <p:nvSpPr>
                    <p:cNvPr id="386" name="矩形 385">
                      <a:extLst>
                        <a:ext uri="{FF2B5EF4-FFF2-40B4-BE49-F238E27FC236}">
                          <a16:creationId xmlns:a16="http://schemas.microsoft.com/office/drawing/2014/main" id="{ACB3232F-9D44-4A71-97F4-6C1B0F13FDF2}"/>
                        </a:ext>
                      </a:extLst>
                    </p:cNvPr>
                    <p:cNvSpPr/>
                    <p:nvPr/>
                  </p:nvSpPr>
                  <p:spPr>
                    <a:xfrm>
                      <a:off x="8250020" y="3094002"/>
                      <a:ext cx="772060" cy="236945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7" name="文本框 386">
                      <a:extLst>
                        <a:ext uri="{FF2B5EF4-FFF2-40B4-BE49-F238E27FC236}">
                          <a16:creationId xmlns:a16="http://schemas.microsoft.com/office/drawing/2014/main" id="{7587DE95-1463-461F-A6B9-42FADF064E36}"/>
                        </a:ext>
                      </a:extLst>
                    </p:cNvPr>
                    <p:cNvSpPr txBox="1"/>
                    <p:nvPr/>
                  </p:nvSpPr>
                  <p:spPr>
                    <a:xfrm>
                      <a:off x="8145082" y="4015527"/>
                      <a:ext cx="981937" cy="461295"/>
                    </a:xfrm>
                    <a:prstGeom prst="rect">
                      <a:avLst/>
                    </a:prstGeom>
                    <a:noFill/>
                  </p:spPr>
                  <p:txBody>
                    <a:bodyPr wrap="square" rtlCol="0">
                      <a:spAutoFit/>
                    </a:bodyPr>
                    <a:lstStyle/>
                    <a:p>
                      <a:pPr algn="ct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PI </a:t>
                      </a:r>
                    </a:p>
                    <a:p>
                      <a:pPr algn="ct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Gateway</a:t>
                      </a:r>
                      <a:endParaRPr lang="zh-CN" altLang="en-US" sz="16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nvGrpSpPr>
                <p:cNvPr id="300" name="组合 299">
                  <a:extLst>
                    <a:ext uri="{FF2B5EF4-FFF2-40B4-BE49-F238E27FC236}">
                      <a16:creationId xmlns:a16="http://schemas.microsoft.com/office/drawing/2014/main" id="{DCE00BE2-26AF-4464-A90A-FEEBE077A5F4}"/>
                    </a:ext>
                  </a:extLst>
                </p:cNvPr>
                <p:cNvGrpSpPr/>
                <p:nvPr/>
              </p:nvGrpSpPr>
              <p:grpSpPr>
                <a:xfrm>
                  <a:off x="8859698" y="2823656"/>
                  <a:ext cx="463561" cy="899627"/>
                  <a:chOff x="8834020" y="3309001"/>
                  <a:chExt cx="463561" cy="899627"/>
                </a:xfrm>
              </p:grpSpPr>
              <p:grpSp>
                <p:nvGrpSpPr>
                  <p:cNvPr id="370" name="组合 369">
                    <a:extLst>
                      <a:ext uri="{FF2B5EF4-FFF2-40B4-BE49-F238E27FC236}">
                        <a16:creationId xmlns:a16="http://schemas.microsoft.com/office/drawing/2014/main" id="{567E8555-A991-4BCE-BD4A-D0E2C4F23E1D}"/>
                      </a:ext>
                    </a:extLst>
                  </p:cNvPr>
                  <p:cNvGrpSpPr/>
                  <p:nvPr/>
                </p:nvGrpSpPr>
                <p:grpSpPr>
                  <a:xfrm>
                    <a:off x="8878849" y="3385599"/>
                    <a:ext cx="352910" cy="350421"/>
                    <a:chOff x="10054315" y="4167092"/>
                    <a:chExt cx="352910" cy="350421"/>
                  </a:xfrm>
                </p:grpSpPr>
                <p:sp>
                  <p:nvSpPr>
                    <p:cNvPr id="377" name="矩形 376">
                      <a:extLst>
                        <a:ext uri="{FF2B5EF4-FFF2-40B4-BE49-F238E27FC236}">
                          <a16:creationId xmlns:a16="http://schemas.microsoft.com/office/drawing/2014/main" id="{1E2CE48D-8B34-455B-B588-6328FF54508D}"/>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78" name="直接连接符 377">
                      <a:extLst>
                        <a:ext uri="{FF2B5EF4-FFF2-40B4-BE49-F238E27FC236}">
                          <a16:creationId xmlns:a16="http://schemas.microsoft.com/office/drawing/2014/main" id="{BFEC2643-B160-45D3-98B1-E226E7E1CDAB}"/>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9" name="直接连接符 378">
                      <a:extLst>
                        <a:ext uri="{FF2B5EF4-FFF2-40B4-BE49-F238E27FC236}">
                          <a16:creationId xmlns:a16="http://schemas.microsoft.com/office/drawing/2014/main" id="{E2B7F309-90AF-487C-9FF7-7506AD7ED77B}"/>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80" name="直接连接符 379">
                      <a:extLst>
                        <a:ext uri="{FF2B5EF4-FFF2-40B4-BE49-F238E27FC236}">
                          <a16:creationId xmlns:a16="http://schemas.microsoft.com/office/drawing/2014/main" id="{D0D8F7FC-AB05-47A0-8B87-DCE932357CF8}"/>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71" name="组合 370">
                    <a:extLst>
                      <a:ext uri="{FF2B5EF4-FFF2-40B4-BE49-F238E27FC236}">
                        <a16:creationId xmlns:a16="http://schemas.microsoft.com/office/drawing/2014/main" id="{19677FE7-0229-449F-B5C9-B974A402843A}"/>
                      </a:ext>
                    </a:extLst>
                  </p:cNvPr>
                  <p:cNvGrpSpPr/>
                  <p:nvPr/>
                </p:nvGrpSpPr>
                <p:grpSpPr>
                  <a:xfrm>
                    <a:off x="8889345" y="3804570"/>
                    <a:ext cx="352910" cy="350421"/>
                    <a:chOff x="10054315" y="4167092"/>
                    <a:chExt cx="352910" cy="350421"/>
                  </a:xfrm>
                </p:grpSpPr>
                <p:sp>
                  <p:nvSpPr>
                    <p:cNvPr id="373" name="矩形 372">
                      <a:extLst>
                        <a:ext uri="{FF2B5EF4-FFF2-40B4-BE49-F238E27FC236}">
                          <a16:creationId xmlns:a16="http://schemas.microsoft.com/office/drawing/2014/main" id="{2B78F56B-6991-4C42-A480-B4D9F1FBE27B}"/>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74" name="直接连接符 373">
                      <a:extLst>
                        <a:ext uri="{FF2B5EF4-FFF2-40B4-BE49-F238E27FC236}">
                          <a16:creationId xmlns:a16="http://schemas.microsoft.com/office/drawing/2014/main" id="{E479B059-250E-4F8D-967B-ABCE642E9364}"/>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5" name="直接连接符 374">
                      <a:extLst>
                        <a:ext uri="{FF2B5EF4-FFF2-40B4-BE49-F238E27FC236}">
                          <a16:creationId xmlns:a16="http://schemas.microsoft.com/office/drawing/2014/main" id="{A6DA2AD4-9760-4A1E-B5B4-E998551816F7}"/>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6" name="直接连接符 375">
                      <a:extLst>
                        <a:ext uri="{FF2B5EF4-FFF2-40B4-BE49-F238E27FC236}">
                          <a16:creationId xmlns:a16="http://schemas.microsoft.com/office/drawing/2014/main" id="{505E6A08-2C10-462B-B586-B627CE942490}"/>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72" name="矩形: 圆角 371">
                    <a:extLst>
                      <a:ext uri="{FF2B5EF4-FFF2-40B4-BE49-F238E27FC236}">
                        <a16:creationId xmlns:a16="http://schemas.microsoft.com/office/drawing/2014/main" id="{8527C5FA-AC41-4869-8220-E4E673AD92CC}"/>
                      </a:ext>
                    </a:extLst>
                  </p:cNvPr>
                  <p:cNvSpPr/>
                  <p:nvPr/>
                </p:nvSpPr>
                <p:spPr>
                  <a:xfrm>
                    <a:off x="8834020" y="3309001"/>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01" name="组合 300">
                  <a:extLst>
                    <a:ext uri="{FF2B5EF4-FFF2-40B4-BE49-F238E27FC236}">
                      <a16:creationId xmlns:a16="http://schemas.microsoft.com/office/drawing/2014/main" id="{2E04BDA0-E3A5-4D14-8E47-6DFE8BBA42A9}"/>
                    </a:ext>
                  </a:extLst>
                </p:cNvPr>
                <p:cNvGrpSpPr/>
                <p:nvPr/>
              </p:nvGrpSpPr>
              <p:grpSpPr>
                <a:xfrm>
                  <a:off x="9780117" y="3224367"/>
                  <a:ext cx="463561" cy="899627"/>
                  <a:chOff x="9639117" y="3309001"/>
                  <a:chExt cx="463561" cy="899627"/>
                </a:xfrm>
              </p:grpSpPr>
              <p:grpSp>
                <p:nvGrpSpPr>
                  <p:cNvPr id="359" name="组合 358">
                    <a:extLst>
                      <a:ext uri="{FF2B5EF4-FFF2-40B4-BE49-F238E27FC236}">
                        <a16:creationId xmlns:a16="http://schemas.microsoft.com/office/drawing/2014/main" id="{A474D110-C657-4BF1-A614-DF70B8A2460E}"/>
                      </a:ext>
                    </a:extLst>
                  </p:cNvPr>
                  <p:cNvGrpSpPr/>
                  <p:nvPr/>
                </p:nvGrpSpPr>
                <p:grpSpPr>
                  <a:xfrm>
                    <a:off x="9683946" y="3385599"/>
                    <a:ext cx="352910" cy="350421"/>
                    <a:chOff x="10054315" y="4167092"/>
                    <a:chExt cx="352910" cy="350421"/>
                  </a:xfrm>
                </p:grpSpPr>
                <p:sp>
                  <p:nvSpPr>
                    <p:cNvPr id="366" name="矩形 365">
                      <a:extLst>
                        <a:ext uri="{FF2B5EF4-FFF2-40B4-BE49-F238E27FC236}">
                          <a16:creationId xmlns:a16="http://schemas.microsoft.com/office/drawing/2014/main" id="{85FED74C-98D9-4947-BCBE-EA4E2E198BD8}"/>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67" name="直接连接符 366">
                      <a:extLst>
                        <a:ext uri="{FF2B5EF4-FFF2-40B4-BE49-F238E27FC236}">
                          <a16:creationId xmlns:a16="http://schemas.microsoft.com/office/drawing/2014/main" id="{9D7A2B0F-B763-4CD9-BD1B-D8333E7F4A42}"/>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8" name="直接连接符 367">
                      <a:extLst>
                        <a:ext uri="{FF2B5EF4-FFF2-40B4-BE49-F238E27FC236}">
                          <a16:creationId xmlns:a16="http://schemas.microsoft.com/office/drawing/2014/main" id="{C1A2E8B1-C493-4B6C-930B-F1DB062D4A1A}"/>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9" name="直接连接符 368">
                      <a:extLst>
                        <a:ext uri="{FF2B5EF4-FFF2-40B4-BE49-F238E27FC236}">
                          <a16:creationId xmlns:a16="http://schemas.microsoft.com/office/drawing/2014/main" id="{C807039D-3C4F-4E37-BA28-2DCA10DECB68}"/>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60" name="组合 359">
                    <a:extLst>
                      <a:ext uri="{FF2B5EF4-FFF2-40B4-BE49-F238E27FC236}">
                        <a16:creationId xmlns:a16="http://schemas.microsoft.com/office/drawing/2014/main" id="{C15C16F8-85BD-4481-AA67-DB321D1116E5}"/>
                      </a:ext>
                    </a:extLst>
                  </p:cNvPr>
                  <p:cNvGrpSpPr/>
                  <p:nvPr/>
                </p:nvGrpSpPr>
                <p:grpSpPr>
                  <a:xfrm>
                    <a:off x="9694442" y="3804570"/>
                    <a:ext cx="352910" cy="350421"/>
                    <a:chOff x="10054315" y="4167092"/>
                    <a:chExt cx="352910" cy="350421"/>
                  </a:xfrm>
                </p:grpSpPr>
                <p:sp>
                  <p:nvSpPr>
                    <p:cNvPr id="362" name="矩形 361">
                      <a:extLst>
                        <a:ext uri="{FF2B5EF4-FFF2-40B4-BE49-F238E27FC236}">
                          <a16:creationId xmlns:a16="http://schemas.microsoft.com/office/drawing/2014/main" id="{7A5068D3-3A53-4E04-B127-B8E7C87385E1}"/>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63" name="直接连接符 362">
                      <a:extLst>
                        <a:ext uri="{FF2B5EF4-FFF2-40B4-BE49-F238E27FC236}">
                          <a16:creationId xmlns:a16="http://schemas.microsoft.com/office/drawing/2014/main" id="{B6982834-6195-4443-BE7D-4EC76E329ECC}"/>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4" name="直接连接符 363">
                      <a:extLst>
                        <a:ext uri="{FF2B5EF4-FFF2-40B4-BE49-F238E27FC236}">
                          <a16:creationId xmlns:a16="http://schemas.microsoft.com/office/drawing/2014/main" id="{5F441541-EC3C-44E4-9632-AF546DCFBC0F}"/>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5" name="直接连接符 364">
                      <a:extLst>
                        <a:ext uri="{FF2B5EF4-FFF2-40B4-BE49-F238E27FC236}">
                          <a16:creationId xmlns:a16="http://schemas.microsoft.com/office/drawing/2014/main" id="{0CE41636-9300-4548-AA4A-4DD20F4EF046}"/>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61" name="矩形: 圆角 360">
                    <a:extLst>
                      <a:ext uri="{FF2B5EF4-FFF2-40B4-BE49-F238E27FC236}">
                        <a16:creationId xmlns:a16="http://schemas.microsoft.com/office/drawing/2014/main" id="{2E743BD0-A4DF-4AAC-AC6E-08730F57B01B}"/>
                      </a:ext>
                    </a:extLst>
                  </p:cNvPr>
                  <p:cNvSpPr/>
                  <p:nvPr/>
                </p:nvSpPr>
                <p:spPr>
                  <a:xfrm>
                    <a:off x="9639117" y="3309001"/>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02" name="组合 301">
                  <a:extLst>
                    <a:ext uri="{FF2B5EF4-FFF2-40B4-BE49-F238E27FC236}">
                      <a16:creationId xmlns:a16="http://schemas.microsoft.com/office/drawing/2014/main" id="{A7E19535-3DA0-419D-B78A-6589C416FC6E}"/>
                    </a:ext>
                  </a:extLst>
                </p:cNvPr>
                <p:cNvGrpSpPr/>
                <p:nvPr/>
              </p:nvGrpSpPr>
              <p:grpSpPr>
                <a:xfrm>
                  <a:off x="10817472" y="4005521"/>
                  <a:ext cx="463561" cy="899627"/>
                  <a:chOff x="10721685" y="4023224"/>
                  <a:chExt cx="463561" cy="899627"/>
                </a:xfrm>
              </p:grpSpPr>
              <p:grpSp>
                <p:nvGrpSpPr>
                  <p:cNvPr id="348" name="组合 347">
                    <a:extLst>
                      <a:ext uri="{FF2B5EF4-FFF2-40B4-BE49-F238E27FC236}">
                        <a16:creationId xmlns:a16="http://schemas.microsoft.com/office/drawing/2014/main" id="{289E4313-25BC-4B67-AF81-A07135DF28AC}"/>
                      </a:ext>
                    </a:extLst>
                  </p:cNvPr>
                  <p:cNvGrpSpPr/>
                  <p:nvPr/>
                </p:nvGrpSpPr>
                <p:grpSpPr>
                  <a:xfrm>
                    <a:off x="10766514" y="4099822"/>
                    <a:ext cx="352910" cy="350421"/>
                    <a:chOff x="10054315" y="4167092"/>
                    <a:chExt cx="352910" cy="350421"/>
                  </a:xfrm>
                </p:grpSpPr>
                <p:sp>
                  <p:nvSpPr>
                    <p:cNvPr id="355" name="矩形 354">
                      <a:extLst>
                        <a:ext uri="{FF2B5EF4-FFF2-40B4-BE49-F238E27FC236}">
                          <a16:creationId xmlns:a16="http://schemas.microsoft.com/office/drawing/2014/main" id="{D70E7341-C50C-4B13-8B03-0D33D5F01589}"/>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56" name="直接连接符 355">
                      <a:extLst>
                        <a:ext uri="{FF2B5EF4-FFF2-40B4-BE49-F238E27FC236}">
                          <a16:creationId xmlns:a16="http://schemas.microsoft.com/office/drawing/2014/main" id="{267C204D-BA7E-4C00-82CD-F73F862022C0}"/>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7" name="直接连接符 356">
                      <a:extLst>
                        <a:ext uri="{FF2B5EF4-FFF2-40B4-BE49-F238E27FC236}">
                          <a16:creationId xmlns:a16="http://schemas.microsoft.com/office/drawing/2014/main" id="{456575E6-4027-458A-8617-A28460D7AD64}"/>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8" name="直接连接符 357">
                      <a:extLst>
                        <a:ext uri="{FF2B5EF4-FFF2-40B4-BE49-F238E27FC236}">
                          <a16:creationId xmlns:a16="http://schemas.microsoft.com/office/drawing/2014/main" id="{DC89D199-5D0B-49D8-8CDB-04CD70CF34BD}"/>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49" name="组合 348">
                    <a:extLst>
                      <a:ext uri="{FF2B5EF4-FFF2-40B4-BE49-F238E27FC236}">
                        <a16:creationId xmlns:a16="http://schemas.microsoft.com/office/drawing/2014/main" id="{77239FB8-A657-4586-A508-3E7C4B68B371}"/>
                      </a:ext>
                    </a:extLst>
                  </p:cNvPr>
                  <p:cNvGrpSpPr/>
                  <p:nvPr/>
                </p:nvGrpSpPr>
                <p:grpSpPr>
                  <a:xfrm>
                    <a:off x="10777010" y="4518793"/>
                    <a:ext cx="352910" cy="350421"/>
                    <a:chOff x="10054315" y="4167092"/>
                    <a:chExt cx="352910" cy="350421"/>
                  </a:xfrm>
                </p:grpSpPr>
                <p:sp>
                  <p:nvSpPr>
                    <p:cNvPr id="351" name="矩形 350">
                      <a:extLst>
                        <a:ext uri="{FF2B5EF4-FFF2-40B4-BE49-F238E27FC236}">
                          <a16:creationId xmlns:a16="http://schemas.microsoft.com/office/drawing/2014/main" id="{2B6DB08B-5129-4019-9B72-17C03F09A1F4}"/>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52" name="直接连接符 351">
                      <a:extLst>
                        <a:ext uri="{FF2B5EF4-FFF2-40B4-BE49-F238E27FC236}">
                          <a16:creationId xmlns:a16="http://schemas.microsoft.com/office/drawing/2014/main" id="{0A756FC2-D69F-4925-BB33-BA9AE9B7BC4D}"/>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3" name="直接连接符 352">
                      <a:extLst>
                        <a:ext uri="{FF2B5EF4-FFF2-40B4-BE49-F238E27FC236}">
                          <a16:creationId xmlns:a16="http://schemas.microsoft.com/office/drawing/2014/main" id="{74521F31-6430-4D0C-A623-8FF36079F4AA}"/>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4" name="直接连接符 353">
                      <a:extLst>
                        <a:ext uri="{FF2B5EF4-FFF2-40B4-BE49-F238E27FC236}">
                          <a16:creationId xmlns:a16="http://schemas.microsoft.com/office/drawing/2014/main" id="{A4E2607A-A0D3-4570-B206-34EFCFC5FB0D}"/>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50" name="矩形: 圆角 349">
                    <a:extLst>
                      <a:ext uri="{FF2B5EF4-FFF2-40B4-BE49-F238E27FC236}">
                        <a16:creationId xmlns:a16="http://schemas.microsoft.com/office/drawing/2014/main" id="{DCFBE107-9F1E-4C49-A59C-6867975952DB}"/>
                      </a:ext>
                    </a:extLst>
                  </p:cNvPr>
                  <p:cNvSpPr/>
                  <p:nvPr/>
                </p:nvSpPr>
                <p:spPr>
                  <a:xfrm>
                    <a:off x="10721685" y="4023224"/>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03" name="组合 302">
                  <a:extLst>
                    <a:ext uri="{FF2B5EF4-FFF2-40B4-BE49-F238E27FC236}">
                      <a16:creationId xmlns:a16="http://schemas.microsoft.com/office/drawing/2014/main" id="{8964C5F9-9654-47FE-AFC8-7BB3259F9A64}"/>
                    </a:ext>
                  </a:extLst>
                </p:cNvPr>
                <p:cNvGrpSpPr/>
                <p:nvPr/>
              </p:nvGrpSpPr>
              <p:grpSpPr>
                <a:xfrm>
                  <a:off x="8880094" y="4095265"/>
                  <a:ext cx="463561" cy="899627"/>
                  <a:chOff x="8823523" y="4552124"/>
                  <a:chExt cx="463561" cy="899627"/>
                </a:xfrm>
              </p:grpSpPr>
              <p:grpSp>
                <p:nvGrpSpPr>
                  <p:cNvPr id="337" name="组合 336">
                    <a:extLst>
                      <a:ext uri="{FF2B5EF4-FFF2-40B4-BE49-F238E27FC236}">
                        <a16:creationId xmlns:a16="http://schemas.microsoft.com/office/drawing/2014/main" id="{F6641D42-01DD-47B1-A05C-DA0B97D85A10}"/>
                      </a:ext>
                    </a:extLst>
                  </p:cNvPr>
                  <p:cNvGrpSpPr/>
                  <p:nvPr/>
                </p:nvGrpSpPr>
                <p:grpSpPr>
                  <a:xfrm>
                    <a:off x="8868352" y="4628722"/>
                    <a:ext cx="352910" cy="350421"/>
                    <a:chOff x="10054315" y="4167092"/>
                    <a:chExt cx="352910" cy="350421"/>
                  </a:xfrm>
                </p:grpSpPr>
                <p:sp>
                  <p:nvSpPr>
                    <p:cNvPr id="344" name="矩形 343">
                      <a:extLst>
                        <a:ext uri="{FF2B5EF4-FFF2-40B4-BE49-F238E27FC236}">
                          <a16:creationId xmlns:a16="http://schemas.microsoft.com/office/drawing/2014/main" id="{C9EF6B7B-D7F2-4220-964A-C59D1D5E8C2D}"/>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45" name="直接连接符 344">
                      <a:extLst>
                        <a:ext uri="{FF2B5EF4-FFF2-40B4-BE49-F238E27FC236}">
                          <a16:creationId xmlns:a16="http://schemas.microsoft.com/office/drawing/2014/main" id="{701331BD-8389-4C0A-9C28-11C6A7E4C810}"/>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6" name="直接连接符 345">
                      <a:extLst>
                        <a:ext uri="{FF2B5EF4-FFF2-40B4-BE49-F238E27FC236}">
                          <a16:creationId xmlns:a16="http://schemas.microsoft.com/office/drawing/2014/main" id="{1F65332C-B05D-46D6-93FD-D2C7BC610228}"/>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7" name="直接连接符 346">
                      <a:extLst>
                        <a:ext uri="{FF2B5EF4-FFF2-40B4-BE49-F238E27FC236}">
                          <a16:creationId xmlns:a16="http://schemas.microsoft.com/office/drawing/2014/main" id="{336FB808-0BC1-4403-BA29-70399DC2CCAD}"/>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38" name="组合 337">
                    <a:extLst>
                      <a:ext uri="{FF2B5EF4-FFF2-40B4-BE49-F238E27FC236}">
                        <a16:creationId xmlns:a16="http://schemas.microsoft.com/office/drawing/2014/main" id="{E0BB0CDD-0392-421E-A18C-3495F8A959E0}"/>
                      </a:ext>
                    </a:extLst>
                  </p:cNvPr>
                  <p:cNvGrpSpPr/>
                  <p:nvPr/>
                </p:nvGrpSpPr>
                <p:grpSpPr>
                  <a:xfrm>
                    <a:off x="8878848" y="5047693"/>
                    <a:ext cx="352910" cy="350421"/>
                    <a:chOff x="10054315" y="4167092"/>
                    <a:chExt cx="352910" cy="350421"/>
                  </a:xfrm>
                </p:grpSpPr>
                <p:sp>
                  <p:nvSpPr>
                    <p:cNvPr id="340" name="矩形 339">
                      <a:extLst>
                        <a:ext uri="{FF2B5EF4-FFF2-40B4-BE49-F238E27FC236}">
                          <a16:creationId xmlns:a16="http://schemas.microsoft.com/office/drawing/2014/main" id="{7CB307F5-042F-4C55-93D6-A3859696A813}"/>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41" name="直接连接符 340">
                      <a:extLst>
                        <a:ext uri="{FF2B5EF4-FFF2-40B4-BE49-F238E27FC236}">
                          <a16:creationId xmlns:a16="http://schemas.microsoft.com/office/drawing/2014/main" id="{94D8069C-7404-495D-963C-8E148DFEA608}"/>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2" name="直接连接符 341">
                      <a:extLst>
                        <a:ext uri="{FF2B5EF4-FFF2-40B4-BE49-F238E27FC236}">
                          <a16:creationId xmlns:a16="http://schemas.microsoft.com/office/drawing/2014/main" id="{01D91551-96EE-4D8F-9ECA-E68450CD624F}"/>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3" name="直接连接符 342">
                      <a:extLst>
                        <a:ext uri="{FF2B5EF4-FFF2-40B4-BE49-F238E27FC236}">
                          <a16:creationId xmlns:a16="http://schemas.microsoft.com/office/drawing/2014/main" id="{D6F66DEE-5BA7-46C6-8666-569C93811990}"/>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39" name="矩形: 圆角 338">
                    <a:extLst>
                      <a:ext uri="{FF2B5EF4-FFF2-40B4-BE49-F238E27FC236}">
                        <a16:creationId xmlns:a16="http://schemas.microsoft.com/office/drawing/2014/main" id="{30667B77-572F-4BD4-9CB5-B1D341ED76B1}"/>
                      </a:ext>
                    </a:extLst>
                  </p:cNvPr>
                  <p:cNvSpPr/>
                  <p:nvPr/>
                </p:nvSpPr>
                <p:spPr>
                  <a:xfrm>
                    <a:off x="8823523" y="4552124"/>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304" name="组合 303">
                  <a:extLst>
                    <a:ext uri="{FF2B5EF4-FFF2-40B4-BE49-F238E27FC236}">
                      <a16:creationId xmlns:a16="http://schemas.microsoft.com/office/drawing/2014/main" id="{B8F92F75-B025-4EDB-B3B6-EA79CE893F05}"/>
                    </a:ext>
                  </a:extLst>
                </p:cNvPr>
                <p:cNvGrpSpPr/>
                <p:nvPr/>
              </p:nvGrpSpPr>
              <p:grpSpPr>
                <a:xfrm>
                  <a:off x="9780117" y="4811249"/>
                  <a:ext cx="463561" cy="899627"/>
                  <a:chOff x="9674311" y="4562530"/>
                  <a:chExt cx="463561" cy="899627"/>
                </a:xfrm>
              </p:grpSpPr>
              <p:grpSp>
                <p:nvGrpSpPr>
                  <p:cNvPr id="326" name="组合 325">
                    <a:extLst>
                      <a:ext uri="{FF2B5EF4-FFF2-40B4-BE49-F238E27FC236}">
                        <a16:creationId xmlns:a16="http://schemas.microsoft.com/office/drawing/2014/main" id="{FF4DBA3F-09FF-4C52-BAC7-5F8EE8A51E43}"/>
                      </a:ext>
                    </a:extLst>
                  </p:cNvPr>
                  <p:cNvGrpSpPr/>
                  <p:nvPr/>
                </p:nvGrpSpPr>
                <p:grpSpPr>
                  <a:xfrm>
                    <a:off x="9728775" y="4628722"/>
                    <a:ext cx="352910" cy="350421"/>
                    <a:chOff x="10054315" y="4167092"/>
                    <a:chExt cx="352910" cy="350421"/>
                  </a:xfrm>
                </p:grpSpPr>
                <p:sp>
                  <p:nvSpPr>
                    <p:cNvPr id="333" name="矩形 332">
                      <a:extLst>
                        <a:ext uri="{FF2B5EF4-FFF2-40B4-BE49-F238E27FC236}">
                          <a16:creationId xmlns:a16="http://schemas.microsoft.com/office/drawing/2014/main" id="{6A0C76DB-724C-406C-87B3-9DD02480B74F}"/>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34" name="直接连接符 333">
                      <a:extLst>
                        <a:ext uri="{FF2B5EF4-FFF2-40B4-BE49-F238E27FC236}">
                          <a16:creationId xmlns:a16="http://schemas.microsoft.com/office/drawing/2014/main" id="{DFA0921D-A681-440B-B3F4-24613D30B39E}"/>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5" name="直接连接符 334">
                      <a:extLst>
                        <a:ext uri="{FF2B5EF4-FFF2-40B4-BE49-F238E27FC236}">
                          <a16:creationId xmlns:a16="http://schemas.microsoft.com/office/drawing/2014/main" id="{F31A8204-1AE2-45B9-8D60-F3D9BD382A96}"/>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6" name="直接连接符 335">
                      <a:extLst>
                        <a:ext uri="{FF2B5EF4-FFF2-40B4-BE49-F238E27FC236}">
                          <a16:creationId xmlns:a16="http://schemas.microsoft.com/office/drawing/2014/main" id="{34B5C9ED-BCF8-4CB5-B4D8-2BD37BDF8928}"/>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27" name="组合 326">
                    <a:extLst>
                      <a:ext uri="{FF2B5EF4-FFF2-40B4-BE49-F238E27FC236}">
                        <a16:creationId xmlns:a16="http://schemas.microsoft.com/office/drawing/2014/main" id="{E3459763-CF96-4490-AFE9-CCD1C7C5D0FA}"/>
                      </a:ext>
                    </a:extLst>
                  </p:cNvPr>
                  <p:cNvGrpSpPr/>
                  <p:nvPr/>
                </p:nvGrpSpPr>
                <p:grpSpPr>
                  <a:xfrm>
                    <a:off x="9739271" y="5047693"/>
                    <a:ext cx="352910" cy="350421"/>
                    <a:chOff x="10054315" y="4167092"/>
                    <a:chExt cx="352910" cy="350421"/>
                  </a:xfrm>
                </p:grpSpPr>
                <p:sp>
                  <p:nvSpPr>
                    <p:cNvPr id="329" name="矩形 328">
                      <a:extLst>
                        <a:ext uri="{FF2B5EF4-FFF2-40B4-BE49-F238E27FC236}">
                          <a16:creationId xmlns:a16="http://schemas.microsoft.com/office/drawing/2014/main" id="{2E104271-938C-48EC-AC31-DDBF4E66D8D9}"/>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30" name="直接连接符 329">
                      <a:extLst>
                        <a:ext uri="{FF2B5EF4-FFF2-40B4-BE49-F238E27FC236}">
                          <a16:creationId xmlns:a16="http://schemas.microsoft.com/office/drawing/2014/main" id="{EF395ABC-9D14-467F-896C-9B186C27AF31}"/>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1" name="直接连接符 330">
                      <a:extLst>
                        <a:ext uri="{FF2B5EF4-FFF2-40B4-BE49-F238E27FC236}">
                          <a16:creationId xmlns:a16="http://schemas.microsoft.com/office/drawing/2014/main" id="{68369E42-5375-4223-90FA-75FCEC975AD0}"/>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2" name="直接连接符 331">
                      <a:extLst>
                        <a:ext uri="{FF2B5EF4-FFF2-40B4-BE49-F238E27FC236}">
                          <a16:creationId xmlns:a16="http://schemas.microsoft.com/office/drawing/2014/main" id="{4646466C-1BD3-4EDF-9A7F-495488E8CB0D}"/>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28" name="矩形: 圆角 327">
                    <a:extLst>
                      <a:ext uri="{FF2B5EF4-FFF2-40B4-BE49-F238E27FC236}">
                        <a16:creationId xmlns:a16="http://schemas.microsoft.com/office/drawing/2014/main" id="{FB29AD13-0D7C-463C-8E90-920724E73C24}"/>
                      </a:ext>
                    </a:extLst>
                  </p:cNvPr>
                  <p:cNvSpPr/>
                  <p:nvPr/>
                </p:nvSpPr>
                <p:spPr>
                  <a:xfrm>
                    <a:off x="9674311" y="4562530"/>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305" name="直接箭头连接符 304">
                  <a:extLst>
                    <a:ext uri="{FF2B5EF4-FFF2-40B4-BE49-F238E27FC236}">
                      <a16:creationId xmlns:a16="http://schemas.microsoft.com/office/drawing/2014/main" id="{7AF9EAED-5172-4693-BB5A-ADB7A6418170}"/>
                    </a:ext>
                  </a:extLst>
                </p:cNvPr>
                <p:cNvCxnSpPr>
                  <a:stCxn id="372" idx="3"/>
                  <a:endCxn id="361" idx="1"/>
                </p:cNvCxnSpPr>
                <p:nvPr/>
              </p:nvCxnSpPr>
              <p:spPr>
                <a:xfrm>
                  <a:off x="9323259" y="3273470"/>
                  <a:ext cx="456858" cy="40071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6" name="直接箭头连接符 305">
                  <a:extLst>
                    <a:ext uri="{FF2B5EF4-FFF2-40B4-BE49-F238E27FC236}">
                      <a16:creationId xmlns:a16="http://schemas.microsoft.com/office/drawing/2014/main" id="{DD1AD856-C93E-4BBB-B9C1-C62B4EEA1B16}"/>
                    </a:ext>
                  </a:extLst>
                </p:cNvPr>
                <p:cNvCxnSpPr>
                  <a:stCxn id="361" idx="3"/>
                  <a:endCxn id="350" idx="1"/>
                </p:cNvCxnSpPr>
                <p:nvPr/>
              </p:nvCxnSpPr>
              <p:spPr>
                <a:xfrm>
                  <a:off x="10243678" y="3674181"/>
                  <a:ext cx="573794" cy="781154"/>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7" name="直接箭头连接符 306">
                  <a:extLst>
                    <a:ext uri="{FF2B5EF4-FFF2-40B4-BE49-F238E27FC236}">
                      <a16:creationId xmlns:a16="http://schemas.microsoft.com/office/drawing/2014/main" id="{A09A1EF4-415D-4E21-9418-BE08A3F9B228}"/>
                    </a:ext>
                  </a:extLst>
                </p:cNvPr>
                <p:cNvCxnSpPr>
                  <a:stCxn id="339" idx="3"/>
                  <a:endCxn id="328" idx="1"/>
                </p:cNvCxnSpPr>
                <p:nvPr/>
              </p:nvCxnSpPr>
              <p:spPr>
                <a:xfrm>
                  <a:off x="9343655" y="4545079"/>
                  <a:ext cx="436462" cy="715984"/>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8" name="直接箭头连接符 307">
                  <a:extLst>
                    <a:ext uri="{FF2B5EF4-FFF2-40B4-BE49-F238E27FC236}">
                      <a16:creationId xmlns:a16="http://schemas.microsoft.com/office/drawing/2014/main" id="{FD3AEAB5-AC14-470F-BACF-C10F202C41F5}"/>
                    </a:ext>
                  </a:extLst>
                </p:cNvPr>
                <p:cNvCxnSpPr>
                  <a:stCxn id="328" idx="3"/>
                  <a:endCxn id="350" idx="1"/>
                </p:cNvCxnSpPr>
                <p:nvPr/>
              </p:nvCxnSpPr>
              <p:spPr>
                <a:xfrm flipV="1">
                  <a:off x="10243678" y="4455335"/>
                  <a:ext cx="573794" cy="805728"/>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09" name="直接箭头连接符 308">
                  <a:extLst>
                    <a:ext uri="{FF2B5EF4-FFF2-40B4-BE49-F238E27FC236}">
                      <a16:creationId xmlns:a16="http://schemas.microsoft.com/office/drawing/2014/main" id="{13FE3F49-AB1A-4676-ABB4-EE455B097BDB}"/>
                    </a:ext>
                  </a:extLst>
                </p:cNvPr>
                <p:cNvCxnSpPr>
                  <a:cxnSpLocks/>
                  <a:endCxn id="372" idx="1"/>
                </p:cNvCxnSpPr>
                <p:nvPr/>
              </p:nvCxnSpPr>
              <p:spPr>
                <a:xfrm flipV="1">
                  <a:off x="8492728" y="3273470"/>
                  <a:ext cx="366970" cy="126391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0" name="直接箭头连接符 309">
                  <a:extLst>
                    <a:ext uri="{FF2B5EF4-FFF2-40B4-BE49-F238E27FC236}">
                      <a16:creationId xmlns:a16="http://schemas.microsoft.com/office/drawing/2014/main" id="{6EF82351-3B92-4F0C-AECB-EBC011D5660A}"/>
                    </a:ext>
                  </a:extLst>
                </p:cNvPr>
                <p:cNvCxnSpPr>
                  <a:cxnSpLocks/>
                  <a:endCxn id="339" idx="1"/>
                </p:cNvCxnSpPr>
                <p:nvPr/>
              </p:nvCxnSpPr>
              <p:spPr>
                <a:xfrm flipV="1">
                  <a:off x="8492728" y="4545079"/>
                  <a:ext cx="387366" cy="1033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311" name="组合 310">
                  <a:extLst>
                    <a:ext uri="{FF2B5EF4-FFF2-40B4-BE49-F238E27FC236}">
                      <a16:creationId xmlns:a16="http://schemas.microsoft.com/office/drawing/2014/main" id="{FECEEAFD-273F-4E95-9658-ACE5F594EE25}"/>
                    </a:ext>
                  </a:extLst>
                </p:cNvPr>
                <p:cNvGrpSpPr/>
                <p:nvPr/>
              </p:nvGrpSpPr>
              <p:grpSpPr>
                <a:xfrm>
                  <a:off x="8886780" y="5239604"/>
                  <a:ext cx="463561" cy="899627"/>
                  <a:chOff x="8823523" y="4552124"/>
                  <a:chExt cx="463561" cy="899627"/>
                </a:xfrm>
              </p:grpSpPr>
              <p:grpSp>
                <p:nvGrpSpPr>
                  <p:cNvPr id="315" name="组合 314">
                    <a:extLst>
                      <a:ext uri="{FF2B5EF4-FFF2-40B4-BE49-F238E27FC236}">
                        <a16:creationId xmlns:a16="http://schemas.microsoft.com/office/drawing/2014/main" id="{9B14098E-28AE-4715-AE98-7771836D35C1}"/>
                      </a:ext>
                    </a:extLst>
                  </p:cNvPr>
                  <p:cNvGrpSpPr/>
                  <p:nvPr/>
                </p:nvGrpSpPr>
                <p:grpSpPr>
                  <a:xfrm>
                    <a:off x="8868352" y="4628722"/>
                    <a:ext cx="352910" cy="350421"/>
                    <a:chOff x="10054315" y="4167092"/>
                    <a:chExt cx="352910" cy="350421"/>
                  </a:xfrm>
                </p:grpSpPr>
                <p:sp>
                  <p:nvSpPr>
                    <p:cNvPr id="322" name="矩形 321">
                      <a:extLst>
                        <a:ext uri="{FF2B5EF4-FFF2-40B4-BE49-F238E27FC236}">
                          <a16:creationId xmlns:a16="http://schemas.microsoft.com/office/drawing/2014/main" id="{05CADFEA-A0DA-4B58-A412-78DAC32272D3}"/>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23" name="直接连接符 322">
                      <a:extLst>
                        <a:ext uri="{FF2B5EF4-FFF2-40B4-BE49-F238E27FC236}">
                          <a16:creationId xmlns:a16="http://schemas.microsoft.com/office/drawing/2014/main" id="{7D295C2E-0346-4FE0-8607-F24D75687044}"/>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4" name="直接连接符 323">
                      <a:extLst>
                        <a:ext uri="{FF2B5EF4-FFF2-40B4-BE49-F238E27FC236}">
                          <a16:creationId xmlns:a16="http://schemas.microsoft.com/office/drawing/2014/main" id="{1CFE9D41-9791-4F7F-B926-26ACF1474EA3}"/>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5" name="直接连接符 324">
                      <a:extLst>
                        <a:ext uri="{FF2B5EF4-FFF2-40B4-BE49-F238E27FC236}">
                          <a16:creationId xmlns:a16="http://schemas.microsoft.com/office/drawing/2014/main" id="{17837F7A-D961-4B58-AC7D-E0F370303D1C}"/>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grpSp>
                <p:nvGrpSpPr>
                  <p:cNvPr id="316" name="组合 315">
                    <a:extLst>
                      <a:ext uri="{FF2B5EF4-FFF2-40B4-BE49-F238E27FC236}">
                        <a16:creationId xmlns:a16="http://schemas.microsoft.com/office/drawing/2014/main" id="{8F23F8A6-A3CE-40AD-BBA9-747D5EB09FA9}"/>
                      </a:ext>
                    </a:extLst>
                  </p:cNvPr>
                  <p:cNvGrpSpPr/>
                  <p:nvPr/>
                </p:nvGrpSpPr>
                <p:grpSpPr>
                  <a:xfrm>
                    <a:off x="8878848" y="5047693"/>
                    <a:ext cx="352910" cy="350421"/>
                    <a:chOff x="10054315" y="4167092"/>
                    <a:chExt cx="352910" cy="350421"/>
                  </a:xfrm>
                </p:grpSpPr>
                <p:sp>
                  <p:nvSpPr>
                    <p:cNvPr id="318" name="矩形 317">
                      <a:extLst>
                        <a:ext uri="{FF2B5EF4-FFF2-40B4-BE49-F238E27FC236}">
                          <a16:creationId xmlns:a16="http://schemas.microsoft.com/office/drawing/2014/main" id="{76A63E77-0800-4C20-8E3A-DDE1C4C41843}"/>
                        </a:ext>
                      </a:extLst>
                    </p:cNvPr>
                    <p:cNvSpPr/>
                    <p:nvPr/>
                  </p:nvSpPr>
                  <p:spPr>
                    <a:xfrm>
                      <a:off x="10054315" y="4167092"/>
                      <a:ext cx="352910" cy="3504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19" name="直接连接符 318">
                      <a:extLst>
                        <a:ext uri="{FF2B5EF4-FFF2-40B4-BE49-F238E27FC236}">
                          <a16:creationId xmlns:a16="http://schemas.microsoft.com/office/drawing/2014/main" id="{E3AA1D2B-042A-43DC-9D39-7DDE298C190F}"/>
                        </a:ext>
                      </a:extLst>
                    </p:cNvPr>
                    <p:cNvCxnSpPr>
                      <a:cxnSpLocks/>
                    </p:cNvCxnSpPr>
                    <p:nvPr/>
                  </p:nvCxnSpPr>
                  <p:spPr>
                    <a:xfrm>
                      <a:off x="10128448"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0" name="直接连接符 319">
                      <a:extLst>
                        <a:ext uri="{FF2B5EF4-FFF2-40B4-BE49-F238E27FC236}">
                          <a16:creationId xmlns:a16="http://schemas.microsoft.com/office/drawing/2014/main" id="{DBF2D2EF-235C-476F-A76C-8C29E335651A}"/>
                        </a:ext>
                      </a:extLst>
                    </p:cNvPr>
                    <p:cNvCxnSpPr>
                      <a:cxnSpLocks/>
                    </p:cNvCxnSpPr>
                    <p:nvPr/>
                  </p:nvCxnSpPr>
                  <p:spPr>
                    <a:xfrm>
                      <a:off x="10230770"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1" name="直接连接符 320">
                      <a:extLst>
                        <a:ext uri="{FF2B5EF4-FFF2-40B4-BE49-F238E27FC236}">
                          <a16:creationId xmlns:a16="http://schemas.microsoft.com/office/drawing/2014/main" id="{8D5F78AD-568A-487D-8D93-6123CFB93585}"/>
                        </a:ext>
                      </a:extLst>
                    </p:cNvPr>
                    <p:cNvCxnSpPr>
                      <a:cxnSpLocks/>
                    </p:cNvCxnSpPr>
                    <p:nvPr/>
                  </p:nvCxnSpPr>
                  <p:spPr>
                    <a:xfrm>
                      <a:off x="10344472" y="4241562"/>
                      <a:ext cx="0" cy="22212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grpSp>
              <p:sp>
                <p:nvSpPr>
                  <p:cNvPr id="317" name="矩形: 圆角 316">
                    <a:extLst>
                      <a:ext uri="{FF2B5EF4-FFF2-40B4-BE49-F238E27FC236}">
                        <a16:creationId xmlns:a16="http://schemas.microsoft.com/office/drawing/2014/main" id="{CD10ABBE-1F1E-41A3-95D9-F71C5ABE42DB}"/>
                      </a:ext>
                    </a:extLst>
                  </p:cNvPr>
                  <p:cNvSpPr/>
                  <p:nvPr/>
                </p:nvSpPr>
                <p:spPr>
                  <a:xfrm>
                    <a:off x="8823523" y="4552124"/>
                    <a:ext cx="463561" cy="899627"/>
                  </a:xfrm>
                  <a:prstGeom prst="roundRect">
                    <a:avLst/>
                  </a:prstGeom>
                  <a:noFill/>
                  <a:ln>
                    <a:solidFill>
                      <a:schemeClr val="accent2">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grpSp>
            <p:cxnSp>
              <p:nvCxnSpPr>
                <p:cNvPr id="312" name="直接箭头连接符 311">
                  <a:extLst>
                    <a:ext uri="{FF2B5EF4-FFF2-40B4-BE49-F238E27FC236}">
                      <a16:creationId xmlns:a16="http://schemas.microsoft.com/office/drawing/2014/main" id="{16061480-BAD7-4D41-944A-2463F5798E8F}"/>
                    </a:ext>
                  </a:extLst>
                </p:cNvPr>
                <p:cNvCxnSpPr>
                  <a:cxnSpLocks/>
                </p:cNvCxnSpPr>
                <p:nvPr/>
              </p:nvCxnSpPr>
              <p:spPr>
                <a:xfrm>
                  <a:off x="8498957" y="4575560"/>
                  <a:ext cx="397854" cy="113901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3" name="直接箭头连接符 312">
                  <a:extLst>
                    <a:ext uri="{FF2B5EF4-FFF2-40B4-BE49-F238E27FC236}">
                      <a16:creationId xmlns:a16="http://schemas.microsoft.com/office/drawing/2014/main" id="{A7AB733F-4060-490F-B3B5-1EFB3BE3FDE2}"/>
                    </a:ext>
                  </a:extLst>
                </p:cNvPr>
                <p:cNvCxnSpPr>
                  <a:stCxn id="317" idx="3"/>
                  <a:endCxn id="328" idx="1"/>
                </p:cNvCxnSpPr>
                <p:nvPr/>
              </p:nvCxnSpPr>
              <p:spPr>
                <a:xfrm flipV="1">
                  <a:off x="9350341" y="5261063"/>
                  <a:ext cx="429776" cy="428355"/>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314" name="直接箭头连接符 313">
                  <a:extLst>
                    <a:ext uri="{FF2B5EF4-FFF2-40B4-BE49-F238E27FC236}">
                      <a16:creationId xmlns:a16="http://schemas.microsoft.com/office/drawing/2014/main" id="{ED7E2471-B900-4B8B-91E3-790DBA5136E7}"/>
                    </a:ext>
                  </a:extLst>
                </p:cNvPr>
                <p:cNvCxnSpPr>
                  <a:stCxn id="339" idx="3"/>
                  <a:endCxn id="361" idx="1"/>
                </p:cNvCxnSpPr>
                <p:nvPr/>
              </p:nvCxnSpPr>
              <p:spPr>
                <a:xfrm flipV="1">
                  <a:off x="9343655" y="3674181"/>
                  <a:ext cx="436462" cy="870898"/>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cxnSp>
            <p:nvCxnSpPr>
              <p:cNvPr id="295" name="直接箭头连接符 294">
                <a:extLst>
                  <a:ext uri="{FF2B5EF4-FFF2-40B4-BE49-F238E27FC236}">
                    <a16:creationId xmlns:a16="http://schemas.microsoft.com/office/drawing/2014/main" id="{220B16BD-2FF4-4A02-9376-1FB17C8AE7BD}"/>
                  </a:ext>
                </a:extLst>
              </p:cNvPr>
              <p:cNvCxnSpPr>
                <a:cxnSpLocks/>
              </p:cNvCxnSpPr>
              <p:nvPr/>
            </p:nvCxnSpPr>
            <p:spPr>
              <a:xfrm>
                <a:off x="10502969" y="2871317"/>
                <a:ext cx="356336" cy="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6" name="直接箭头连接符 295">
                <a:extLst>
                  <a:ext uri="{FF2B5EF4-FFF2-40B4-BE49-F238E27FC236}">
                    <a16:creationId xmlns:a16="http://schemas.microsoft.com/office/drawing/2014/main" id="{EC47963E-E81A-440D-9521-E68BD44B2AAD}"/>
                  </a:ext>
                </a:extLst>
              </p:cNvPr>
              <p:cNvCxnSpPr>
                <a:cxnSpLocks/>
              </p:cNvCxnSpPr>
              <p:nvPr/>
            </p:nvCxnSpPr>
            <p:spPr>
              <a:xfrm>
                <a:off x="10502969" y="3123303"/>
                <a:ext cx="358118" cy="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97" name="文本框 296">
                <a:extLst>
                  <a:ext uri="{FF2B5EF4-FFF2-40B4-BE49-F238E27FC236}">
                    <a16:creationId xmlns:a16="http://schemas.microsoft.com/office/drawing/2014/main" id="{6894D103-BE35-47E9-8728-CB73F642C280}"/>
                  </a:ext>
                </a:extLst>
              </p:cNvPr>
              <p:cNvSpPr txBox="1"/>
              <p:nvPr/>
            </p:nvSpPr>
            <p:spPr>
              <a:xfrm>
                <a:off x="10952207" y="2696051"/>
                <a:ext cx="936103" cy="339732"/>
              </a:xfrm>
              <a:prstGeom prst="rect">
                <a:avLst/>
              </a:prstGeom>
              <a:noFill/>
            </p:spPr>
            <p:txBody>
              <a:bodyPr wrap="square" rtlCol="0">
                <a:spAutoFit/>
              </a:bodyPr>
              <a:lstStyle/>
              <a:p>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外部调用</a:t>
                </a:r>
              </a:p>
            </p:txBody>
          </p:sp>
          <p:sp>
            <p:nvSpPr>
              <p:cNvPr id="298" name="文本框 297">
                <a:extLst>
                  <a:ext uri="{FF2B5EF4-FFF2-40B4-BE49-F238E27FC236}">
                    <a16:creationId xmlns:a16="http://schemas.microsoft.com/office/drawing/2014/main" id="{571F0D16-F15B-457D-AC94-E5EC5F7BFC81}"/>
                  </a:ext>
                </a:extLst>
              </p:cNvPr>
              <p:cNvSpPr txBox="1"/>
              <p:nvPr/>
            </p:nvSpPr>
            <p:spPr>
              <a:xfrm>
                <a:off x="10952207" y="2966288"/>
                <a:ext cx="936103" cy="339732"/>
              </a:xfrm>
              <a:prstGeom prst="rect">
                <a:avLst/>
              </a:prstGeom>
              <a:noFill/>
            </p:spPr>
            <p:txBody>
              <a:bodyPr wrap="square" rtlCol="0">
                <a:spAutoFit/>
              </a:bodyPr>
              <a:lstStyle/>
              <a:p>
                <a:r>
                  <a:rPr lang="zh-CN" altLang="en-US" sz="1400" dirty="0">
                    <a:latin typeface="Times New Roman" panose="02020603050405020304" pitchFamily="18" charset="0"/>
                    <a:ea typeface="微软雅黑" panose="020B0503020204020204" pitchFamily="34" charset="-122"/>
                    <a:cs typeface="Times New Roman" panose="02020603050405020304" pitchFamily="18" charset="0"/>
                  </a:rPr>
                  <a:t>内部调用</a:t>
                </a:r>
              </a:p>
            </p:txBody>
          </p:sp>
        </p:grpSp>
        <p:sp>
          <p:nvSpPr>
            <p:cNvPr id="286" name="文本框 285">
              <a:extLst>
                <a:ext uri="{FF2B5EF4-FFF2-40B4-BE49-F238E27FC236}">
                  <a16:creationId xmlns:a16="http://schemas.microsoft.com/office/drawing/2014/main" id="{65759254-9699-4405-A3F0-3C77B668D454}"/>
                </a:ext>
              </a:extLst>
            </p:cNvPr>
            <p:cNvSpPr txBox="1"/>
            <p:nvPr/>
          </p:nvSpPr>
          <p:spPr>
            <a:xfrm>
              <a:off x="6438782" y="3642102"/>
              <a:ext cx="1286993" cy="339732"/>
            </a:xfrm>
            <a:prstGeom prst="rect">
              <a:avLst/>
            </a:prstGeom>
            <a:noFill/>
          </p:spPr>
          <p:txBody>
            <a:bodyPr wrap="square" rtlCol="0">
              <a:spAutoFit/>
            </a:bodyPr>
            <a:lstStyle/>
            <a:p>
              <a:r>
                <a:rPr lang="zh-CN" altLang="en-US" sz="1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基于时序模型</a:t>
              </a:r>
            </a:p>
          </p:txBody>
        </p:sp>
        <p:sp>
          <p:nvSpPr>
            <p:cNvPr id="287" name="文本框 286">
              <a:extLst>
                <a:ext uri="{FF2B5EF4-FFF2-40B4-BE49-F238E27FC236}">
                  <a16:creationId xmlns:a16="http://schemas.microsoft.com/office/drawing/2014/main" id="{FBEE8A65-8133-4F6F-A71F-2E6F9976A9A3}"/>
                </a:ext>
              </a:extLst>
            </p:cNvPr>
            <p:cNvSpPr txBox="1"/>
            <p:nvPr/>
          </p:nvSpPr>
          <p:spPr>
            <a:xfrm>
              <a:off x="10555755" y="5044439"/>
              <a:ext cx="1286993" cy="339732"/>
            </a:xfrm>
            <a:prstGeom prst="rect">
              <a:avLst/>
            </a:prstGeom>
            <a:noFill/>
          </p:spPr>
          <p:txBody>
            <a:bodyPr wrap="square" rtlCol="0">
              <a:spAutoFit/>
            </a:bodyPr>
            <a:lstStyle/>
            <a:p>
              <a:r>
                <a:rPr lang="zh-CN" altLang="en-US" sz="1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rPr>
                <a:t>基于机器学习</a:t>
              </a:r>
            </a:p>
          </p:txBody>
        </p:sp>
        <p:sp>
          <p:nvSpPr>
            <p:cNvPr id="288" name="文本框 287">
              <a:extLst>
                <a:ext uri="{FF2B5EF4-FFF2-40B4-BE49-F238E27FC236}">
                  <a16:creationId xmlns:a16="http://schemas.microsoft.com/office/drawing/2014/main" id="{5A982107-FF23-43B1-8FE0-01E5D0133930}"/>
                </a:ext>
              </a:extLst>
            </p:cNvPr>
            <p:cNvSpPr txBox="1"/>
            <p:nvPr/>
          </p:nvSpPr>
          <p:spPr>
            <a:xfrm>
              <a:off x="9046230" y="2564790"/>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A</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9" name="文本框 288">
              <a:extLst>
                <a:ext uri="{FF2B5EF4-FFF2-40B4-BE49-F238E27FC236}">
                  <a16:creationId xmlns:a16="http://schemas.microsoft.com/office/drawing/2014/main" id="{506BC1E5-511A-4F12-9F42-628F8F639097}"/>
                </a:ext>
              </a:extLst>
            </p:cNvPr>
            <p:cNvSpPr txBox="1"/>
            <p:nvPr/>
          </p:nvSpPr>
          <p:spPr>
            <a:xfrm>
              <a:off x="9063132" y="3866341"/>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B</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0" name="文本框 289">
              <a:extLst>
                <a:ext uri="{FF2B5EF4-FFF2-40B4-BE49-F238E27FC236}">
                  <a16:creationId xmlns:a16="http://schemas.microsoft.com/office/drawing/2014/main" id="{F414CCDF-ED84-4E47-99E1-83C2B0F758FF}"/>
                </a:ext>
              </a:extLst>
            </p:cNvPr>
            <p:cNvSpPr txBox="1"/>
            <p:nvPr/>
          </p:nvSpPr>
          <p:spPr>
            <a:xfrm>
              <a:off x="9090965" y="4998850"/>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C</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1" name="文本框 290">
              <a:extLst>
                <a:ext uri="{FF2B5EF4-FFF2-40B4-BE49-F238E27FC236}">
                  <a16:creationId xmlns:a16="http://schemas.microsoft.com/office/drawing/2014/main" id="{EB8F1E3E-198D-4410-838E-88920CDD5112}"/>
                </a:ext>
              </a:extLst>
            </p:cNvPr>
            <p:cNvSpPr txBox="1"/>
            <p:nvPr/>
          </p:nvSpPr>
          <p:spPr>
            <a:xfrm>
              <a:off x="9985677" y="2992691"/>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D</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2" name="文本框 291">
              <a:extLst>
                <a:ext uri="{FF2B5EF4-FFF2-40B4-BE49-F238E27FC236}">
                  <a16:creationId xmlns:a16="http://schemas.microsoft.com/office/drawing/2014/main" id="{8AD456F9-5138-4833-805F-4F15B7C59A76}"/>
                </a:ext>
              </a:extLst>
            </p:cNvPr>
            <p:cNvSpPr txBox="1"/>
            <p:nvPr/>
          </p:nvSpPr>
          <p:spPr>
            <a:xfrm>
              <a:off x="10002397" y="4588767"/>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E</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3" name="文本框 292">
              <a:extLst>
                <a:ext uri="{FF2B5EF4-FFF2-40B4-BE49-F238E27FC236}">
                  <a16:creationId xmlns:a16="http://schemas.microsoft.com/office/drawing/2014/main" id="{C70E7BB3-8F8D-4578-87B8-A57BE68CD8F5}"/>
                </a:ext>
              </a:extLst>
            </p:cNvPr>
            <p:cNvSpPr txBox="1"/>
            <p:nvPr/>
          </p:nvSpPr>
          <p:spPr>
            <a:xfrm>
              <a:off x="11003143" y="3774547"/>
              <a:ext cx="531732" cy="280279"/>
            </a:xfrm>
            <a:prstGeom prst="rect">
              <a:avLst/>
            </a:prstGeom>
            <a:noFill/>
          </p:spPr>
          <p:txBody>
            <a:bodyPr wrap="square" rtlCol="0">
              <a:spAutoFit/>
            </a:bodyPr>
            <a:lstStyle/>
            <a:p>
              <a:r>
                <a:rPr lang="en-US" altLang="zh-CN" sz="1050" dirty="0">
                  <a:latin typeface="Times New Roman" panose="02020603050405020304" pitchFamily="18" charset="0"/>
                  <a:ea typeface="微软雅黑" panose="020B0503020204020204" pitchFamily="34" charset="-122"/>
                  <a:cs typeface="Times New Roman" panose="02020603050405020304" pitchFamily="18" charset="0"/>
                </a:rPr>
                <a:t>MS F</a:t>
              </a:r>
              <a:endParaRPr lang="zh-CN" altLang="en-US" sz="105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88" name="文本框 187">
            <a:extLst>
              <a:ext uri="{FF2B5EF4-FFF2-40B4-BE49-F238E27FC236}">
                <a16:creationId xmlns:a16="http://schemas.microsoft.com/office/drawing/2014/main" id="{78A63BF7-5948-448F-8AC7-1BC0F133E690}"/>
              </a:ext>
            </a:extLst>
          </p:cNvPr>
          <p:cNvSpPr txBox="1"/>
          <p:nvPr/>
        </p:nvSpPr>
        <p:spPr>
          <a:xfrm>
            <a:off x="2779198" y="940550"/>
            <a:ext cx="6094970" cy="523220"/>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微服务负载均衡</a:t>
            </a:r>
          </a:p>
        </p:txBody>
      </p:sp>
    </p:spTree>
    <p:custDataLst>
      <p:tags r:id="rId1"/>
    </p:custDataLst>
    <p:extLst>
      <p:ext uri="{BB962C8B-B14F-4D97-AF65-F5344CB8AC3E}">
        <p14:creationId xmlns:p14="http://schemas.microsoft.com/office/powerpoint/2010/main" val="247663771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理论</a:t>
            </a: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研究</a:t>
            </a:r>
            <a:r>
              <a:rPr kumimoji="0" lang="en-US" altLang="zh-CN" sz="24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rPr>
              <a:t>微服务与容器运维治理</a:t>
            </a:r>
            <a:endParaRPr kumimoji="0" lang="en-US" altLang="zh-CN"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pic>
        <p:nvPicPr>
          <p:cNvPr id="11" name="图片 10">
            <a:extLst>
              <a:ext uri="{FF2B5EF4-FFF2-40B4-BE49-F238E27FC236}">
                <a16:creationId xmlns:a16="http://schemas.microsoft.com/office/drawing/2014/main" id="{F1EF0459-1AF3-465D-B60C-AC66303BE0E3}"/>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14714" y="3263299"/>
            <a:ext cx="4752529" cy="2289762"/>
          </a:xfrm>
          <a:prstGeom prst="rect">
            <a:avLst/>
          </a:prstGeom>
        </p:spPr>
      </p:pic>
      <p:grpSp>
        <p:nvGrpSpPr>
          <p:cNvPr id="12" name="组合 11">
            <a:extLst>
              <a:ext uri="{FF2B5EF4-FFF2-40B4-BE49-F238E27FC236}">
                <a16:creationId xmlns:a16="http://schemas.microsoft.com/office/drawing/2014/main" id="{B72B1987-ABDB-44E4-82B6-8B2BC4F55D62}"/>
              </a:ext>
            </a:extLst>
          </p:cNvPr>
          <p:cNvGrpSpPr/>
          <p:nvPr/>
        </p:nvGrpSpPr>
        <p:grpSpPr>
          <a:xfrm>
            <a:off x="972637" y="2565961"/>
            <a:ext cx="6242077" cy="3697291"/>
            <a:chOff x="551384" y="2226156"/>
            <a:chExt cx="4556508" cy="3768455"/>
          </a:xfrm>
        </p:grpSpPr>
        <p:grpSp>
          <p:nvGrpSpPr>
            <p:cNvPr id="13" name="组合 12">
              <a:extLst>
                <a:ext uri="{FF2B5EF4-FFF2-40B4-BE49-F238E27FC236}">
                  <a16:creationId xmlns:a16="http://schemas.microsoft.com/office/drawing/2014/main" id="{2B0973E2-ADA0-477B-8C7B-F837121CF4F1}"/>
                </a:ext>
              </a:extLst>
            </p:cNvPr>
            <p:cNvGrpSpPr/>
            <p:nvPr/>
          </p:nvGrpSpPr>
          <p:grpSpPr>
            <a:xfrm>
              <a:off x="551384" y="2420888"/>
              <a:ext cx="4556508" cy="3573723"/>
              <a:chOff x="570949" y="4579524"/>
              <a:chExt cx="10231946" cy="738844"/>
            </a:xfrm>
          </p:grpSpPr>
          <p:sp>
            <p:nvSpPr>
              <p:cNvPr id="15" name="圆角矩形 4">
                <a:extLst>
                  <a:ext uri="{FF2B5EF4-FFF2-40B4-BE49-F238E27FC236}">
                    <a16:creationId xmlns:a16="http://schemas.microsoft.com/office/drawing/2014/main" id="{303FE9EB-69C3-4465-BB88-B2B34E44E276}"/>
                  </a:ext>
                </a:extLst>
              </p:cNvPr>
              <p:cNvSpPr/>
              <p:nvPr>
                <p:custDataLst>
                  <p:tags r:id="rId2"/>
                </p:custDataLst>
              </p:nvPr>
            </p:nvSpPr>
            <p:spPr>
              <a:xfrm>
                <a:off x="570949" y="4579524"/>
                <a:ext cx="10231946" cy="738844"/>
              </a:xfrm>
              <a:prstGeom prst="roundRect">
                <a:avLst>
                  <a:gd name="adj" fmla="val 2415"/>
                </a:avLst>
              </a:prstGeom>
              <a:solidFill>
                <a:sysClr val="window" lastClr="FFFFFF">
                  <a:alpha val="40000"/>
                </a:sysClr>
              </a:solidFill>
              <a:ln w="19050" cap="flat" cmpd="sng" algn="ctr">
                <a:solidFill>
                  <a:schemeClr val="accent1"/>
                </a:solidFill>
                <a:prstDash val="solid"/>
                <a:miter lim="800000"/>
              </a:ln>
              <a:effectLst/>
            </p:spPr>
            <p:txBody>
              <a:bodyPr anchor="ctr"/>
              <a:lstStyle/>
              <a:p>
                <a:pPr algn="ctr">
                  <a:lnSpc>
                    <a:spcPct val="120000"/>
                  </a:lnSpc>
                </a:pPr>
                <a:endParaRPr>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6" name="文本框 15">
                <a:extLst>
                  <a:ext uri="{FF2B5EF4-FFF2-40B4-BE49-F238E27FC236}">
                    <a16:creationId xmlns:a16="http://schemas.microsoft.com/office/drawing/2014/main" id="{2600FB58-03D1-4E0C-A692-59FCCA7ED88C}"/>
                  </a:ext>
                </a:extLst>
              </p:cNvPr>
              <p:cNvSpPr txBox="1"/>
              <p:nvPr/>
            </p:nvSpPr>
            <p:spPr>
              <a:xfrm>
                <a:off x="707495" y="4642120"/>
                <a:ext cx="9613897" cy="667892"/>
              </a:xfrm>
              <a:prstGeom prst="rect">
                <a:avLst/>
              </a:prstGeom>
              <a:noFill/>
            </p:spPr>
            <p:txBody>
              <a:bodyPr wrap="square" rtlCol="0">
                <a:spAutoFit/>
              </a:bodyPr>
              <a:lstStyle/>
              <a:p>
                <a:pPr marL="285750" indent="-285750">
                  <a:lnSpc>
                    <a:spcPts val="3000"/>
                  </a:lnSpc>
                  <a:buClr>
                    <a:srgbClr val="0D0D0D"/>
                  </a:buClr>
                  <a:buFont typeface="Wingdings" panose="05000000000000000000" pitchFamily="2" charset="2"/>
                  <a:buChar char="Ø"/>
                </a:pPr>
                <a:r>
                  <a:rPr lang="zh-CN" altLang="en-US"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指标监测</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sz="1800" dirty="0">
                    <a:effectLst>
                      <a:outerShdw blurRad="38100" dist="38100" dir="2700000" algn="tl">
                        <a:srgbClr val="C0C0C0"/>
                      </a:outerShdw>
                    </a:effectLst>
                    <a:latin typeface="微软雅黑" panose="020B0503020204020204" pitchFamily="34" charset="-122"/>
                    <a:ea typeface="微软雅黑" panose="020B0503020204020204" pitchFamily="34" charset="-122"/>
                  </a:rPr>
                  <a:t>弹性伸缩的基础是对服务未来资源的使用率进行预测，进行预测的前提是对服务使用的资源进行监控</a:t>
                </a:r>
                <a:endParaRPr lang="en-US" altLang="zh-CN" b="1" kern="1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a:p>
                <a:pPr marL="285750" indent="-285750">
                  <a:lnSpc>
                    <a:spcPts val="3000"/>
                  </a:lnSpc>
                  <a:buClr>
                    <a:srgbClr val="0D0D0D"/>
                  </a:buClr>
                  <a:buFont typeface="Wingdings" panose="05000000000000000000" pitchFamily="2" charset="2"/>
                  <a:buChar char="Ø"/>
                </a:pPr>
                <a:r>
                  <a:rPr lang="zh-CN" altLang="en-US"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弹性调度策略</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根据不同的负载要求，选择合适的调度策略。</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a:p>
                <a:pPr marL="285750" indent="-285750">
                  <a:lnSpc>
                    <a:spcPts val="3000"/>
                  </a:lnSpc>
                  <a:buClr>
                    <a:srgbClr val="0D0D0D"/>
                  </a:buClr>
                  <a:buFont typeface="Wingdings" panose="05000000000000000000" pitchFamily="2" charset="2"/>
                  <a:buChar char="Ø"/>
                </a:pPr>
                <a:r>
                  <a:rPr lang="zh-CN" altLang="en-US"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负载预测</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通过对副本集的负载进行预测，并根据预测结果计算在当前负载的情况下需要的期望的副本数量，从而实现弹性伸缩功能</a:t>
                </a:r>
                <a:endParaRPr lang="en-US" altLang="zh-CN" kern="100" dirty="0">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4" name="圆角矩形 11">
              <a:extLst>
                <a:ext uri="{FF2B5EF4-FFF2-40B4-BE49-F238E27FC236}">
                  <a16:creationId xmlns:a16="http://schemas.microsoft.com/office/drawing/2014/main" id="{C3576C2A-130D-4A83-B501-D31E40F2AD0A}"/>
                </a:ext>
              </a:extLst>
            </p:cNvPr>
            <p:cNvSpPr/>
            <p:nvPr/>
          </p:nvSpPr>
          <p:spPr bwMode="auto">
            <a:xfrm>
              <a:off x="674951" y="2226156"/>
              <a:ext cx="1344068" cy="451809"/>
            </a:xfrm>
            <a:prstGeom prst="roundRect">
              <a:avLst>
                <a:gd name="adj" fmla="val 11861"/>
              </a:avLst>
            </a:prstGeom>
            <a:solidFill>
              <a:schemeClr val="accent2">
                <a:lumMod val="40000"/>
                <a:lumOff val="60000"/>
              </a:schemeClr>
            </a:solidFill>
            <a:ln w="9525" cap="flat" cmpd="sng" algn="ctr">
              <a:noFill/>
              <a:prstDash val="solid"/>
              <a:headEnd type="none" w="med" len="med"/>
              <a:tailEnd type="none" w="med" len="med"/>
            </a:ln>
            <a:effectLst>
              <a:outerShdw blurRad="63500" sx="102000" sy="102000" algn="ctr" rotWithShape="0">
                <a:prstClr val="black">
                  <a:alpha val="40000"/>
                </a:prstClr>
              </a:outerShdw>
            </a:effectLst>
          </p:spPr>
          <p:txBody>
            <a:bodyPr vert="horz" wrap="none" lIns="91440" tIns="45720" rIns="91440" bIns="45720" numCol="1" rtlCol="0" anchor="ctr" anchorCtr="0" compatLnSpc="1"/>
            <a:lstStyle/>
            <a:p>
              <a:pPr algn="ctr">
                <a:lnSpc>
                  <a:spcPts val="3000"/>
                </a:lnSpc>
                <a:buClr>
                  <a:srgbClr val="0D0D0D"/>
                </a:buClr>
              </a:pPr>
              <a:r>
                <a:rPr lang="zh-CN" altLang="en-US" sz="24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研究内容</a:t>
              </a:r>
              <a:endParaRPr lang="en-US" altLang="zh-CN" sz="24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9" name="矩形 18">
            <a:extLst>
              <a:ext uri="{FF2B5EF4-FFF2-40B4-BE49-F238E27FC236}">
                <a16:creationId xmlns:a16="http://schemas.microsoft.com/office/drawing/2014/main" id="{E4BD7163-DD72-4B9B-B8D2-A9F5D6E1F9B6}"/>
              </a:ext>
            </a:extLst>
          </p:cNvPr>
          <p:cNvSpPr/>
          <p:nvPr/>
        </p:nvSpPr>
        <p:spPr>
          <a:xfrm>
            <a:off x="1081322" y="1403988"/>
            <a:ext cx="10213787" cy="1066446"/>
          </a:xfrm>
          <a:prstGeom prst="rect">
            <a:avLst/>
          </a:prstGeom>
        </p:spPr>
        <p:txBody>
          <a:bodyPr wrap="square">
            <a:spAutoFit/>
          </a:bodyPr>
          <a:lstStyle/>
          <a:p>
            <a:pPr indent="457200" algn="just">
              <a:lnSpc>
                <a:spcPct val="120000"/>
              </a:lnSpc>
              <a:buClr>
                <a:schemeClr val="tx1"/>
              </a:buClr>
              <a:defRPr/>
            </a:pPr>
            <a:r>
              <a:rPr lang="zh-CN" altLang="en-US" b="0" i="0" dirty="0">
                <a:solidFill>
                  <a:srgbClr val="222222"/>
                </a:solidFill>
                <a:effectLst/>
                <a:latin typeface="微软雅黑" panose="020B0503020204020204" pitchFamily="34" charset="-122"/>
                <a:ea typeface="微软雅黑" panose="020B0503020204020204" pitchFamily="34" charset="-122"/>
              </a:rPr>
              <a:t>弹性伸缩可以根据应用程序工作负载及时扩展计算资源以实现在高并发请求下应用的负载均衡</a:t>
            </a:r>
            <a:r>
              <a:rPr lang="zh-CN" altLang="en-US" dirty="0">
                <a:solidFill>
                  <a:srgbClr val="222222"/>
                </a:solidFill>
                <a:latin typeface="微软雅黑" panose="020B0503020204020204" pitchFamily="34" charset="-122"/>
                <a:ea typeface="微软雅黑" panose="020B0503020204020204" pitchFamily="34" charset="-122"/>
              </a:rPr>
              <a:t>。</a:t>
            </a:r>
            <a:r>
              <a:rPr lang="en-US" altLang="zh-CN" b="0" i="0" dirty="0">
                <a:solidFill>
                  <a:srgbClr val="222222"/>
                </a:solidFill>
                <a:effectLst/>
                <a:latin typeface="微软雅黑" panose="020B0503020204020204" pitchFamily="34" charset="-122"/>
                <a:ea typeface="微软雅黑" panose="020B0503020204020204" pitchFamily="34" charset="-122"/>
              </a:rPr>
              <a:t> </a:t>
            </a:r>
            <a:r>
              <a:rPr lang="zh-CN" altLang="en-US" b="0" i="0" dirty="0">
                <a:solidFill>
                  <a:srgbClr val="222222"/>
                </a:solidFill>
                <a:effectLst/>
                <a:latin typeface="微软雅黑" panose="020B0503020204020204" pitchFamily="34" charset="-122"/>
                <a:ea typeface="微软雅黑" panose="020B0503020204020204" pitchFamily="34" charset="-122"/>
              </a:rPr>
              <a:t>基于容器的微服务应具有弹性伸缩功能从而在不同的工作负载条件下稳定运行，拟通过将</a:t>
            </a:r>
            <a:r>
              <a:rPr lang="zh-CN" altLang="en-US" b="1" i="0" dirty="0">
                <a:solidFill>
                  <a:schemeClr val="accent1"/>
                </a:solidFill>
                <a:effectLst/>
                <a:latin typeface="微软雅黑" panose="020B0503020204020204" pitchFamily="34" charset="-122"/>
                <a:ea typeface="微软雅黑" panose="020B0503020204020204" pitchFamily="34" charset="-122"/>
              </a:rPr>
              <a:t>响应式扩展、预测</a:t>
            </a:r>
            <a:r>
              <a:rPr lang="zh-CN" altLang="en-US" b="1" dirty="0">
                <a:solidFill>
                  <a:schemeClr val="accent1"/>
                </a:solidFill>
                <a:latin typeface="微软雅黑" panose="020B0503020204020204" pitchFamily="34" charset="-122"/>
                <a:ea typeface="微软雅黑" panose="020B0503020204020204" pitchFamily="34" charset="-122"/>
              </a:rPr>
              <a:t>式伸缩</a:t>
            </a:r>
            <a:r>
              <a:rPr lang="zh-CN" altLang="en-US" b="0" i="0" dirty="0">
                <a:solidFill>
                  <a:srgbClr val="222222"/>
                </a:solidFill>
                <a:effectLst/>
                <a:latin typeface="微软雅黑" panose="020B0503020204020204" pitchFamily="34" charset="-122"/>
                <a:ea typeface="微软雅黑" panose="020B0503020204020204" pitchFamily="34" charset="-122"/>
              </a:rPr>
              <a:t>与</a:t>
            </a:r>
            <a:r>
              <a:rPr lang="zh-CN" altLang="en-US" b="1" i="0" dirty="0">
                <a:solidFill>
                  <a:schemeClr val="accent1"/>
                </a:solidFill>
                <a:effectLst/>
                <a:latin typeface="微软雅黑" panose="020B0503020204020204" pitchFamily="34" charset="-122"/>
                <a:ea typeface="微软雅黑" panose="020B0503020204020204" pitchFamily="34" charset="-122"/>
              </a:rPr>
              <a:t>弹性伸缩容忍度</a:t>
            </a:r>
            <a:r>
              <a:rPr lang="zh-CN" altLang="en-US" b="0" i="0" dirty="0">
                <a:solidFill>
                  <a:srgbClr val="222222"/>
                </a:solidFill>
                <a:effectLst/>
                <a:latin typeface="微软雅黑" panose="020B0503020204020204" pitchFamily="34" charset="-122"/>
                <a:ea typeface="微软雅黑" panose="020B0503020204020204" pitchFamily="34" charset="-122"/>
              </a:rPr>
              <a:t>相结合以提高系统可靠性及负载能力。</a:t>
            </a:r>
            <a:endParaRPr lang="zh-CN" altLang="en-US" dirty="0">
              <a:latin typeface="微软雅黑" panose="020B0503020204020204" pitchFamily="34" charset="-122"/>
              <a:ea typeface="微软雅黑" panose="020B0503020204020204" pitchFamily="34" charset="-122"/>
              <a:cs typeface="Times New Roman" panose="02020603050405020304" pitchFamily="18" charset="0"/>
              <a:sym typeface="Symbol" panose="05050102010706020507" pitchFamily="18" charset="2"/>
            </a:endParaRPr>
          </a:p>
        </p:txBody>
      </p:sp>
      <p:sp>
        <p:nvSpPr>
          <p:cNvPr id="18" name="文本框 17">
            <a:extLst>
              <a:ext uri="{FF2B5EF4-FFF2-40B4-BE49-F238E27FC236}">
                <a16:creationId xmlns:a16="http://schemas.microsoft.com/office/drawing/2014/main" id="{6E360A0A-A91D-4541-9F1A-13A8FF4F49AE}"/>
              </a:ext>
            </a:extLst>
          </p:cNvPr>
          <p:cNvSpPr txBox="1"/>
          <p:nvPr/>
        </p:nvSpPr>
        <p:spPr>
          <a:xfrm>
            <a:off x="2855640" y="944484"/>
            <a:ext cx="6094970" cy="523220"/>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微服务弹性伸缩</a:t>
            </a:r>
          </a:p>
        </p:txBody>
      </p:sp>
    </p:spTree>
    <p:custDataLst>
      <p:tags r:id="rId1"/>
    </p:custDataLst>
    <p:extLst>
      <p:ext uri="{BB962C8B-B14F-4D97-AF65-F5344CB8AC3E}">
        <p14:creationId xmlns:p14="http://schemas.microsoft.com/office/powerpoint/2010/main" val="3529909278"/>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E5C9706-6206-4CD5-910D-BCCA27452875}"/>
              </a:ext>
            </a:extLst>
          </p:cNvPr>
          <p:cNvSpPr>
            <a:spLocks noGrp="1"/>
          </p:cNvSpPr>
          <p:nvPr>
            <p:ph type="sldNum" sz="quarter" idx="4"/>
          </p:nvPr>
        </p:nvSpPr>
        <p:spPr/>
        <p:txBody>
          <a:bodyPr/>
          <a:lstStyle/>
          <a:p>
            <a:fld id="{0C913308-F349-4B6D-A68A-DD1791B4A57B}" type="slidenum">
              <a:rPr lang="zh-CN" altLang="en-US" smtClean="0">
                <a:solidFill>
                  <a:prstClr val="black">
                    <a:tint val="75000"/>
                  </a:prstClr>
                </a:solidFill>
              </a:rPr>
              <a:pPr/>
              <a:t>52</a:t>
            </a:fld>
            <a:endParaRPr lang="zh-CN" altLang="en-US">
              <a:solidFill>
                <a:prstClr val="black">
                  <a:tint val="75000"/>
                </a:prstClr>
              </a:solidFill>
            </a:endParaRPr>
          </a:p>
        </p:txBody>
      </p:sp>
      <p:sp>
        <p:nvSpPr>
          <p:cNvPr id="13" name="圆角矩形 5">
            <a:extLst>
              <a:ext uri="{FF2B5EF4-FFF2-40B4-BE49-F238E27FC236}">
                <a16:creationId xmlns:a16="http://schemas.microsoft.com/office/drawing/2014/main" id="{AE1DDADC-2762-4C36-AEC4-BB006ACCC882}"/>
              </a:ext>
            </a:extLst>
          </p:cNvPr>
          <p:cNvSpPr>
            <a:spLocks noChangeArrowheads="1"/>
          </p:cNvSpPr>
          <p:nvPr/>
        </p:nvSpPr>
        <p:spPr bwMode="auto">
          <a:xfrm>
            <a:off x="555721" y="1479637"/>
            <a:ext cx="11080558" cy="1219876"/>
          </a:xfrm>
          <a:prstGeom prst="roundRect">
            <a:avLst>
              <a:gd name="adj" fmla="val 8972"/>
            </a:avLst>
          </a:prstGeom>
          <a:noFill/>
          <a:ln w="25400">
            <a:noFill/>
            <a:round/>
          </a:ln>
          <a:extLst>
            <a:ext uri="{909E8E84-426E-40DD-AFC4-6F175D3DCCD1}">
              <a14:hiddenFill xmlns:a14="http://schemas.microsoft.com/office/drawing/2010/main">
                <a:solidFill>
                  <a:srgbClr val="FFFFFF"/>
                </a:solidFill>
              </a14:hiddenFill>
            </a:ext>
          </a:extLst>
        </p:spPr>
        <p:txBody>
          <a:bodyPr anchor="ctr"/>
          <a:lstStyle/>
          <a:p>
            <a:pPr marR="0" lvl="0" indent="457200" algn="l" defTabSz="914400" rtl="0" eaLnBrk="1" fontAlgn="auto" latinLnBrk="0" hangingPunct="1">
              <a:lnSpc>
                <a:spcPct val="125000"/>
              </a:lnSpc>
              <a:spcAft>
                <a:spcPts val="0"/>
              </a:spcAft>
              <a:buClr>
                <a:srgbClr val="C00000"/>
              </a:buClr>
              <a:buSzPct val="120000"/>
              <a:defRPr/>
            </a:pPr>
            <a:r>
              <a:rPr lang="zh-CN" altLang="en-US" dirty="0">
                <a:latin typeface="微软雅黑" panose="020B0503020204020204" pitchFamily="34" charset="-122"/>
                <a:ea typeface="微软雅黑" panose="020B0503020204020204" pitchFamily="34" charset="-122"/>
              </a:rPr>
              <a:t>针对容器资源粒度更小、调度更复杂以及</a:t>
            </a:r>
            <a:r>
              <a:rPr lang="zh-CN" altLang="en-US" b="1" dirty="0">
                <a:solidFill>
                  <a:schemeClr val="accent1"/>
                </a:solidFill>
                <a:latin typeface="微软雅黑" panose="020B0503020204020204" pitchFamily="34" charset="-122"/>
                <a:ea typeface="微软雅黑" panose="020B0503020204020204" pitchFamily="34" charset="-122"/>
              </a:rPr>
              <a:t>人工的介入</a:t>
            </a:r>
            <a:r>
              <a:rPr lang="zh-CN" altLang="en-US" dirty="0">
                <a:latin typeface="微软雅黑" panose="020B0503020204020204" pitchFamily="34" charset="-122"/>
                <a:ea typeface="微软雅黑" panose="020B0503020204020204" pitchFamily="34" charset="-122"/>
              </a:rPr>
              <a:t>难以对容器进行有效调度和管理问题，通过创新性地引入</a:t>
            </a:r>
            <a:r>
              <a:rPr lang="zh-CN" altLang="en-US" b="1" dirty="0">
                <a:solidFill>
                  <a:schemeClr val="accent1"/>
                </a:solidFill>
                <a:latin typeface="微软雅黑" panose="020B0503020204020204" pitchFamily="34" charset="-122"/>
                <a:ea typeface="微软雅黑" panose="020B0503020204020204" pitchFamily="34" charset="-122"/>
              </a:rPr>
              <a:t>神经网络、粒子群算法</a:t>
            </a:r>
            <a:r>
              <a:rPr lang="zh-CN" altLang="en-US" dirty="0">
                <a:latin typeface="微软雅黑" panose="020B0503020204020204" pitchFamily="34" charset="-122"/>
                <a:ea typeface="微软雅黑" panose="020B0503020204020204" pitchFamily="34" charset="-122"/>
              </a:rPr>
              <a:t>等对容器调度策略的效果进行优化，为容器调度解决复杂场景下呈现资源浪费、性能低下的现状，有助于提升在容器云环境下容器的调度与编排管理效率。</a:t>
            </a:r>
          </a:p>
        </p:txBody>
      </p:sp>
      <p:sp>
        <p:nvSpPr>
          <p:cNvPr id="14" name="圆角矩形 118">
            <a:extLst>
              <a:ext uri="{FF2B5EF4-FFF2-40B4-BE49-F238E27FC236}">
                <a16:creationId xmlns:a16="http://schemas.microsoft.com/office/drawing/2014/main" id="{97345420-A1C2-4E55-AA09-A39002C98889}"/>
              </a:ext>
            </a:extLst>
          </p:cNvPr>
          <p:cNvSpPr/>
          <p:nvPr/>
        </p:nvSpPr>
        <p:spPr>
          <a:xfrm>
            <a:off x="427281" y="2669979"/>
            <a:ext cx="5807332" cy="3635697"/>
          </a:xfrm>
          <a:prstGeom prst="roundRect">
            <a:avLst>
              <a:gd name="adj" fmla="val 10049"/>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marR="0" lvl="0" indent="-342900" algn="just" defTabSz="914400" rtl="0" eaLnBrk="0" fontAlgn="base" latinLnBrk="0" hangingPunct="0">
              <a:lnSpc>
                <a:spcPts val="2800"/>
              </a:lnSpc>
              <a:spcBef>
                <a:spcPct val="0"/>
              </a:spcBef>
              <a:spcAft>
                <a:spcPct val="0"/>
              </a:spcAft>
              <a:buClr>
                <a:schemeClr val="accent1"/>
              </a:buClr>
              <a:buSzTx/>
              <a:buFont typeface="Wingdings" panose="05000000000000000000" pitchFamily="2" charset="2"/>
              <a:buChar char="n"/>
              <a:tabLst/>
              <a:defRPr/>
            </a:pPr>
            <a:r>
              <a:rPr lang="zh-CN" altLang="en-US"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容器云环境负载预测模型建立与方法设计</a:t>
            </a:r>
            <a:endParaRPr lang="en-US" altLang="zh-CN" sz="20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4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4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4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4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4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just" defTabSz="914400" rtl="0" eaLnBrk="0" fontAlgn="base" latinLnBrk="0" hangingPunct="0">
              <a:lnSpc>
                <a:spcPts val="2800"/>
              </a:lnSpc>
              <a:spcBef>
                <a:spcPct val="0"/>
              </a:spcBef>
              <a:spcAft>
                <a:spcPct val="0"/>
              </a:spcAft>
              <a:buClr>
                <a:prstClr val="black"/>
              </a:buClr>
              <a:buSzTx/>
              <a:buFontTx/>
              <a:buNone/>
              <a:tabLst/>
              <a:defRPr/>
            </a:pP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marR="0" lvl="0" indent="-342900" algn="just" defTabSz="914400" rtl="0" eaLnBrk="0" fontAlgn="base" latinLnBrk="0" hangingPunct="0">
              <a:lnSpc>
                <a:spcPts val="2800"/>
              </a:lnSpc>
              <a:spcBef>
                <a:spcPct val="0"/>
              </a:spcBef>
              <a:spcAft>
                <a:spcPct val="0"/>
              </a:spcAft>
              <a:buClr>
                <a:schemeClr val="accent1"/>
              </a:buClr>
              <a:buSzTx/>
              <a:buFont typeface="Wingdings" panose="05000000000000000000" pitchFamily="2" charset="2"/>
              <a:buChar char="n"/>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基于负载预测的容器调度机制</a:t>
            </a:r>
            <a:endParaRPr lang="en-US" altLang="zh-CN" sz="20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a:p>
            <a:pPr marR="0" lvl="0" algn="just" defTabSz="914400" rtl="0" eaLnBrk="0" fontAlgn="base" latinLnBrk="0" hangingPunct="0">
              <a:lnSpc>
                <a:spcPts val="2800"/>
              </a:lnSpc>
              <a:spcBef>
                <a:spcPct val="0"/>
              </a:spcBef>
              <a:spcAft>
                <a:spcPct val="0"/>
              </a:spcAft>
              <a:buClr>
                <a:srgbClr val="C00000"/>
              </a:buClr>
              <a:buSzTx/>
              <a:tabLst/>
              <a:defRPr/>
            </a:pP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a:p>
            <a:pPr marL="342900" marR="0" lvl="0" indent="-342900" algn="just" defTabSz="914400" rtl="0" eaLnBrk="0" fontAlgn="base" latinLnBrk="0" hangingPunct="0">
              <a:lnSpc>
                <a:spcPts val="2800"/>
              </a:lnSpc>
              <a:spcBef>
                <a:spcPct val="0"/>
              </a:spcBef>
              <a:spcAft>
                <a:spcPct val="0"/>
              </a:spcAft>
              <a:buClr>
                <a:srgbClr val="C00000"/>
              </a:buClr>
              <a:buSzTx/>
              <a:buFont typeface="Wingdings" panose="05000000000000000000" pitchFamily="2" charset="2"/>
              <a:buChar char="n"/>
              <a:tabLst/>
              <a:defRPr/>
            </a:pPr>
            <a:endPar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pic>
        <p:nvPicPr>
          <p:cNvPr id="15" name="图片 14">
            <a:extLst>
              <a:ext uri="{FF2B5EF4-FFF2-40B4-BE49-F238E27FC236}">
                <a16:creationId xmlns:a16="http://schemas.microsoft.com/office/drawing/2014/main" id="{FB4BCA44-16F1-4245-963F-DAA1A49A235C}"/>
              </a:ext>
            </a:extLst>
          </p:cNvPr>
          <p:cNvPicPr>
            <a:picLocks noChangeAspect="1"/>
          </p:cNvPicPr>
          <p:nvPr/>
        </p:nvPicPr>
        <p:blipFill>
          <a:blip r:embed="rId2"/>
          <a:stretch>
            <a:fillRect/>
          </a:stretch>
        </p:blipFill>
        <p:spPr>
          <a:xfrm>
            <a:off x="6433876" y="2942842"/>
            <a:ext cx="5201903" cy="3138081"/>
          </a:xfrm>
          <a:prstGeom prst="rect">
            <a:avLst/>
          </a:prstGeom>
        </p:spPr>
      </p:pic>
      <p:sp>
        <p:nvSpPr>
          <p:cNvPr id="16" name="文本框 89">
            <a:extLst>
              <a:ext uri="{FF2B5EF4-FFF2-40B4-BE49-F238E27FC236}">
                <a16:creationId xmlns:a16="http://schemas.microsoft.com/office/drawing/2014/main" id="{3AB2CC63-1CCE-456D-99D4-2F35C87E0D8E}"/>
              </a:ext>
            </a:extLst>
          </p:cNvPr>
          <p:cNvSpPr txBox="1">
            <a:spLocks noChangeArrowheads="1"/>
          </p:cNvSpPr>
          <p:nvPr/>
        </p:nvSpPr>
        <p:spPr bwMode="auto">
          <a:xfrm>
            <a:off x="556221" y="5318477"/>
            <a:ext cx="5596283" cy="987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5000"/>
              </a:lnSpc>
              <a:spcBef>
                <a:spcPct val="0"/>
              </a:spcBef>
              <a:buFont typeface="Wingdings" panose="05000000000000000000" pitchFamily="2" charset="2"/>
              <a:buChar char="Ø"/>
            </a:pPr>
            <a:r>
              <a:rPr lang="zh-CN" altLang="en-US" sz="16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以负载预测为基础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提供容器调度的迁移需求和伸缩需求</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25000"/>
              </a:lnSpc>
              <a:spcBef>
                <a:spcPct val="0"/>
              </a:spcBef>
              <a:buFont typeface="Wingdings" panose="05000000000000000000" pitchFamily="2" charset="2"/>
              <a:buChar char="Ø"/>
            </a:pPr>
            <a:r>
              <a:rPr lang="zh-CN" altLang="en-US" sz="16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以弹性调度为主导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实现以资源为主要层面的细粒度调度</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25000"/>
              </a:lnSpc>
              <a:spcBef>
                <a:spcPct val="0"/>
              </a:spcBef>
              <a:buFont typeface="Wingdings" panose="05000000000000000000" pitchFamily="2" charset="2"/>
              <a:buChar char="Ø"/>
            </a:pPr>
            <a:r>
              <a:rPr lang="zh-CN" altLang="en-US" sz="16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以迁移调度为负载 </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采实现以容器为目标的粗粒度调度</a:t>
            </a:r>
            <a:endParaRPr lang="en-US" altLang="zh-CN" sz="16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7" name="文本框 89">
            <a:extLst>
              <a:ext uri="{FF2B5EF4-FFF2-40B4-BE49-F238E27FC236}">
                <a16:creationId xmlns:a16="http://schemas.microsoft.com/office/drawing/2014/main" id="{77635BF0-79B7-4F7A-A6AB-BA8D3975E6E5}"/>
              </a:ext>
            </a:extLst>
          </p:cNvPr>
          <p:cNvSpPr txBox="1">
            <a:spLocks noChangeArrowheads="1"/>
          </p:cNvSpPr>
          <p:nvPr/>
        </p:nvSpPr>
        <p:spPr bwMode="auto">
          <a:xfrm>
            <a:off x="525240" y="3096490"/>
            <a:ext cx="5709373" cy="1910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25000"/>
              </a:lnSpc>
              <a:spcBef>
                <a:spcPct val="0"/>
              </a:spcBef>
              <a:buFont typeface="Wingdings" panose="05000000000000000000" pitchFamily="2" charset="2"/>
              <a:buChar char="Ø"/>
            </a:pPr>
            <a:r>
              <a:rPr lang="zh-CN" altLang="en-US" sz="160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负载模型：</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充分考虑</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CPU</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内存、磁盘</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IO</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网络</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IO</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这四种因素的影响</a:t>
            </a:r>
          </a:p>
          <a:p>
            <a:pPr>
              <a:lnSpc>
                <a:spcPct val="125000"/>
              </a:lnSpc>
              <a:spcBef>
                <a:spcPct val="0"/>
              </a:spcBef>
              <a:buFont typeface="Wingdings" panose="05000000000000000000" pitchFamily="2" charset="2"/>
              <a:buChar char="Ø"/>
            </a:pPr>
            <a:r>
              <a:rPr lang="zh-CN" altLang="en-US" sz="160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循环神经网络结构：</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采用门控循环单元</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600" dirty="0" err="1">
                <a:latin typeface="Times New Roman" panose="02020603050405020304" pitchFamily="18" charset="0"/>
                <a:ea typeface="微软雅黑" panose="020B0503020204020204" pitchFamily="34" charset="-122"/>
                <a:cs typeface="Times New Roman" panose="02020603050405020304" pitchFamily="18" charset="0"/>
              </a:rPr>
              <a:t>GRU</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模型，提高在时间序列数据预测方面的精度</a:t>
            </a:r>
          </a:p>
          <a:p>
            <a:pPr>
              <a:lnSpc>
                <a:spcPct val="125000"/>
              </a:lnSpc>
              <a:spcBef>
                <a:spcPct val="0"/>
              </a:spcBef>
              <a:buFont typeface="Wingdings" panose="05000000000000000000" pitchFamily="2" charset="2"/>
              <a:buChar char="Ø"/>
            </a:pPr>
            <a:r>
              <a:rPr lang="zh-CN" altLang="en-US" sz="160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负载预测算法：</a:t>
            </a: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包括输入层、隐藏层、输出层等分别对数据进行处理分析，从而得到容器更深层的调度信息</a:t>
            </a:r>
          </a:p>
        </p:txBody>
      </p:sp>
      <p:sp>
        <p:nvSpPr>
          <p:cNvPr id="18" name="文本框 17">
            <a:extLst>
              <a:ext uri="{FF2B5EF4-FFF2-40B4-BE49-F238E27FC236}">
                <a16:creationId xmlns:a16="http://schemas.microsoft.com/office/drawing/2014/main" id="{91914AE8-2561-4280-9F0D-89C4FCBA469F}"/>
              </a:ext>
            </a:extLst>
          </p:cNvPr>
          <p:cNvSpPr txBox="1"/>
          <p:nvPr/>
        </p:nvSpPr>
        <p:spPr>
          <a:xfrm>
            <a:off x="7248128" y="6136399"/>
            <a:ext cx="3552190" cy="338554"/>
          </a:xfrm>
          <a:prstGeom prst="rect">
            <a:avLst/>
          </a:prstGeom>
          <a:noFill/>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容器调度技术架构</a:t>
            </a:r>
            <a:endParaRPr kumimoji="0" lang="zh-CN" altLang="en-US" sz="1600" b="0" i="0" u="none" strike="noStrike" kern="1200" cap="none" spc="0" normalizeH="0" baseline="0" noProof="0" dirty="0">
              <a:ln>
                <a:noFill/>
              </a:ln>
              <a:solidFill>
                <a:schemeClr val="accent1"/>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9" name="Group 5">
            <a:extLst>
              <a:ext uri="{FF2B5EF4-FFF2-40B4-BE49-F238E27FC236}">
                <a16:creationId xmlns:a16="http://schemas.microsoft.com/office/drawing/2014/main" id="{7096B8FB-7EEF-450B-A89D-B057E06C4B6B}"/>
              </a:ext>
            </a:extLst>
          </p:cNvPr>
          <p:cNvGrpSpPr>
            <a:grpSpLocks/>
          </p:cNvGrpSpPr>
          <p:nvPr/>
        </p:nvGrpSpPr>
        <p:grpSpPr>
          <a:xfrm>
            <a:off x="700497" y="323694"/>
            <a:ext cx="435653" cy="704734"/>
            <a:chOff x="1339482" y="1448780"/>
            <a:chExt cx="1530100" cy="2542884"/>
          </a:xfrm>
        </p:grpSpPr>
        <p:grpSp>
          <p:nvGrpSpPr>
            <p:cNvPr id="20" name="Group 24">
              <a:extLst>
                <a:ext uri="{FF2B5EF4-FFF2-40B4-BE49-F238E27FC236}">
                  <a16:creationId xmlns:a16="http://schemas.microsoft.com/office/drawing/2014/main" id="{BCAE7F47-7E4F-45E2-82BB-E263DE0E13A7}"/>
                </a:ext>
              </a:extLst>
            </p:cNvPr>
            <p:cNvGrpSpPr/>
            <p:nvPr/>
          </p:nvGrpSpPr>
          <p:grpSpPr>
            <a:xfrm>
              <a:off x="1339482" y="1448780"/>
              <a:ext cx="1530100" cy="2542884"/>
              <a:chOff x="1143000" y="1352550"/>
              <a:chExt cx="1066800" cy="1772921"/>
            </a:xfrm>
          </p:grpSpPr>
          <p:grpSp>
            <p:nvGrpSpPr>
              <p:cNvPr id="22" name="Group 25">
                <a:extLst>
                  <a:ext uri="{FF2B5EF4-FFF2-40B4-BE49-F238E27FC236}">
                    <a16:creationId xmlns:a16="http://schemas.microsoft.com/office/drawing/2014/main" id="{9E36DFA5-13F8-4B53-A529-3C0C9E48E579}"/>
                  </a:ext>
                </a:extLst>
              </p:cNvPr>
              <p:cNvGrpSpPr/>
              <p:nvPr/>
            </p:nvGrpSpPr>
            <p:grpSpPr>
              <a:xfrm>
                <a:off x="1220656" y="1995170"/>
                <a:ext cx="911488" cy="1130301"/>
                <a:chOff x="1147877" y="1942143"/>
                <a:chExt cx="911488" cy="1130301"/>
              </a:xfrm>
            </p:grpSpPr>
            <p:sp>
              <p:nvSpPr>
                <p:cNvPr id="24" name="îṥļîḑé-Arrow: Notched Right 27">
                  <a:extLst>
                    <a:ext uri="{FF2B5EF4-FFF2-40B4-BE49-F238E27FC236}">
                      <a16:creationId xmlns:a16="http://schemas.microsoft.com/office/drawing/2014/main" id="{1FC44824-6A45-4FBF-A883-47B004F6B4BF}"/>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5" name="îṥļîḑé-Arrow: Notched Right 28">
                  <a:extLst>
                    <a:ext uri="{FF2B5EF4-FFF2-40B4-BE49-F238E27FC236}">
                      <a16:creationId xmlns:a16="http://schemas.microsoft.com/office/drawing/2014/main" id="{87F08094-77A4-4B87-8FC0-3A15BF3E5F4C}"/>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23" name="îṥļîḑé-Oval 26">
                <a:extLst>
                  <a:ext uri="{FF2B5EF4-FFF2-40B4-BE49-F238E27FC236}">
                    <a16:creationId xmlns:a16="http://schemas.microsoft.com/office/drawing/2014/main" id="{7E86967A-8D56-431A-885E-3A894E0BEF2E}"/>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21" name="îṥļîḑé-Freeform: Shape 32">
              <a:extLst>
                <a:ext uri="{FF2B5EF4-FFF2-40B4-BE49-F238E27FC236}">
                  <a16:creationId xmlns:a16="http://schemas.microsoft.com/office/drawing/2014/main" id="{09B978D8-EB45-497A-AC15-FAC3B7FFCCE7}"/>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26" name="îŝḷîḓé-Rectangle 120">
            <a:extLst>
              <a:ext uri="{FF2B5EF4-FFF2-40B4-BE49-F238E27FC236}">
                <a16:creationId xmlns:a16="http://schemas.microsoft.com/office/drawing/2014/main" id="{12FFFC60-5470-4844-8435-974D3F275D35}"/>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理论</a:t>
            </a: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研究</a:t>
            </a:r>
            <a:r>
              <a:rPr kumimoji="0" lang="en-US" altLang="zh-CN" sz="24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微软雅黑" panose="020B0503020204020204" pitchFamily="34" charset="-122"/>
                <a:ea typeface="微软雅黑" panose="020B0503020204020204" pitchFamily="34" charset="-122"/>
                <a:sym typeface="Times New Roman" panose="02020603050405020304" pitchFamily="18" charset="0"/>
              </a:rPr>
              <a:t>微服务与容器运维治理</a:t>
            </a:r>
            <a:endParaRPr kumimoji="0" lang="en-US" altLang="zh-CN"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7" name="文本框 26">
            <a:extLst>
              <a:ext uri="{FF2B5EF4-FFF2-40B4-BE49-F238E27FC236}">
                <a16:creationId xmlns:a16="http://schemas.microsoft.com/office/drawing/2014/main" id="{95ECE4E6-8C98-4479-8666-AF031409A42D}"/>
              </a:ext>
            </a:extLst>
          </p:cNvPr>
          <p:cNvSpPr txBox="1"/>
          <p:nvPr/>
        </p:nvSpPr>
        <p:spPr>
          <a:xfrm>
            <a:off x="2783632" y="1019901"/>
            <a:ext cx="6094970" cy="523220"/>
          </a:xfrm>
          <a:prstGeom prst="rect">
            <a:avLst/>
          </a:prstGeom>
          <a:noFill/>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容器调度技术</a:t>
            </a:r>
          </a:p>
        </p:txBody>
      </p:sp>
    </p:spTree>
    <p:extLst>
      <p:ext uri="{BB962C8B-B14F-4D97-AF65-F5344CB8AC3E}">
        <p14:creationId xmlns:p14="http://schemas.microsoft.com/office/powerpoint/2010/main" val="400789913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sp>
        <p:nvSpPr>
          <p:cNvPr id="167" name="îŝḷîḓé-Rectangle 120"/>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理论研究</a:t>
            </a:r>
            <a:r>
              <a:rPr kumimoji="0" lang="en-US" altLang="zh-CN" sz="24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mn-cs"/>
                <a:sym typeface="Times New Roman" panose="02020603050405020304" pitchFamily="18" charset="0"/>
              </a:rPr>
              <a:t>微服务与容器运维治理</a:t>
            </a:r>
            <a:endParaRPr kumimoji="0" lang="en-US" altLang="zh-CN"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8" name="Group 5"/>
          <p:cNvGrpSpPr>
            <a:grpSpLocks/>
          </p:cNvGrpSpPr>
          <p:nvPr/>
        </p:nvGrpSpPr>
        <p:grpSpPr>
          <a:xfrm>
            <a:off x="700497" y="323694"/>
            <a:ext cx="435653" cy="704734"/>
            <a:chOff x="1339482" y="1448780"/>
            <a:chExt cx="1530100" cy="2542884"/>
          </a:xfrm>
        </p:grpSpPr>
        <p:grpSp>
          <p:nvGrpSpPr>
            <p:cNvPr id="169" name="Group 24"/>
            <p:cNvGrpSpPr/>
            <p:nvPr/>
          </p:nvGrpSpPr>
          <p:grpSpPr>
            <a:xfrm>
              <a:off x="1339482" y="1448780"/>
              <a:ext cx="1530100" cy="2542884"/>
              <a:chOff x="1143000" y="1352550"/>
              <a:chExt cx="1066800" cy="1772921"/>
            </a:xfrm>
          </p:grpSpPr>
          <p:grpSp>
            <p:nvGrpSpPr>
              <p:cNvPr id="171" name="Group 25"/>
              <p:cNvGrpSpPr/>
              <p:nvPr/>
            </p:nvGrpSpPr>
            <p:grpSpPr>
              <a:xfrm>
                <a:off x="1220656" y="1995170"/>
                <a:ext cx="911488" cy="1130301"/>
                <a:chOff x="1147877" y="1942143"/>
                <a:chExt cx="911488" cy="1130301"/>
              </a:xfrm>
            </p:grpSpPr>
            <p:sp>
              <p:nvSpPr>
                <p:cNvPr id="173" name="îṥļîḑé-Arrow: Notched Right 27"/>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4" name="îṥļîḑé-Arrow: Notched Right 28"/>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2" name="îṥļîḑé-Oval 26"/>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70" name="îṥļîḑé-Freeform: Shape 32"/>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4" name="Text Box 2">
            <a:extLst>
              <a:ext uri="{FF2B5EF4-FFF2-40B4-BE49-F238E27FC236}">
                <a16:creationId xmlns:a16="http://schemas.microsoft.com/office/drawing/2014/main" id="{1C2A73D2-EC15-43BD-8DCE-04BDAD69C019}"/>
              </a:ext>
            </a:extLst>
          </p:cNvPr>
          <p:cNvSpPr txBox="1">
            <a:spLocks noChangeArrowheads="1"/>
          </p:cNvSpPr>
          <p:nvPr/>
        </p:nvSpPr>
        <p:spPr bwMode="auto">
          <a:xfrm>
            <a:off x="191344" y="1049643"/>
            <a:ext cx="11809311" cy="523220"/>
          </a:xfrm>
          <a:prstGeom prst="rect">
            <a:avLst/>
          </a:prstGeom>
          <a:noFill/>
          <a:ln w="12700">
            <a:noFill/>
            <a:miter lim="800000"/>
            <a:headEnd type="none" w="sm" len="sm"/>
            <a:tailEnd type="none" w="sm" len="sm"/>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578AB"/>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mn-ea"/>
              </a:rPr>
              <a:t>嵌入式环境下容器编排技术</a:t>
            </a:r>
            <a:endParaRPr kumimoji="0" lang="zh-CN" altLang="en-US" sz="2800" b="1" i="0" u="none" strike="noStrike" kern="1200" cap="none" spc="0" normalizeH="0" baseline="0" noProof="0" dirty="0">
              <a:ln>
                <a:noFill/>
              </a:ln>
              <a:solidFill>
                <a:srgbClr val="4578AB"/>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矩形 24">
            <a:extLst>
              <a:ext uri="{FF2B5EF4-FFF2-40B4-BE49-F238E27FC236}">
                <a16:creationId xmlns:a16="http://schemas.microsoft.com/office/drawing/2014/main" id="{CD7F9D0B-7959-4DB7-8A07-53B02C261C0F}"/>
              </a:ext>
            </a:extLst>
          </p:cNvPr>
          <p:cNvSpPr/>
          <p:nvPr/>
        </p:nvSpPr>
        <p:spPr>
          <a:xfrm>
            <a:off x="1038857" y="1733775"/>
            <a:ext cx="10285796" cy="728789"/>
          </a:xfrm>
          <a:prstGeom prst="rect">
            <a:avLst/>
          </a:prstGeom>
          <a:ln>
            <a:noFill/>
          </a:ln>
        </p:spPr>
        <p:txBody>
          <a:bodyPr wrap="square">
            <a:spAutoFit/>
          </a:bodyPr>
          <a:lstStyle/>
          <a:p>
            <a:pPr marL="0" marR="0" lvl="0" indent="457200" algn="just" defTabSz="914400" rtl="0" eaLnBrk="1" fontAlgn="auto" latinLnBrk="0" hangingPunct="1">
              <a:lnSpc>
                <a:spcPct val="120000"/>
              </a:lnSpc>
              <a:spcBef>
                <a:spcPts val="0"/>
              </a:spcBef>
              <a:spcAft>
                <a:spcPts val="0"/>
              </a:spcAft>
              <a:buClr>
                <a:srgbClr val="000000"/>
              </a:buClr>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当前项目组通过企业技术论坛、博客以及开源代码等对</a:t>
            </a:r>
            <a:r>
              <a:rPr kumimoji="0" lang="en-US" altLang="zh-CN"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rnetes</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容器技术</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进行调研和学习，并与</a:t>
            </a:r>
            <a:r>
              <a:rPr kumimoji="0" lang="en-US" altLang="zh-CN"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631</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所</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合作开展在</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嵌入式环境下容器</a:t>
            </a:r>
            <a:r>
              <a:rPr lang="zh-CN" altLang="en-US"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编排</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技术的相关研究</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深入理解</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rnetes</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基础功能和应用内核</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p>
        </p:txBody>
      </p:sp>
      <p:pic>
        <p:nvPicPr>
          <p:cNvPr id="26" name="图片 25">
            <a:extLst>
              <a:ext uri="{FF2B5EF4-FFF2-40B4-BE49-F238E27FC236}">
                <a16:creationId xmlns:a16="http://schemas.microsoft.com/office/drawing/2014/main" id="{E50184E3-1EF8-4272-82DE-A4D6B8FFF7A6}"/>
              </a:ext>
            </a:extLst>
          </p:cNvPr>
          <p:cNvPicPr/>
          <p:nvPr/>
        </p:nvPicPr>
        <p:blipFill>
          <a:blip r:embed="rId5">
            <a:extLst>
              <a:ext uri="{28A0092B-C50C-407E-A947-70E740481C1C}">
                <a14:useLocalDpi xmlns:a14="http://schemas.microsoft.com/office/drawing/2010/main" val="0"/>
              </a:ext>
            </a:extLst>
          </a:blip>
          <a:stretch>
            <a:fillRect/>
          </a:stretch>
        </p:blipFill>
        <p:spPr>
          <a:xfrm>
            <a:off x="648346" y="2696244"/>
            <a:ext cx="5807693" cy="3693865"/>
          </a:xfrm>
          <a:prstGeom prst="rect">
            <a:avLst/>
          </a:prstGeom>
        </p:spPr>
      </p:pic>
      <p:sp>
        <p:nvSpPr>
          <p:cNvPr id="27" name="圆角矩形 118">
            <a:extLst>
              <a:ext uri="{FF2B5EF4-FFF2-40B4-BE49-F238E27FC236}">
                <a16:creationId xmlns:a16="http://schemas.microsoft.com/office/drawing/2014/main" id="{F5728FE0-9F77-45A1-B28F-162403A6DF42}"/>
              </a:ext>
            </a:extLst>
          </p:cNvPr>
          <p:cNvSpPr/>
          <p:nvPr/>
        </p:nvSpPr>
        <p:spPr>
          <a:xfrm>
            <a:off x="6474321" y="2696244"/>
            <a:ext cx="5400599" cy="3693865"/>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核心层</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rnetes</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最核心的功能，对外提供</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PI</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构建高层的应用，对内提供插件式应用执行环境</a:t>
            </a: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应用层</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部署和路由</a:t>
            </a: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管理层</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系统度量，自动化以及策略管理</a:t>
            </a: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接口层</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0" lang="en-US" altLang="zh-CN" sz="1800" b="0" i="0"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ctl</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命令行工具</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endParaRPr>
          </a:p>
          <a:p>
            <a:pPr marL="342900" marR="0" lvl="0" indent="-342900" algn="just" defTabSz="914400" rtl="0" eaLnBrk="1" fontAlgn="auto" latinLnBrk="0" hangingPunct="1">
              <a:lnSpc>
                <a:spcPct val="120000"/>
              </a:lnSpc>
              <a:spcBef>
                <a:spcPts val="0"/>
              </a:spcBef>
              <a:spcAft>
                <a:spcPts val="0"/>
              </a:spcAft>
              <a:buClr>
                <a:srgbClr val="000000"/>
              </a:buClr>
              <a:buSzTx/>
              <a:buFont typeface="Wingdings" panose="05000000000000000000" pitchFamily="2" charset="2"/>
              <a:buChar char="Ø"/>
              <a:tabLst/>
              <a:defRPr/>
            </a:pP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生态系统</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在接口层之上庞大容器集群管理调度的生态系统，可以划分为两个范畴</a:t>
            </a:r>
            <a:endPar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endParaRPr>
          </a:p>
          <a:p>
            <a:pPr marL="800100" marR="0" lvl="1" indent="-342900" algn="just" defTabSz="914400" rtl="0" eaLnBrk="1" fontAlgn="auto" latinLnBrk="0" hangingPunct="1">
              <a:lnSpc>
                <a:spcPct val="120000"/>
              </a:lnSpc>
              <a:spcBef>
                <a:spcPts val="0"/>
              </a:spcBef>
              <a:spcAft>
                <a:spcPts val="0"/>
              </a:spcAft>
              <a:buClr>
                <a:srgbClr val="000000"/>
              </a:buClr>
              <a:buSzTx/>
              <a:buFont typeface="Arial" panose="020B0604020202020204" pitchFamily="34" charset="0"/>
              <a:buChar char="•"/>
              <a:tabLst/>
              <a:defRPr/>
            </a:pPr>
            <a:r>
              <a:rPr kumimoji="0" lang="en-US" altLang="zh-CN"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rnetes</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外部</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日志、监控、配置</a:t>
            </a:r>
          </a:p>
          <a:p>
            <a:pPr marL="800100" marR="0" lvl="1" indent="-342900" algn="just" defTabSz="914400" rtl="0" eaLnBrk="1" fontAlgn="auto" latinLnBrk="0" hangingPunct="1">
              <a:lnSpc>
                <a:spcPct val="120000"/>
              </a:lnSpc>
              <a:spcBef>
                <a:spcPts val="0"/>
              </a:spcBef>
              <a:spcAft>
                <a:spcPts val="0"/>
              </a:spcAft>
              <a:buClr>
                <a:srgbClr val="000000"/>
              </a:buClr>
              <a:buSzTx/>
              <a:buFont typeface="Arial" panose="020B0604020202020204" pitchFamily="34" charset="0"/>
              <a:buChar char="•"/>
              <a:tabLst/>
              <a:defRPr/>
            </a:pPr>
            <a:r>
              <a:rPr kumimoji="0" lang="en-US" altLang="zh-CN"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Kubernetes</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内部</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a:t>
            </a:r>
            <a:r>
              <a:rPr kumimoji="0" lang="en-US" altLang="zh-CN"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CRI</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Symbol" panose="05050102010706020507" pitchFamily="18" charset="2"/>
              </a:rPr>
              <a:t>、集群自身配置</a:t>
            </a:r>
          </a:p>
        </p:txBody>
      </p:sp>
    </p:spTree>
    <p:custDataLst>
      <p:tags r:id="rId1"/>
    </p:custDataLst>
    <p:extLst>
      <p:ext uri="{BB962C8B-B14F-4D97-AF65-F5344CB8AC3E}">
        <p14:creationId xmlns:p14="http://schemas.microsoft.com/office/powerpoint/2010/main" val="1194821796"/>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E219917-7D53-4D25-9CA2-728F77F9C75C}"/>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zh-CN" altLang="en-US" sz="1600" b="1" i="0" u="none" strike="noStrike" kern="1200" cap="none" spc="0" normalizeH="0" baseline="0" noProof="0">
              <a:ln>
                <a:noFill/>
              </a:ln>
              <a:solidFill>
                <a:prstClr val="black">
                  <a:tint val="75000"/>
                </a:prst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圆角矩形 5">
            <a:extLst>
              <a:ext uri="{FF2B5EF4-FFF2-40B4-BE49-F238E27FC236}">
                <a16:creationId xmlns:a16="http://schemas.microsoft.com/office/drawing/2014/main" id="{1BA6372C-2596-4E00-8DCF-DE50939A6F3E}"/>
              </a:ext>
            </a:extLst>
          </p:cNvPr>
          <p:cNvSpPr>
            <a:spLocks noChangeArrowheads="1"/>
          </p:cNvSpPr>
          <p:nvPr/>
        </p:nvSpPr>
        <p:spPr bwMode="auto">
          <a:xfrm>
            <a:off x="323229" y="1489045"/>
            <a:ext cx="11593289" cy="853360"/>
          </a:xfrm>
          <a:prstGeom prst="roundRect">
            <a:avLst>
              <a:gd name="adj" fmla="val 8972"/>
            </a:avLst>
          </a:prstGeom>
          <a:noFill/>
          <a:ln w="25400">
            <a:noFill/>
            <a:round/>
          </a:ln>
          <a:extLst>
            <a:ext uri="{909E8E84-426E-40DD-AFC4-6F175D3DCCD1}">
              <a14:hiddenFill xmlns:a14="http://schemas.microsoft.com/office/drawing/2010/main">
                <a:solidFill>
                  <a:srgbClr val="FFFFFF"/>
                </a:solidFill>
              </a14:hiddenFill>
            </a:ext>
          </a:extLst>
        </p:spPr>
        <p:txBody>
          <a:bodyPr anchor="ctr"/>
          <a:lstStyle/>
          <a:p>
            <a:pPr marL="0" marR="0" lvl="0" indent="457200" algn="l" defTabSz="914400" rtl="0" eaLnBrk="1" fontAlgn="auto" latinLnBrk="0" hangingPunct="1">
              <a:lnSpc>
                <a:spcPct val="125000"/>
              </a:lnSpc>
              <a:spcBef>
                <a:spcPts val="0"/>
              </a:spcBef>
              <a:spcAft>
                <a:spcPts val="0"/>
              </a:spcAft>
              <a:buClr>
                <a:srgbClr val="C00000"/>
              </a:buClr>
              <a:buSzPct val="120000"/>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针对战场环境的安全性与时效性需求，运用</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去中心化思想</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建立“顶层指导、自主协同”的控制机制，去“统一控制”，进一步增强各个分节点的</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主控制能力</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5" name="矩形 4">
            <a:extLst>
              <a:ext uri="{FF2B5EF4-FFF2-40B4-BE49-F238E27FC236}">
                <a16:creationId xmlns:a16="http://schemas.microsoft.com/office/drawing/2014/main" id="{6DCC1A57-37D0-48E7-9E43-2D6EA1CCF7EC}"/>
              </a:ext>
            </a:extLst>
          </p:cNvPr>
          <p:cNvSpPr/>
          <p:nvPr/>
        </p:nvSpPr>
        <p:spPr>
          <a:xfrm>
            <a:off x="-17441" y="920877"/>
            <a:ext cx="12192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多智能体的系统动态生成及自适应技术</a:t>
            </a:r>
            <a:r>
              <a:rPr kumimoji="0" lang="en-US" altLang="zh-CN"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1/2)</a:t>
            </a:r>
            <a:endPar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6" name="文本框 5">
            <a:extLst>
              <a:ext uri="{FF2B5EF4-FFF2-40B4-BE49-F238E27FC236}">
                <a16:creationId xmlns:a16="http://schemas.microsoft.com/office/drawing/2014/main" id="{742A7863-EBA1-4615-A830-352E8EB89210}"/>
              </a:ext>
            </a:extLst>
          </p:cNvPr>
          <p:cNvSpPr txBox="1"/>
          <p:nvPr/>
        </p:nvSpPr>
        <p:spPr>
          <a:xfrm>
            <a:off x="7608168" y="6128474"/>
            <a:ext cx="3552190" cy="338554"/>
          </a:xfrm>
          <a:prstGeom prst="rect">
            <a:avLst/>
          </a:prstGeom>
          <a:noFill/>
        </p:spPr>
        <p:txBody>
          <a:bodyPr wrap="square"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基于联盟的多 Agent 组织模式</a:t>
            </a:r>
          </a:p>
        </p:txBody>
      </p:sp>
      <p:sp>
        <p:nvSpPr>
          <p:cNvPr id="7" name="左大括号 6">
            <a:extLst>
              <a:ext uri="{FF2B5EF4-FFF2-40B4-BE49-F238E27FC236}">
                <a16:creationId xmlns:a16="http://schemas.microsoft.com/office/drawing/2014/main" id="{0DF4B503-6F75-411D-A8DF-A018ABBAA7E2}"/>
              </a:ext>
            </a:extLst>
          </p:cNvPr>
          <p:cNvSpPr/>
          <p:nvPr/>
        </p:nvSpPr>
        <p:spPr>
          <a:xfrm>
            <a:off x="6452626" y="2861310"/>
            <a:ext cx="215815" cy="3239311"/>
          </a:xfrm>
          <a:prstGeom prst="leftBrace">
            <a:avLst/>
          </a:prstGeom>
          <a:ln w="12700">
            <a:solidFill>
              <a:schemeClr val="accent1"/>
            </a:solidFill>
          </a:ln>
        </p:spPr>
        <p:style>
          <a:lnRef idx="3">
            <a:schemeClr val="dk1"/>
          </a:lnRef>
          <a:fillRef idx="0">
            <a:schemeClr val="dk1"/>
          </a:fillRef>
          <a:effectRef idx="2">
            <a:schemeClr val="dk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Text Box 6">
            <a:extLst>
              <a:ext uri="{FF2B5EF4-FFF2-40B4-BE49-F238E27FC236}">
                <a16:creationId xmlns:a16="http://schemas.microsoft.com/office/drawing/2014/main" id="{F5401353-2095-4B91-9A54-098BE5CB6EEE}"/>
              </a:ext>
            </a:extLst>
          </p:cNvPr>
          <p:cNvSpPr txBox="1">
            <a:spLocks noChangeArrowheads="1"/>
          </p:cNvSpPr>
          <p:nvPr/>
        </p:nvSpPr>
        <p:spPr bwMode="auto">
          <a:xfrm>
            <a:off x="6935866" y="3088769"/>
            <a:ext cx="1488411" cy="348946"/>
          </a:xfrm>
          <a:prstGeom prst="rect">
            <a:avLst/>
          </a:prstGeom>
          <a:solidFill>
            <a:srgbClr val="FFBDB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盟主</a:t>
            </a:r>
            <a:r>
              <a:rPr kumimoji="0" lang="en-US" altLang="zh-CN"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endPar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Text Box 6">
            <a:extLst>
              <a:ext uri="{FF2B5EF4-FFF2-40B4-BE49-F238E27FC236}">
                <a16:creationId xmlns:a16="http://schemas.microsoft.com/office/drawing/2014/main" id="{8FB7A4FF-405A-418E-A901-F2721CB39AA6}"/>
              </a:ext>
            </a:extLst>
          </p:cNvPr>
          <p:cNvSpPr txBox="1">
            <a:spLocks noChangeArrowheads="1"/>
          </p:cNvSpPr>
          <p:nvPr/>
        </p:nvSpPr>
        <p:spPr bwMode="auto">
          <a:xfrm>
            <a:off x="6935866" y="4222456"/>
            <a:ext cx="1488411" cy="348946"/>
          </a:xfrm>
          <a:prstGeom prst="rect">
            <a:avLst/>
          </a:prstGeom>
          <a:solidFill>
            <a:srgbClr val="FFBDB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功能</a:t>
            </a:r>
            <a:r>
              <a:rPr kumimoji="0" lang="en-US" altLang="zh-CN"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endPar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Text Box 6">
            <a:extLst>
              <a:ext uri="{FF2B5EF4-FFF2-40B4-BE49-F238E27FC236}">
                <a16:creationId xmlns:a16="http://schemas.microsoft.com/office/drawing/2014/main" id="{3E3AFE39-83C9-4AD2-82B9-A37837C703C6}"/>
              </a:ext>
            </a:extLst>
          </p:cNvPr>
          <p:cNvSpPr txBox="1">
            <a:spLocks noChangeArrowheads="1"/>
          </p:cNvSpPr>
          <p:nvPr/>
        </p:nvSpPr>
        <p:spPr bwMode="auto">
          <a:xfrm>
            <a:off x="6932253" y="5421815"/>
            <a:ext cx="1488411" cy="348946"/>
          </a:xfrm>
          <a:prstGeom prst="rect">
            <a:avLst/>
          </a:prstGeom>
          <a:solidFill>
            <a:srgbClr val="FFBDB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辅助</a:t>
            </a:r>
            <a:r>
              <a:rPr kumimoji="0" lang="en-US" altLang="zh-CN"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endParaRPr kumimoji="0" lang="zh-CN" altLang="en-US" sz="16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Rectangle 5">
            <a:extLst>
              <a:ext uri="{FF2B5EF4-FFF2-40B4-BE49-F238E27FC236}">
                <a16:creationId xmlns:a16="http://schemas.microsoft.com/office/drawing/2014/main" id="{CB9DB68E-0C3D-4E45-B41F-A92CC645A167}"/>
              </a:ext>
            </a:extLst>
          </p:cNvPr>
          <p:cNvSpPr>
            <a:spLocks noChangeArrowheads="1"/>
          </p:cNvSpPr>
          <p:nvPr/>
        </p:nvSpPr>
        <p:spPr bwMode="auto">
          <a:xfrm>
            <a:off x="8544272" y="2817648"/>
            <a:ext cx="3103694" cy="853359"/>
          </a:xfrm>
          <a:prstGeom prst="rect">
            <a:avLst/>
          </a:prstGeom>
          <a:solidFill>
            <a:srgbClr val="FFE8D1"/>
          </a:solidFill>
          <a:ln w="9525">
            <a:solidFill>
              <a:srgbClr val="CCCC99"/>
            </a:solidFill>
            <a:miter lim="800000"/>
            <a:headEnd/>
            <a:tailEnd/>
          </a:ln>
        </p:spPr>
        <p:txBody>
          <a:bodyPr/>
          <a:lstStyle/>
          <a:p>
            <a:pPr marL="0" marR="0" lvl="2" indent="0" algn="just" defTabSz="914400" rtl="0" eaLnBrk="1" fontAlgn="auto" latinLnBrk="0" hangingPunct="1">
              <a:lnSpc>
                <a:spcPct val="120000"/>
              </a:lnSpc>
              <a:spcBef>
                <a:spcPts val="600"/>
              </a:spcBef>
              <a:spcAft>
                <a:spcPts val="0"/>
              </a:spcAft>
              <a:buClr>
                <a:srgbClr val="C3C486"/>
              </a:buClr>
              <a:buSzPct val="75000"/>
              <a:buFontTx/>
              <a:buNone/>
              <a:tabLst/>
              <a:defRPr/>
            </a:pP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用于</a:t>
            </a:r>
            <a:r>
              <a:rPr kumimoji="0" lang="zh-CN"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检测和管理</a:t>
            </a:r>
            <a:r>
              <a:rPr kumimoji="0" lang="zh-CN" altLang="zh-CN"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计算节点状态</a:t>
            </a: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接收用户需求</a:t>
            </a:r>
            <a:r>
              <a:rPr kumimoji="0" lang="zh-CN" altLang="zh-CN" sz="1400" b="0"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调度各成员</a:t>
            </a:r>
            <a:r>
              <a:rPr kumimoji="0" lang="en-US"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en-US"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不同盟主</a:t>
            </a:r>
            <a:r>
              <a:rPr kumimoji="0" lang="en-US"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间</a:t>
            </a:r>
            <a:r>
              <a:rPr kumimoji="0" lang="zh-CN" altLang="en-US"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相互协作完成全局调整</a:t>
            </a:r>
          </a:p>
        </p:txBody>
      </p:sp>
      <p:sp>
        <p:nvSpPr>
          <p:cNvPr id="12" name="Rectangle 5">
            <a:extLst>
              <a:ext uri="{FF2B5EF4-FFF2-40B4-BE49-F238E27FC236}">
                <a16:creationId xmlns:a16="http://schemas.microsoft.com/office/drawing/2014/main" id="{50FDFC86-DFC8-4A84-82F1-3E745877FFFD}"/>
              </a:ext>
            </a:extLst>
          </p:cNvPr>
          <p:cNvSpPr>
            <a:spLocks noChangeArrowheads="1"/>
          </p:cNvSpPr>
          <p:nvPr/>
        </p:nvSpPr>
        <p:spPr bwMode="auto">
          <a:xfrm>
            <a:off x="8544272" y="3974268"/>
            <a:ext cx="3103694" cy="864902"/>
          </a:xfrm>
          <a:prstGeom prst="rect">
            <a:avLst/>
          </a:prstGeom>
          <a:solidFill>
            <a:srgbClr val="FFE8D1"/>
          </a:solidFill>
          <a:ln w="9525">
            <a:solidFill>
              <a:srgbClr val="CCCC99"/>
            </a:solidFill>
            <a:miter lim="800000"/>
            <a:headEnd/>
            <a:tailEnd/>
          </a:ln>
        </p:spPr>
        <p:txBody>
          <a:bodyPr/>
          <a:lstStyle/>
          <a:p>
            <a:pPr marL="0" marR="0" lvl="2" indent="0" algn="just" defTabSz="914400" rtl="0" eaLnBrk="1" fontAlgn="auto" latinLnBrk="0" hangingPunct="1">
              <a:lnSpc>
                <a:spcPct val="120000"/>
              </a:lnSpc>
              <a:spcBef>
                <a:spcPts val="600"/>
              </a:spcBef>
              <a:spcAft>
                <a:spcPts val="0"/>
              </a:spcAft>
              <a:buClr>
                <a:srgbClr val="C3C486"/>
              </a:buClr>
              <a:buSzPct val="75000"/>
              <a:buFontTx/>
              <a:buNone/>
              <a:tabLst/>
              <a:defRPr/>
            </a:pP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负责</a:t>
            </a:r>
            <a:r>
              <a:rPr kumimoji="0" lang="zh-CN"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封装和管理</a:t>
            </a: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计算节点相应的</a:t>
            </a:r>
            <a:r>
              <a:rPr kumimoji="0" lang="zh-CN" altLang="zh-CN"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软件模块单元</a:t>
            </a: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利用</a:t>
            </a:r>
            <a:r>
              <a:rPr kumimoji="0" lang="en-US"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MAPE</a:t>
            </a:r>
            <a:r>
              <a:rPr kumimoji="0" lang="zh-CN" altLang="zh-CN"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控制循环</a:t>
            </a:r>
            <a:r>
              <a:rPr kumimoji="0" lang="zh-CN"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对该软件模块单元进行</a:t>
            </a:r>
            <a:r>
              <a:rPr kumimoji="0" lang="zh-CN" altLang="zh-CN"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适应决策</a:t>
            </a:r>
            <a:endParaRPr kumimoji="0" lang="zh-CN" altLang="en-US"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Rectangle 5">
            <a:extLst>
              <a:ext uri="{FF2B5EF4-FFF2-40B4-BE49-F238E27FC236}">
                <a16:creationId xmlns:a16="http://schemas.microsoft.com/office/drawing/2014/main" id="{57E2BC2F-D4B2-4BF5-8C11-41E82736CA85}"/>
              </a:ext>
            </a:extLst>
          </p:cNvPr>
          <p:cNvSpPr>
            <a:spLocks noChangeArrowheads="1"/>
          </p:cNvSpPr>
          <p:nvPr/>
        </p:nvSpPr>
        <p:spPr bwMode="auto">
          <a:xfrm>
            <a:off x="8544272" y="5163837"/>
            <a:ext cx="3103694" cy="864902"/>
          </a:xfrm>
          <a:prstGeom prst="rect">
            <a:avLst/>
          </a:prstGeom>
          <a:solidFill>
            <a:srgbClr val="FFE8D1"/>
          </a:solidFill>
          <a:ln w="9525">
            <a:solidFill>
              <a:srgbClr val="CCCC99"/>
            </a:solidFill>
            <a:miter lim="800000"/>
            <a:headEnd/>
            <a:tailEnd/>
          </a:ln>
        </p:spPr>
        <p:txBody>
          <a:bodyPr/>
          <a:lstStyle/>
          <a:p>
            <a:pPr marL="0" marR="0" lvl="2" indent="0" algn="just" defTabSz="914400" rtl="0" eaLnBrk="1" fontAlgn="auto" latinLnBrk="0" hangingPunct="1">
              <a:lnSpc>
                <a:spcPct val="120000"/>
              </a:lnSpc>
              <a:spcBef>
                <a:spcPts val="600"/>
              </a:spcBef>
              <a:spcAft>
                <a:spcPts val="0"/>
              </a:spcAft>
              <a:buClr>
                <a:srgbClr val="C3C486"/>
              </a:buClr>
              <a:buSzPct val="75000"/>
              <a:buFontTx/>
              <a:buNone/>
              <a:tabLst/>
              <a:defRPr/>
            </a:pPr>
            <a:r>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高系统的自适应决策效率，分担盟主</a:t>
            </a:r>
            <a:r>
              <a:rPr kumimoji="0" lang="en-US" altLang="zh-CN"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gent</a:t>
            </a:r>
            <a:r>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搜索</a:t>
            </a:r>
            <a:r>
              <a:rPr kumimoji="0" lang="zh-CN" altLang="en-US" sz="1400" b="1" i="0" u="none" strike="noStrike" kern="1200" cap="none" spc="0" normalizeH="0" baseline="0" noProof="0" dirty="0">
                <a:ln>
                  <a:noFill/>
                </a:ln>
                <a:solidFill>
                  <a:srgbClr val="178AA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自适应策略的复杂任务</a:t>
            </a:r>
            <a:r>
              <a:rPr kumimoji="0" lang="zh-CN" altLang="en-US" sz="14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避免</a:t>
            </a:r>
            <a:r>
              <a:rPr kumimoji="0" lang="zh-CN" altLang="en-US" sz="1400" b="1" i="0" u="none" strike="noStrike" kern="1200" cap="none" spc="0" normalizeH="0" baseline="0" noProof="0" dirty="0">
                <a:ln>
                  <a:noFill/>
                </a:ln>
                <a:solidFill>
                  <a:srgbClr val="0070C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集中式管理带来的瓶颈问题</a:t>
            </a:r>
          </a:p>
        </p:txBody>
      </p:sp>
      <p:pic>
        <p:nvPicPr>
          <p:cNvPr id="14" name="图片 38">
            <a:extLst>
              <a:ext uri="{FF2B5EF4-FFF2-40B4-BE49-F238E27FC236}">
                <a16:creationId xmlns:a16="http://schemas.microsoft.com/office/drawing/2014/main" id="{E2EB3ED5-D8A7-4972-B155-2310F1CE81E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8809" y="2448234"/>
            <a:ext cx="6063024" cy="39169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îŝḷîḓé-Rectangle 120">
            <a:extLst>
              <a:ext uri="{FF2B5EF4-FFF2-40B4-BE49-F238E27FC236}">
                <a16:creationId xmlns:a16="http://schemas.microsoft.com/office/drawing/2014/main" id="{1D3BDB20-4451-4A3E-8CF8-281366344669}"/>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r>
              <a:rPr kumimoji="0" lang="en-US" altLang="zh-CN" sz="20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lang="zh-CN" altLang="en-US"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指控</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6" name="Group 5">
            <a:extLst>
              <a:ext uri="{FF2B5EF4-FFF2-40B4-BE49-F238E27FC236}">
                <a16:creationId xmlns:a16="http://schemas.microsoft.com/office/drawing/2014/main" id="{967B9168-DF1F-4050-BD3E-C1827EF2AC33}"/>
              </a:ext>
            </a:extLst>
          </p:cNvPr>
          <p:cNvGrpSpPr>
            <a:grpSpLocks/>
          </p:cNvGrpSpPr>
          <p:nvPr/>
        </p:nvGrpSpPr>
        <p:grpSpPr>
          <a:xfrm>
            <a:off x="695400" y="333260"/>
            <a:ext cx="435653" cy="704734"/>
            <a:chOff x="1339482" y="1448780"/>
            <a:chExt cx="1530100" cy="2542884"/>
          </a:xfrm>
        </p:grpSpPr>
        <p:grpSp>
          <p:nvGrpSpPr>
            <p:cNvPr id="17" name="Group 24">
              <a:extLst>
                <a:ext uri="{FF2B5EF4-FFF2-40B4-BE49-F238E27FC236}">
                  <a16:creationId xmlns:a16="http://schemas.microsoft.com/office/drawing/2014/main" id="{DABD5E67-100E-43E2-8E35-5F973AE35872}"/>
                </a:ext>
              </a:extLst>
            </p:cNvPr>
            <p:cNvGrpSpPr/>
            <p:nvPr/>
          </p:nvGrpSpPr>
          <p:grpSpPr>
            <a:xfrm>
              <a:off x="1339482" y="1448780"/>
              <a:ext cx="1530100" cy="2542884"/>
              <a:chOff x="1143000" y="1352550"/>
              <a:chExt cx="1066800" cy="1772921"/>
            </a:xfrm>
          </p:grpSpPr>
          <p:grpSp>
            <p:nvGrpSpPr>
              <p:cNvPr id="19" name="Group 25">
                <a:extLst>
                  <a:ext uri="{FF2B5EF4-FFF2-40B4-BE49-F238E27FC236}">
                    <a16:creationId xmlns:a16="http://schemas.microsoft.com/office/drawing/2014/main" id="{D4B8BA6F-6830-416D-9ECD-B8D72F064E99}"/>
                  </a:ext>
                </a:extLst>
              </p:cNvPr>
              <p:cNvGrpSpPr/>
              <p:nvPr/>
            </p:nvGrpSpPr>
            <p:grpSpPr>
              <a:xfrm>
                <a:off x="1220656" y="1995170"/>
                <a:ext cx="911488" cy="1130301"/>
                <a:chOff x="1147877" y="1942143"/>
                <a:chExt cx="911488" cy="1130301"/>
              </a:xfrm>
            </p:grpSpPr>
            <p:sp>
              <p:nvSpPr>
                <p:cNvPr id="21" name="îṥļîḑé-Arrow: Notched Right 27">
                  <a:extLst>
                    <a:ext uri="{FF2B5EF4-FFF2-40B4-BE49-F238E27FC236}">
                      <a16:creationId xmlns:a16="http://schemas.microsoft.com/office/drawing/2014/main" id="{94DACB90-399E-48EB-B886-AFE5F605BBB3}"/>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2" name="îṥļîḑé-Arrow: Notched Right 28">
                  <a:extLst>
                    <a:ext uri="{FF2B5EF4-FFF2-40B4-BE49-F238E27FC236}">
                      <a16:creationId xmlns:a16="http://schemas.microsoft.com/office/drawing/2014/main" id="{BACE20B6-A2CB-4D95-814E-E319D16575D3}"/>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0" name="îṥļîḑé-Oval 26">
                <a:extLst>
                  <a:ext uri="{FF2B5EF4-FFF2-40B4-BE49-F238E27FC236}">
                    <a16:creationId xmlns:a16="http://schemas.microsoft.com/office/drawing/2014/main" id="{717F94AD-02FD-463E-95C4-B4FA1D6ACCAF}"/>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8" name="îṥļîḑé-Freeform: Shape 32">
              <a:extLst>
                <a:ext uri="{FF2B5EF4-FFF2-40B4-BE49-F238E27FC236}">
                  <a16:creationId xmlns:a16="http://schemas.microsoft.com/office/drawing/2014/main" id="{EDCD6F55-A36F-457B-89ED-5028E93D46DD}"/>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13716401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BC4A5E5-7126-46B4-93EB-E14C9328FA00}"/>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zh-CN" altLang="en-US" sz="1600" b="1" i="0" u="none" strike="noStrike" kern="1200" cap="none" spc="0" normalizeH="0" baseline="0" noProof="0">
              <a:ln>
                <a:noFill/>
              </a:ln>
              <a:solidFill>
                <a:prstClr val="black">
                  <a:tint val="75000"/>
                </a:prstClr>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圆角矩形 5">
            <a:extLst>
              <a:ext uri="{FF2B5EF4-FFF2-40B4-BE49-F238E27FC236}">
                <a16:creationId xmlns:a16="http://schemas.microsoft.com/office/drawing/2014/main" id="{E6772437-1637-4D85-BC9C-F73959B8F126}"/>
              </a:ext>
            </a:extLst>
          </p:cNvPr>
          <p:cNvSpPr>
            <a:spLocks noChangeArrowheads="1"/>
          </p:cNvSpPr>
          <p:nvPr/>
        </p:nvSpPr>
        <p:spPr bwMode="auto">
          <a:xfrm>
            <a:off x="422427" y="1468860"/>
            <a:ext cx="11494091" cy="1106422"/>
          </a:xfrm>
          <a:prstGeom prst="roundRect">
            <a:avLst>
              <a:gd name="adj" fmla="val 8972"/>
            </a:avLst>
          </a:prstGeom>
          <a:noFill/>
          <a:ln w="25400">
            <a:noFill/>
            <a:round/>
          </a:ln>
          <a:extLst>
            <a:ext uri="{909E8E84-426E-40DD-AFC4-6F175D3DCCD1}">
              <a14:hiddenFill xmlns:a14="http://schemas.microsoft.com/office/drawing/2010/main">
                <a:solidFill>
                  <a:srgbClr val="FFFFFF"/>
                </a:solidFill>
              </a14:hiddenFill>
            </a:ext>
          </a:extLst>
        </p:spPr>
        <p:txBody>
          <a:bodyPr anchor="ctr"/>
          <a:lstStyle/>
          <a:p>
            <a:pPr marL="285750" marR="0" lvl="0" indent="-285750" algn="l" defTabSz="914400" rtl="0" eaLnBrk="1" fontAlgn="auto" latinLnBrk="0" hangingPunct="1">
              <a:lnSpc>
                <a:spcPct val="125000"/>
              </a:lnSpc>
              <a:spcBef>
                <a:spcPts val="0"/>
              </a:spcBef>
              <a:spcAft>
                <a:spcPts val="0"/>
              </a:spcAft>
              <a:buClr>
                <a:srgbClr val="4276AA"/>
              </a:buClr>
              <a:buSzPct val="120000"/>
              <a:buFont typeface="Wingdings" panose="05000000000000000000" pitchFamily="2" charset="2"/>
              <a:buChar char="Ø"/>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指控系统敏捷重构运行支撑环境，为敏捷性动因建模与识别、演化策略生成与评估、演化策略执行和系统控制提供了平台支撑。</a:t>
            </a:r>
          </a:p>
          <a:p>
            <a:pPr marL="285750" marR="0" lvl="0" indent="-285750" algn="l" defTabSz="914400" rtl="0" eaLnBrk="1" fontAlgn="auto" latinLnBrk="0" hangingPunct="1">
              <a:lnSpc>
                <a:spcPct val="125000"/>
              </a:lnSpc>
              <a:spcBef>
                <a:spcPts val="0"/>
              </a:spcBef>
              <a:spcAft>
                <a:spcPts val="0"/>
              </a:spcAft>
              <a:buClr>
                <a:srgbClr val="4276AA"/>
              </a:buClr>
              <a:buSzPct val="120000"/>
              <a:buFont typeface="Wingdings" panose="05000000000000000000" pitchFamily="2" charset="2"/>
              <a:buChar char="Ø"/>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该成果已应用于</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中电科</a:t>
            </a:r>
            <a:r>
              <a:rPr kumimoji="0" lang="en-US" altLang="zh-CN"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28</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所</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的指挥控制信息系统中。</a:t>
            </a:r>
          </a:p>
        </p:txBody>
      </p:sp>
      <p:sp>
        <p:nvSpPr>
          <p:cNvPr id="5" name="矩形 4">
            <a:extLst>
              <a:ext uri="{FF2B5EF4-FFF2-40B4-BE49-F238E27FC236}">
                <a16:creationId xmlns:a16="http://schemas.microsoft.com/office/drawing/2014/main" id="{4B72FF00-B318-4AF5-95D0-85406B0F3532}"/>
              </a:ext>
            </a:extLst>
          </p:cNvPr>
          <p:cNvSpPr/>
          <p:nvPr/>
        </p:nvSpPr>
        <p:spPr>
          <a:xfrm>
            <a:off x="0" y="936267"/>
            <a:ext cx="12192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基于多智能体的系统动态生成及自适应技术</a:t>
            </a:r>
            <a:r>
              <a:rPr kumimoji="0" lang="en-US" altLang="zh-CN"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2/2)</a:t>
            </a:r>
            <a:endPar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pic>
        <p:nvPicPr>
          <p:cNvPr id="6" name="图片 5">
            <a:extLst>
              <a:ext uri="{FF2B5EF4-FFF2-40B4-BE49-F238E27FC236}">
                <a16:creationId xmlns:a16="http://schemas.microsoft.com/office/drawing/2014/main" id="{5B6816FB-83CE-4EBD-92AB-6BAF3CDD1C79}"/>
              </a:ext>
            </a:extLst>
          </p:cNvPr>
          <p:cNvPicPr/>
          <p:nvPr/>
        </p:nvPicPr>
        <p:blipFill>
          <a:blip r:embed="rId2"/>
          <a:stretch>
            <a:fillRect/>
          </a:stretch>
        </p:blipFill>
        <p:spPr>
          <a:xfrm>
            <a:off x="422427" y="2756218"/>
            <a:ext cx="3164539" cy="1556388"/>
          </a:xfrm>
          <a:prstGeom prst="rect">
            <a:avLst/>
          </a:prstGeom>
          <a:ln>
            <a:noFill/>
          </a:ln>
          <a:effectLst>
            <a:outerShdw blurRad="190500" algn="tl" rotWithShape="0">
              <a:srgbClr val="000000">
                <a:alpha val="70000"/>
              </a:srgbClr>
            </a:outerShdw>
          </a:effectLst>
        </p:spPr>
      </p:pic>
      <p:pic>
        <p:nvPicPr>
          <p:cNvPr id="7" name="图片 6">
            <a:extLst>
              <a:ext uri="{FF2B5EF4-FFF2-40B4-BE49-F238E27FC236}">
                <a16:creationId xmlns:a16="http://schemas.microsoft.com/office/drawing/2014/main" id="{E16D1CB9-788B-4049-83AD-20BBA324E540}"/>
              </a:ext>
            </a:extLst>
          </p:cNvPr>
          <p:cNvPicPr/>
          <p:nvPr/>
        </p:nvPicPr>
        <p:blipFill>
          <a:blip r:embed="rId3"/>
          <a:stretch>
            <a:fillRect/>
          </a:stretch>
        </p:blipFill>
        <p:spPr>
          <a:xfrm>
            <a:off x="801869" y="3676861"/>
            <a:ext cx="3164539" cy="1550242"/>
          </a:xfrm>
          <a:prstGeom prst="rect">
            <a:avLst/>
          </a:prstGeom>
          <a:ln>
            <a:noFill/>
          </a:ln>
          <a:effectLst>
            <a:outerShdw blurRad="190500" algn="tl" rotWithShape="0">
              <a:srgbClr val="000000">
                <a:alpha val="70000"/>
              </a:srgbClr>
            </a:outerShdw>
          </a:effectLst>
        </p:spPr>
      </p:pic>
      <p:pic>
        <p:nvPicPr>
          <p:cNvPr id="8" name="图片 7">
            <a:extLst>
              <a:ext uri="{FF2B5EF4-FFF2-40B4-BE49-F238E27FC236}">
                <a16:creationId xmlns:a16="http://schemas.microsoft.com/office/drawing/2014/main" id="{446C97B9-FA6A-469A-B986-896ADF5CE851}"/>
              </a:ext>
            </a:extLst>
          </p:cNvPr>
          <p:cNvPicPr/>
          <p:nvPr/>
        </p:nvPicPr>
        <p:blipFill>
          <a:blip r:embed="rId4"/>
          <a:stretch>
            <a:fillRect/>
          </a:stretch>
        </p:blipFill>
        <p:spPr>
          <a:xfrm>
            <a:off x="1181311" y="4779496"/>
            <a:ext cx="3164539" cy="1555198"/>
          </a:xfrm>
          <a:prstGeom prst="rect">
            <a:avLst/>
          </a:prstGeom>
          <a:ln>
            <a:noFill/>
          </a:ln>
          <a:effectLst>
            <a:outerShdw blurRad="190500" algn="tl" rotWithShape="0">
              <a:srgbClr val="000000">
                <a:alpha val="70000"/>
              </a:srgbClr>
            </a:outerShdw>
          </a:effectLst>
        </p:spPr>
      </p:pic>
      <p:pic>
        <p:nvPicPr>
          <p:cNvPr id="9" name="图片 8">
            <a:extLst>
              <a:ext uri="{FF2B5EF4-FFF2-40B4-BE49-F238E27FC236}">
                <a16:creationId xmlns:a16="http://schemas.microsoft.com/office/drawing/2014/main" id="{F890329C-EEE4-4B85-B6BB-E15FCC52848F}"/>
              </a:ext>
            </a:extLst>
          </p:cNvPr>
          <p:cNvPicPr/>
          <p:nvPr/>
        </p:nvPicPr>
        <p:blipFill>
          <a:blip r:embed="rId5"/>
          <a:stretch>
            <a:fillRect/>
          </a:stretch>
        </p:blipFill>
        <p:spPr>
          <a:xfrm>
            <a:off x="3985916" y="2748253"/>
            <a:ext cx="3164539" cy="1550242"/>
          </a:xfrm>
          <a:prstGeom prst="rect">
            <a:avLst/>
          </a:prstGeom>
          <a:ln>
            <a:noFill/>
          </a:ln>
          <a:effectLst>
            <a:outerShdw blurRad="190500" algn="tl" rotWithShape="0">
              <a:srgbClr val="000000">
                <a:alpha val="70000"/>
              </a:srgbClr>
            </a:outerShdw>
          </a:effectLst>
        </p:spPr>
      </p:pic>
      <p:pic>
        <p:nvPicPr>
          <p:cNvPr id="10" name="图片 9">
            <a:extLst>
              <a:ext uri="{FF2B5EF4-FFF2-40B4-BE49-F238E27FC236}">
                <a16:creationId xmlns:a16="http://schemas.microsoft.com/office/drawing/2014/main" id="{E208418D-C7D5-4FD2-A472-F4E0A4716810}"/>
              </a:ext>
            </a:extLst>
          </p:cNvPr>
          <p:cNvPicPr/>
          <p:nvPr/>
        </p:nvPicPr>
        <p:blipFill>
          <a:blip r:embed="rId6"/>
          <a:stretch>
            <a:fillRect/>
          </a:stretch>
        </p:blipFill>
        <p:spPr>
          <a:xfrm>
            <a:off x="4384866" y="3676861"/>
            <a:ext cx="3164539" cy="1550242"/>
          </a:xfrm>
          <a:prstGeom prst="rect">
            <a:avLst/>
          </a:prstGeom>
          <a:ln>
            <a:noFill/>
          </a:ln>
          <a:effectLst>
            <a:outerShdw blurRad="190500" algn="tl" rotWithShape="0">
              <a:srgbClr val="000000">
                <a:alpha val="70000"/>
              </a:srgbClr>
            </a:outerShdw>
          </a:effectLst>
        </p:spPr>
      </p:pic>
      <p:pic>
        <p:nvPicPr>
          <p:cNvPr id="11" name="图片 10">
            <a:extLst>
              <a:ext uri="{FF2B5EF4-FFF2-40B4-BE49-F238E27FC236}">
                <a16:creationId xmlns:a16="http://schemas.microsoft.com/office/drawing/2014/main" id="{7801C8E7-41A5-4257-AC03-C9EF1AA52745}"/>
              </a:ext>
            </a:extLst>
          </p:cNvPr>
          <p:cNvPicPr/>
          <p:nvPr/>
        </p:nvPicPr>
        <p:blipFill>
          <a:blip r:embed="rId7"/>
          <a:stretch>
            <a:fillRect/>
          </a:stretch>
        </p:blipFill>
        <p:spPr>
          <a:xfrm>
            <a:off x="4730848" y="4781218"/>
            <a:ext cx="3164538" cy="1555198"/>
          </a:xfrm>
          <a:prstGeom prst="rect">
            <a:avLst/>
          </a:prstGeom>
          <a:ln>
            <a:noFill/>
          </a:ln>
          <a:effectLst>
            <a:outerShdw blurRad="190500" algn="tl" rotWithShape="0">
              <a:srgbClr val="000000">
                <a:alpha val="70000"/>
              </a:srgbClr>
            </a:outerShdw>
          </a:effectLst>
        </p:spPr>
      </p:pic>
      <p:graphicFrame>
        <p:nvGraphicFramePr>
          <p:cNvPr id="12" name="图表 11">
            <a:extLst>
              <a:ext uri="{FF2B5EF4-FFF2-40B4-BE49-F238E27FC236}">
                <a16:creationId xmlns:a16="http://schemas.microsoft.com/office/drawing/2014/main" id="{029C5D6E-5698-4C4D-A1A1-924C848CE469}"/>
              </a:ext>
            </a:extLst>
          </p:cNvPr>
          <p:cNvGraphicFramePr/>
          <p:nvPr/>
        </p:nvGraphicFramePr>
        <p:xfrm>
          <a:off x="7984336" y="4563612"/>
          <a:ext cx="4104456" cy="1937260"/>
        </p:xfrm>
        <a:graphic>
          <a:graphicData uri="http://schemas.openxmlformats.org/drawingml/2006/chart">
            <c:chart xmlns:c="http://schemas.openxmlformats.org/drawingml/2006/chart" xmlns:r="http://schemas.openxmlformats.org/officeDocument/2006/relationships" r:id="rId8"/>
          </a:graphicData>
        </a:graphic>
      </p:graphicFrame>
      <p:sp>
        <p:nvSpPr>
          <p:cNvPr id="13" name="矩形 12">
            <a:extLst>
              <a:ext uri="{FF2B5EF4-FFF2-40B4-BE49-F238E27FC236}">
                <a16:creationId xmlns:a16="http://schemas.microsoft.com/office/drawing/2014/main" id="{BDA319D2-C439-4672-9A3C-A6EF51BE2C8B}"/>
              </a:ext>
            </a:extLst>
          </p:cNvPr>
          <p:cNvSpPr/>
          <p:nvPr/>
        </p:nvSpPr>
        <p:spPr>
          <a:xfrm>
            <a:off x="8137103" y="6174677"/>
            <a:ext cx="3798923" cy="362535"/>
          </a:xfrm>
          <a:prstGeom prst="rect">
            <a:avLst/>
          </a:prstGeom>
        </p:spPr>
        <p:txBody>
          <a:bodyPr wrap="square">
            <a:spAutoFit/>
          </a:bodyPr>
          <a:lstStyle/>
          <a:p>
            <a:pPr marL="0" marR="0" lvl="0" indent="0" algn="ctr" defTabSz="814388" rtl="0" eaLnBrk="0" fontAlgn="base" latinLnBrk="0" hangingPunct="1">
              <a:lnSpc>
                <a:spcPct val="120000"/>
              </a:lnSpc>
              <a:spcBef>
                <a:spcPct val="0"/>
              </a:spcBef>
              <a:spcAft>
                <a:spcPct val="0"/>
              </a:spcAft>
              <a:buClr>
                <a:srgbClr val="333399"/>
              </a:buClr>
              <a:buSzTx/>
              <a:buFontTx/>
              <a:buNone/>
              <a:tabLst/>
              <a:defRPr/>
            </a:pP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决策耗时较一般方法降低</a:t>
            </a: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40%</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左右</a:t>
            </a:r>
          </a:p>
        </p:txBody>
      </p:sp>
      <p:sp>
        <p:nvSpPr>
          <p:cNvPr id="14" name="矩形 13">
            <a:extLst>
              <a:ext uri="{FF2B5EF4-FFF2-40B4-BE49-F238E27FC236}">
                <a16:creationId xmlns:a16="http://schemas.microsoft.com/office/drawing/2014/main" id="{C156F987-8FA6-43A9-98F8-6260F513B1AB}"/>
              </a:ext>
            </a:extLst>
          </p:cNvPr>
          <p:cNvSpPr/>
          <p:nvPr/>
        </p:nvSpPr>
        <p:spPr>
          <a:xfrm>
            <a:off x="8265068" y="4386590"/>
            <a:ext cx="372997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700</a:t>
            </a:r>
            <a:r>
              <a:rPr kumimoji="0" lang="zh-CN" altLang="en-US"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个节点内，决策时间不超过</a:t>
            </a:r>
            <a:r>
              <a:rPr kumimoji="0" lang="en-US" altLang="zh-CN" sz="1600" b="0"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1s</a:t>
            </a:r>
          </a:p>
        </p:txBody>
      </p:sp>
      <p:graphicFrame>
        <p:nvGraphicFramePr>
          <p:cNvPr id="15" name="图表 14">
            <a:extLst>
              <a:ext uri="{FF2B5EF4-FFF2-40B4-BE49-F238E27FC236}">
                <a16:creationId xmlns:a16="http://schemas.microsoft.com/office/drawing/2014/main" id="{820930A1-AEBE-4F05-94A6-B6EB8FBEADEB}"/>
              </a:ext>
            </a:extLst>
          </p:cNvPr>
          <p:cNvGraphicFramePr/>
          <p:nvPr/>
        </p:nvGraphicFramePr>
        <p:xfrm>
          <a:off x="8239845" y="2604839"/>
          <a:ext cx="3696181" cy="1854250"/>
        </p:xfrm>
        <a:graphic>
          <a:graphicData uri="http://schemas.openxmlformats.org/drawingml/2006/chart">
            <c:chart xmlns:c="http://schemas.openxmlformats.org/drawingml/2006/chart" xmlns:r="http://schemas.openxmlformats.org/officeDocument/2006/relationships" r:id="rId9"/>
          </a:graphicData>
        </a:graphic>
      </p:graphicFrame>
      <p:sp>
        <p:nvSpPr>
          <p:cNvPr id="16" name="îŝḷîḓé-Rectangle 120">
            <a:extLst>
              <a:ext uri="{FF2B5EF4-FFF2-40B4-BE49-F238E27FC236}">
                <a16:creationId xmlns:a16="http://schemas.microsoft.com/office/drawing/2014/main" id="{640BF9A2-13DC-4DFB-8647-71F505D099E6}"/>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r>
              <a:rPr kumimoji="0" lang="en-US" altLang="zh-CN" sz="20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指控</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7" name="Group 5">
            <a:extLst>
              <a:ext uri="{FF2B5EF4-FFF2-40B4-BE49-F238E27FC236}">
                <a16:creationId xmlns:a16="http://schemas.microsoft.com/office/drawing/2014/main" id="{5953750A-8A5E-4F48-B5A6-26D41B8FC687}"/>
              </a:ext>
            </a:extLst>
          </p:cNvPr>
          <p:cNvGrpSpPr>
            <a:grpSpLocks/>
          </p:cNvGrpSpPr>
          <p:nvPr/>
        </p:nvGrpSpPr>
        <p:grpSpPr>
          <a:xfrm>
            <a:off x="695400" y="333260"/>
            <a:ext cx="435653" cy="704734"/>
            <a:chOff x="1339482" y="1448780"/>
            <a:chExt cx="1530100" cy="2542884"/>
          </a:xfrm>
        </p:grpSpPr>
        <p:grpSp>
          <p:nvGrpSpPr>
            <p:cNvPr id="18" name="Group 24">
              <a:extLst>
                <a:ext uri="{FF2B5EF4-FFF2-40B4-BE49-F238E27FC236}">
                  <a16:creationId xmlns:a16="http://schemas.microsoft.com/office/drawing/2014/main" id="{7FDD4E5B-3989-4067-B574-0CC4F6F05E30}"/>
                </a:ext>
              </a:extLst>
            </p:cNvPr>
            <p:cNvGrpSpPr/>
            <p:nvPr/>
          </p:nvGrpSpPr>
          <p:grpSpPr>
            <a:xfrm>
              <a:off x="1339482" y="1448780"/>
              <a:ext cx="1530100" cy="2542884"/>
              <a:chOff x="1143000" y="1352550"/>
              <a:chExt cx="1066800" cy="1772921"/>
            </a:xfrm>
          </p:grpSpPr>
          <p:grpSp>
            <p:nvGrpSpPr>
              <p:cNvPr id="20" name="Group 25">
                <a:extLst>
                  <a:ext uri="{FF2B5EF4-FFF2-40B4-BE49-F238E27FC236}">
                    <a16:creationId xmlns:a16="http://schemas.microsoft.com/office/drawing/2014/main" id="{29B89EC9-9B95-449A-8BD8-A3F46375F951}"/>
                  </a:ext>
                </a:extLst>
              </p:cNvPr>
              <p:cNvGrpSpPr/>
              <p:nvPr/>
            </p:nvGrpSpPr>
            <p:grpSpPr>
              <a:xfrm>
                <a:off x="1220656" y="1995170"/>
                <a:ext cx="911488" cy="1130301"/>
                <a:chOff x="1147877" y="1942143"/>
                <a:chExt cx="911488" cy="1130301"/>
              </a:xfrm>
            </p:grpSpPr>
            <p:sp>
              <p:nvSpPr>
                <p:cNvPr id="22" name="îṥļîḑé-Arrow: Notched Right 27">
                  <a:extLst>
                    <a:ext uri="{FF2B5EF4-FFF2-40B4-BE49-F238E27FC236}">
                      <a16:creationId xmlns:a16="http://schemas.microsoft.com/office/drawing/2014/main" id="{3152D5C6-78EB-46D5-B308-2812C9104744}"/>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23" name="îṥļîḑé-Arrow: Notched Right 28">
                  <a:extLst>
                    <a:ext uri="{FF2B5EF4-FFF2-40B4-BE49-F238E27FC236}">
                      <a16:creationId xmlns:a16="http://schemas.microsoft.com/office/drawing/2014/main" id="{57522004-0D72-42E8-891F-1DBAA2F1D2B6}"/>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21" name="îṥļîḑé-Oval 26">
                <a:extLst>
                  <a:ext uri="{FF2B5EF4-FFF2-40B4-BE49-F238E27FC236}">
                    <a16:creationId xmlns:a16="http://schemas.microsoft.com/office/drawing/2014/main" id="{F8F0BB93-F780-4805-9FA4-1728E9386058}"/>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9" name="îṥļîḑé-Freeform: Shape 32">
              <a:extLst>
                <a:ext uri="{FF2B5EF4-FFF2-40B4-BE49-F238E27FC236}">
                  <a16:creationId xmlns:a16="http://schemas.microsoft.com/office/drawing/2014/main" id="{2B67AFE8-B2ED-4A74-BAD3-329213AB7E1E}"/>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403196121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1A4239F-4FFA-4368-A973-D9BF5E736082}"/>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latin typeface="Times New Roman" panose="02020603050405020304" pitchFamily="18" charset="0"/>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zh-CN" altLang="en-US" sz="1600" b="1" i="0" u="none" strike="noStrike" kern="1200" cap="none" spc="0" normalizeH="0" baseline="0" noProof="0">
              <a:ln>
                <a:noFill/>
              </a:ln>
              <a:solidFill>
                <a:prstClr val="black">
                  <a:tint val="75000"/>
                </a:prstClr>
              </a:solidFill>
              <a:effectLst/>
              <a:uLnTx/>
              <a:uFillTx/>
              <a:latin typeface="Times New Roman" panose="02020603050405020304" pitchFamily="18" charset="0"/>
              <a:cs typeface="Times New Roman" panose="02020603050405020304" pitchFamily="18" charset="0"/>
            </a:endParaRPr>
          </a:p>
        </p:txBody>
      </p:sp>
      <p:sp>
        <p:nvSpPr>
          <p:cNvPr id="3" name="Rectangle 2">
            <a:extLst>
              <a:ext uri="{FF2B5EF4-FFF2-40B4-BE49-F238E27FC236}">
                <a16:creationId xmlns:a16="http://schemas.microsoft.com/office/drawing/2014/main" id="{D1501A20-D933-43F9-80D2-A8A739B809A5}"/>
              </a:ext>
            </a:extLst>
          </p:cNvPr>
          <p:cNvSpPr>
            <a:spLocks noChangeArrowheads="1"/>
          </p:cNvSpPr>
          <p:nvPr/>
        </p:nvSpPr>
        <p:spPr bwMode="auto">
          <a:xfrm>
            <a:off x="-228653" y="333260"/>
            <a:ext cx="5616624" cy="547371"/>
          </a:xfrm>
          <a:prstGeom prst="rect">
            <a:avLst/>
          </a:prstGeom>
          <a:noFill/>
          <a:ln>
            <a:noFill/>
          </a:ln>
          <a:effec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zh-CN" sz="20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圆角矩形 5">
            <a:extLst>
              <a:ext uri="{FF2B5EF4-FFF2-40B4-BE49-F238E27FC236}">
                <a16:creationId xmlns:a16="http://schemas.microsoft.com/office/drawing/2014/main" id="{7A9F3394-682D-441B-82B9-0763ECC98B2A}"/>
              </a:ext>
            </a:extLst>
          </p:cNvPr>
          <p:cNvSpPr>
            <a:spLocks noChangeArrowheads="1"/>
          </p:cNvSpPr>
          <p:nvPr/>
        </p:nvSpPr>
        <p:spPr bwMode="auto">
          <a:xfrm>
            <a:off x="333774" y="1515270"/>
            <a:ext cx="11639443" cy="844932"/>
          </a:xfrm>
          <a:prstGeom prst="roundRect">
            <a:avLst>
              <a:gd name="adj" fmla="val 8972"/>
            </a:avLst>
          </a:prstGeom>
          <a:noFill/>
          <a:ln w="25400">
            <a:noFill/>
            <a:round/>
          </a:ln>
          <a:extLst>
            <a:ext uri="{909E8E84-426E-40DD-AFC4-6F175D3DCCD1}">
              <a14:hiddenFill xmlns:a14="http://schemas.microsoft.com/office/drawing/2010/main">
                <a:solidFill>
                  <a:srgbClr val="FFFFFF"/>
                </a:solidFill>
              </a14:hiddenFill>
            </a:ext>
          </a:extLst>
        </p:spPr>
        <p:txBody>
          <a:bodyPr anchor="ctr"/>
          <a:lstStyle/>
          <a:p>
            <a:pPr marL="0" marR="0" lvl="0" indent="457200" algn="l" defTabSz="914400" rtl="0" eaLnBrk="1" fontAlgn="auto" latinLnBrk="0" hangingPunct="1">
              <a:lnSpc>
                <a:spcPct val="125000"/>
              </a:lnSpc>
              <a:spcBef>
                <a:spcPts val="0"/>
              </a:spcBef>
              <a:spcAft>
                <a:spcPts val="0"/>
              </a:spcAft>
              <a:buClr>
                <a:srgbClr val="C00000"/>
              </a:buClr>
              <a:buSzPct val="120000"/>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针对</a:t>
            </a:r>
            <a:r>
              <a:rPr kumimoji="0" lang="zh-CN" altLang="en-US" sz="1800" b="1"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军事领域</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尤其是</a:t>
            </a:r>
            <a:r>
              <a:rPr kumimoji="0" lang="en-US" altLang="zh-CN" sz="1800" b="0" i="0" u="none" strike="noStrike" kern="1200" cap="none" spc="0" normalizeH="0" baseline="0" noProof="0" dirty="0" err="1">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C4ISR</a:t>
            </a:r>
            <a:r>
              <a:rPr kumimoji="0" lang="zh-CN" altLang="en-US" sz="18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系统的研发需求，研制了军事系统的体系结构论证工具、动态集成平台、决策仿真平台、自适应演化平台，及相关支撑工具，为重用军事系统、延长系统生命周期、降低开发成本等提供有效支持。</a:t>
            </a:r>
          </a:p>
        </p:txBody>
      </p:sp>
      <p:sp>
        <p:nvSpPr>
          <p:cNvPr id="5" name="矩形 4">
            <a:extLst>
              <a:ext uri="{FF2B5EF4-FFF2-40B4-BE49-F238E27FC236}">
                <a16:creationId xmlns:a16="http://schemas.microsoft.com/office/drawing/2014/main" id="{957E62B2-5BDD-4E83-A475-9ABAD550400F}"/>
              </a:ext>
            </a:extLst>
          </p:cNvPr>
          <p:cNvSpPr/>
          <p:nvPr/>
        </p:nvSpPr>
        <p:spPr>
          <a:xfrm>
            <a:off x="57495" y="903498"/>
            <a:ext cx="12192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指挥控制信息系统研发</a:t>
            </a:r>
          </a:p>
        </p:txBody>
      </p:sp>
      <p:sp>
        <p:nvSpPr>
          <p:cNvPr id="6" name="矩形 5">
            <a:extLst>
              <a:ext uri="{FF2B5EF4-FFF2-40B4-BE49-F238E27FC236}">
                <a16:creationId xmlns:a16="http://schemas.microsoft.com/office/drawing/2014/main" id="{D40D4D79-5F5D-49D0-B8F7-BFA86112FAF1}"/>
              </a:ext>
            </a:extLst>
          </p:cNvPr>
          <p:cNvSpPr/>
          <p:nvPr/>
        </p:nvSpPr>
        <p:spPr>
          <a:xfrm>
            <a:off x="239873" y="2426319"/>
            <a:ext cx="11733344" cy="1601272"/>
          </a:xfrm>
          <a:prstGeom prst="rect">
            <a:avLst/>
          </a:prstGeom>
          <a:noFill/>
          <a:ln w="38100">
            <a:noFill/>
            <a:miter lim="800000"/>
            <a:headEnd/>
            <a:tailEnd/>
          </a:ln>
          <a:effectLst>
            <a:prstShdw prst="shdw17">
              <a:srgbClr val="2F4D71"/>
            </a:prstShdw>
          </a:effectLst>
        </p:spPr>
        <p:txBody>
          <a:bodyPr wrap="square">
            <a:spAutoFit/>
          </a:bodyPr>
          <a:lstStyle/>
          <a:p>
            <a:pPr marL="285750" marR="0" lvl="0" indent="-285750" algn="just" defTabSz="914400" rtl="0" eaLnBrk="0" fontAlgn="base" latinLnBrk="0" hangingPunct="0">
              <a:lnSpc>
                <a:spcPct val="140000"/>
              </a:lnSpc>
              <a:spcBef>
                <a:spcPct val="0"/>
              </a:spcBef>
              <a:spcAft>
                <a:spcPct val="0"/>
              </a:spcAft>
              <a:buClr>
                <a:srgbClr val="4276AA"/>
              </a:buClr>
              <a:buSzTx/>
              <a:buFont typeface="Wingdings" panose="05000000000000000000" pitchFamily="2" charset="2"/>
              <a:buChar char="n"/>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面向指控系统领域，致力于利用</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微服务思想</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解决指挥控制过程中的新需求：</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marL="285750" marR="0" lvl="0" indent="-285750" algn="just" defTabSz="914400" rtl="0" eaLnBrk="0" fontAlgn="base" latinLnBrk="0" hangingPunct="0">
              <a:lnSpc>
                <a:spcPct val="140000"/>
              </a:lnSpc>
              <a:spcBef>
                <a:spcPct val="0"/>
              </a:spcBef>
              <a:spcAft>
                <a:spcPct val="0"/>
              </a:spcAft>
              <a:buClr>
                <a:srgbClr val="4276AA"/>
              </a:buClr>
              <a:buSzTx/>
              <a:buFont typeface="Wingdings" panose="05000000000000000000" pitchFamily="2" charset="2"/>
              <a:buChar char="Ø"/>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针对软件在开放动态环境下的演化需求，研究基于</a:t>
            </a:r>
            <a:r>
              <a:rPr kumimoji="0" lang="zh-CN" altLang="en-US" sz="18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微服务</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的软件自适应动态集成演化方法，应对不确定性变化。</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marL="285750" marR="0" lvl="0" indent="-285750" algn="just" defTabSz="914400" rtl="0" eaLnBrk="0" fontAlgn="base" latinLnBrk="0" hangingPunct="0">
              <a:lnSpc>
                <a:spcPct val="140000"/>
              </a:lnSpc>
              <a:spcBef>
                <a:spcPct val="0"/>
              </a:spcBef>
              <a:spcAft>
                <a:spcPct val="0"/>
              </a:spcAft>
              <a:buClr>
                <a:srgbClr val="4276AA"/>
              </a:buClr>
              <a:buSzTx/>
              <a:buFont typeface="Wingdings" panose="05000000000000000000" pitchFamily="2" charset="2"/>
              <a:buChar char="Ø"/>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针对指控决策的高效性、</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自主化</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等特点，研究以去中心化治理为基础的可定义</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gent</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交互规则。</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a:p>
            <a:pPr marL="285750" marR="0" lvl="0" indent="-285750" algn="just" defTabSz="914400" rtl="0" eaLnBrk="1" fontAlgn="auto" latinLnBrk="0" hangingPunct="1">
              <a:lnSpc>
                <a:spcPct val="140000"/>
              </a:lnSpc>
              <a:spcBef>
                <a:spcPts val="0"/>
              </a:spcBef>
              <a:spcAft>
                <a:spcPts val="0"/>
              </a:spcAft>
              <a:buClr>
                <a:srgbClr val="4276AA"/>
              </a:buClr>
              <a:buSzTx/>
              <a:buFont typeface="Wingdings" panose="05000000000000000000" pitchFamily="2" charset="2"/>
              <a:buChar char="Ø"/>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针对指控系统演化策略对资源变化的需求，研究“</a:t>
            </a:r>
            <a:r>
              <a:rPr kumimoji="0" lang="zh-CN" altLang="en-US" sz="1800" b="1" i="0" u="none" strike="noStrike" kern="1200" cap="none" spc="0" normalizeH="0" baseline="0" noProof="0" dirty="0">
                <a:ln>
                  <a:noFill/>
                </a:ln>
                <a:solidFill>
                  <a:srgbClr val="4276AA"/>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顶层指导、自主协同</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的策略执行机制，提高执行效率。</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pic>
        <p:nvPicPr>
          <p:cNvPr id="7" name="图片 6">
            <a:extLst>
              <a:ext uri="{FF2B5EF4-FFF2-40B4-BE49-F238E27FC236}">
                <a16:creationId xmlns:a16="http://schemas.microsoft.com/office/drawing/2014/main" id="{CEC6D989-C796-4627-B569-8C87E59E8C99}"/>
              </a:ext>
            </a:extLst>
          </p:cNvPr>
          <p:cNvPicPr>
            <a:picLocks noChangeAspect="1"/>
          </p:cNvPicPr>
          <p:nvPr/>
        </p:nvPicPr>
        <p:blipFill>
          <a:blip r:embed="rId2"/>
          <a:stretch>
            <a:fillRect/>
          </a:stretch>
        </p:blipFill>
        <p:spPr>
          <a:xfrm>
            <a:off x="3533547" y="4331849"/>
            <a:ext cx="3644776" cy="1860807"/>
          </a:xfrm>
          <a:prstGeom prst="rect">
            <a:avLst/>
          </a:prstGeom>
          <a:effectLst>
            <a:outerShdw blurRad="63500" sx="102000" sy="102000" algn="ctr" rotWithShape="0">
              <a:prstClr val="black">
                <a:alpha val="40000"/>
              </a:prstClr>
            </a:outerShdw>
          </a:effectLst>
        </p:spPr>
      </p:pic>
      <p:pic>
        <p:nvPicPr>
          <p:cNvPr id="8" name="图片 7">
            <a:extLst>
              <a:ext uri="{FF2B5EF4-FFF2-40B4-BE49-F238E27FC236}">
                <a16:creationId xmlns:a16="http://schemas.microsoft.com/office/drawing/2014/main" id="{FBCA9591-8882-4505-82A1-B48A48AD933B}"/>
              </a:ext>
            </a:extLst>
          </p:cNvPr>
          <p:cNvPicPr>
            <a:picLocks noChangeAspect="1"/>
          </p:cNvPicPr>
          <p:nvPr/>
        </p:nvPicPr>
        <p:blipFill>
          <a:blip r:embed="rId3"/>
          <a:stretch>
            <a:fillRect/>
          </a:stretch>
        </p:blipFill>
        <p:spPr>
          <a:xfrm>
            <a:off x="7426563" y="4324812"/>
            <a:ext cx="4500500" cy="1860807"/>
          </a:xfrm>
          <a:prstGeom prst="rect">
            <a:avLst/>
          </a:prstGeom>
          <a:ln>
            <a:noFill/>
          </a:ln>
          <a:effectLst>
            <a:outerShdw blurRad="190500" algn="tl" rotWithShape="0">
              <a:srgbClr val="000000">
                <a:alpha val="70000"/>
              </a:srgbClr>
            </a:outerShdw>
          </a:effectLst>
        </p:spPr>
      </p:pic>
      <p:pic>
        <p:nvPicPr>
          <p:cNvPr id="9" name="图片 8">
            <a:extLst>
              <a:ext uri="{FF2B5EF4-FFF2-40B4-BE49-F238E27FC236}">
                <a16:creationId xmlns:a16="http://schemas.microsoft.com/office/drawing/2014/main" id="{46385A0A-AF33-4A7E-BBF0-0C481CE3B73E}"/>
              </a:ext>
            </a:extLst>
          </p:cNvPr>
          <p:cNvPicPr>
            <a:picLocks noChangeAspect="1"/>
          </p:cNvPicPr>
          <p:nvPr/>
        </p:nvPicPr>
        <p:blipFill>
          <a:blip r:embed="rId4"/>
          <a:stretch>
            <a:fillRect/>
          </a:stretch>
        </p:blipFill>
        <p:spPr>
          <a:xfrm>
            <a:off x="333774" y="4307029"/>
            <a:ext cx="2968774" cy="1860807"/>
          </a:xfrm>
          <a:prstGeom prst="rect">
            <a:avLst/>
          </a:prstGeom>
          <a:effectLst>
            <a:outerShdw blurRad="63500" sx="102000" sy="102000" algn="ctr" rotWithShape="0">
              <a:prstClr val="black">
                <a:alpha val="40000"/>
              </a:prstClr>
            </a:outerShdw>
          </a:effectLst>
        </p:spPr>
      </p:pic>
      <p:sp>
        <p:nvSpPr>
          <p:cNvPr id="10" name="îŝḷîḓé-Rectangle 120">
            <a:extLst>
              <a:ext uri="{FF2B5EF4-FFF2-40B4-BE49-F238E27FC236}">
                <a16:creationId xmlns:a16="http://schemas.microsoft.com/office/drawing/2014/main" id="{127F66AD-E0E0-4E97-B4A1-52097193686A}"/>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项目实践</a:t>
            </a:r>
            <a:r>
              <a:rPr kumimoji="0" lang="en-US" altLang="zh-CN" sz="20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rPr>
              <a:t>指控</a:t>
            </a:r>
            <a:endParaRPr kumimoji="0" lang="en-US" altLang="zh-CN" sz="1800" b="1" i="0" u="none" strike="noStrike" kern="1200" cap="none" spc="0" normalizeH="0" baseline="0" noProof="0" dirty="0">
              <a:ln>
                <a:noFill/>
              </a:ln>
              <a:solidFill>
                <a:srgbClr val="00206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1" name="Group 5">
            <a:extLst>
              <a:ext uri="{FF2B5EF4-FFF2-40B4-BE49-F238E27FC236}">
                <a16:creationId xmlns:a16="http://schemas.microsoft.com/office/drawing/2014/main" id="{F424990D-BEE9-4797-973C-354063AC3919}"/>
              </a:ext>
            </a:extLst>
          </p:cNvPr>
          <p:cNvGrpSpPr>
            <a:grpSpLocks/>
          </p:cNvGrpSpPr>
          <p:nvPr/>
        </p:nvGrpSpPr>
        <p:grpSpPr>
          <a:xfrm>
            <a:off x="695400" y="333260"/>
            <a:ext cx="435653" cy="704734"/>
            <a:chOff x="1339482" y="1448780"/>
            <a:chExt cx="1530100" cy="2542884"/>
          </a:xfrm>
        </p:grpSpPr>
        <p:grpSp>
          <p:nvGrpSpPr>
            <p:cNvPr id="12" name="Group 24">
              <a:extLst>
                <a:ext uri="{FF2B5EF4-FFF2-40B4-BE49-F238E27FC236}">
                  <a16:creationId xmlns:a16="http://schemas.microsoft.com/office/drawing/2014/main" id="{67A91363-72E7-4F2B-83D7-18240CCB9FE9}"/>
                </a:ext>
              </a:extLst>
            </p:cNvPr>
            <p:cNvGrpSpPr/>
            <p:nvPr/>
          </p:nvGrpSpPr>
          <p:grpSpPr>
            <a:xfrm>
              <a:off x="1339482" y="1448780"/>
              <a:ext cx="1530100" cy="2542884"/>
              <a:chOff x="1143000" y="1352550"/>
              <a:chExt cx="1066800" cy="1772921"/>
            </a:xfrm>
          </p:grpSpPr>
          <p:grpSp>
            <p:nvGrpSpPr>
              <p:cNvPr id="14" name="Group 25">
                <a:extLst>
                  <a:ext uri="{FF2B5EF4-FFF2-40B4-BE49-F238E27FC236}">
                    <a16:creationId xmlns:a16="http://schemas.microsoft.com/office/drawing/2014/main" id="{1DBD2B26-03E8-441F-9FFC-A56E95F8F938}"/>
                  </a:ext>
                </a:extLst>
              </p:cNvPr>
              <p:cNvGrpSpPr/>
              <p:nvPr/>
            </p:nvGrpSpPr>
            <p:grpSpPr>
              <a:xfrm>
                <a:off x="1220656" y="1995170"/>
                <a:ext cx="911488" cy="1130301"/>
                <a:chOff x="1147877" y="1942143"/>
                <a:chExt cx="911488" cy="1130301"/>
              </a:xfrm>
            </p:grpSpPr>
            <p:sp>
              <p:nvSpPr>
                <p:cNvPr id="16" name="îṥļîḑé-Arrow: Notched Right 27">
                  <a:extLst>
                    <a:ext uri="{FF2B5EF4-FFF2-40B4-BE49-F238E27FC236}">
                      <a16:creationId xmlns:a16="http://schemas.microsoft.com/office/drawing/2014/main" id="{19CE6436-4CB5-4CB8-94BB-6FD44331C269}"/>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 name="îṥļîḑé-Arrow: Notched Right 28">
                  <a:extLst>
                    <a:ext uri="{FF2B5EF4-FFF2-40B4-BE49-F238E27FC236}">
                      <a16:creationId xmlns:a16="http://schemas.microsoft.com/office/drawing/2014/main" id="{97EFA8D8-1824-4331-8903-46825A6CC592}"/>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5" name="îṥļîḑé-Oval 26">
                <a:extLst>
                  <a:ext uri="{FF2B5EF4-FFF2-40B4-BE49-F238E27FC236}">
                    <a16:creationId xmlns:a16="http://schemas.microsoft.com/office/drawing/2014/main" id="{01668520-4B00-4D46-ADC9-44878883CA48}"/>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3" name="îṥļîḑé-Freeform: Shape 32">
              <a:extLst>
                <a:ext uri="{FF2B5EF4-FFF2-40B4-BE49-F238E27FC236}">
                  <a16:creationId xmlns:a16="http://schemas.microsoft.com/office/drawing/2014/main" id="{A1E48472-D1B5-449E-8D07-93C596E2DDD6}"/>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sym typeface="Times New Roman" panose="02020603050405020304" pitchFamily="18" charset="0"/>
              </a:endParaRPr>
            </a:p>
          </p:txBody>
        </p:sp>
      </p:grpSp>
    </p:spTree>
    <p:extLst>
      <p:ext uri="{BB962C8B-B14F-4D97-AF65-F5344CB8AC3E}">
        <p14:creationId xmlns:p14="http://schemas.microsoft.com/office/powerpoint/2010/main" val="312851276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1A4239F-4FFA-4368-A973-D9BF5E736082}"/>
              </a:ext>
            </a:extLst>
          </p:cNvPr>
          <p:cNvSpPr>
            <a:spLocks noGrp="1"/>
          </p:cNvSpPr>
          <p:nvPr>
            <p:ph type="sldNum" sz="quarter" idx="4"/>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C913308-F349-4B6D-A68A-DD1791B4A57B}" type="slidenum">
              <a:rPr kumimoji="0" lang="zh-CN" altLang="en-US" sz="1600" b="1" i="0" u="none" strike="noStrike" kern="1200" cap="none" spc="0" normalizeH="0" baseline="0" noProof="0" smtClean="0">
                <a:ln>
                  <a:noFill/>
                </a:ln>
                <a:solidFill>
                  <a:prstClr val="black">
                    <a:tint val="75000"/>
                  </a:prstClr>
                </a:solidFill>
                <a:effectLst/>
                <a:uLnTx/>
                <a:uFillTx/>
                <a:cs typeface="Times New Roman" panose="02020603050405020304"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zh-CN" altLang="en-US" sz="1600" b="1" i="0" u="none" strike="noStrike" kern="1200" cap="none" spc="0" normalizeH="0" baseline="0" noProof="0">
              <a:ln>
                <a:noFill/>
              </a:ln>
              <a:solidFill>
                <a:prstClr val="black">
                  <a:tint val="75000"/>
                </a:prstClr>
              </a:solidFill>
              <a:effectLst/>
              <a:uLnTx/>
              <a:uFillTx/>
              <a:cs typeface="Times New Roman" panose="02020603050405020304" pitchFamily="18" charset="0"/>
            </a:endParaRPr>
          </a:p>
        </p:txBody>
      </p:sp>
      <p:sp>
        <p:nvSpPr>
          <p:cNvPr id="3" name="Rectangle 2">
            <a:extLst>
              <a:ext uri="{FF2B5EF4-FFF2-40B4-BE49-F238E27FC236}">
                <a16:creationId xmlns:a16="http://schemas.microsoft.com/office/drawing/2014/main" id="{D1501A20-D933-43F9-80D2-A8A739B809A5}"/>
              </a:ext>
            </a:extLst>
          </p:cNvPr>
          <p:cNvSpPr>
            <a:spLocks noChangeArrowheads="1"/>
          </p:cNvSpPr>
          <p:nvPr/>
        </p:nvSpPr>
        <p:spPr bwMode="auto">
          <a:xfrm>
            <a:off x="-228653" y="333260"/>
            <a:ext cx="5616624" cy="547371"/>
          </a:xfrm>
          <a:prstGeom prst="rect">
            <a:avLst/>
          </a:prstGeom>
          <a:noFill/>
          <a:ln>
            <a:noFill/>
          </a:ln>
          <a:effectLst/>
        </p:spPr>
        <p:txBody>
          <a:bodyPr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ct val="0"/>
              </a:spcBef>
              <a:spcAft>
                <a:spcPts val="0"/>
              </a:spcAft>
              <a:buClrTx/>
              <a:buSzTx/>
              <a:buFontTx/>
              <a:buNone/>
              <a:tabLst/>
              <a:defRPr/>
            </a:pPr>
            <a:endParaRPr kumimoji="0" lang="en-US" altLang="zh-CN" sz="2000" b="1" i="0" u="none" strike="noStrike" kern="1200" cap="none" spc="0" normalizeH="0" baseline="0" noProof="0" dirty="0">
              <a:ln>
                <a:noFill/>
              </a:ln>
              <a:solidFill>
                <a:srgbClr val="FFFFFF"/>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id="{957E62B2-5BDD-4E83-A475-9ABAD550400F}"/>
              </a:ext>
            </a:extLst>
          </p:cNvPr>
          <p:cNvSpPr/>
          <p:nvPr/>
        </p:nvSpPr>
        <p:spPr>
          <a:xfrm>
            <a:off x="57495" y="903498"/>
            <a:ext cx="12192000" cy="52322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800" b="1" dirty="0">
                <a:solidFill>
                  <a:srgbClr val="4276AA"/>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航天软件在轨自适应研究</a:t>
            </a:r>
            <a:endParaRPr kumimoji="0" lang="zh-CN" altLang="en-US" sz="2800" b="1" i="0" u="none" strike="noStrike" kern="1200" cap="none" spc="0" normalizeH="0" baseline="0" noProof="0" dirty="0">
              <a:ln>
                <a:noFill/>
              </a:ln>
              <a:solidFill>
                <a:srgbClr val="4276AA"/>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0" name="îŝḷîḓé-Rectangle 120">
            <a:extLst>
              <a:ext uri="{FF2B5EF4-FFF2-40B4-BE49-F238E27FC236}">
                <a16:creationId xmlns:a16="http://schemas.microsoft.com/office/drawing/2014/main" id="{127F66AD-E0E0-4E97-B4A1-52097193686A}"/>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团队工作</a:t>
            </a:r>
            <a:r>
              <a:rPr kumimoji="0" lang="en-US" altLang="zh-CN" sz="24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kumimoji="0" lang="zh-CN" altLang="en-US"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项目实践</a:t>
            </a:r>
            <a:r>
              <a:rPr kumimoji="0" lang="en-US" altLang="zh-CN" sz="20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a:t>
            </a:r>
            <a:r>
              <a:rPr lang="zh-CN" altLang="en-US" sz="2000"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航天</a:t>
            </a:r>
            <a:endParaRPr kumimoji="0" lang="en-US" altLang="zh-CN" sz="1800" b="1" i="0" u="none" strike="noStrike" kern="1200" cap="none" spc="0" normalizeH="0" baseline="0" noProof="0" dirty="0">
              <a:ln>
                <a:noFill/>
              </a:ln>
              <a:solidFill>
                <a:srgbClr val="00206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nvGrpSpPr>
          <p:cNvPr id="11" name="Group 5">
            <a:extLst>
              <a:ext uri="{FF2B5EF4-FFF2-40B4-BE49-F238E27FC236}">
                <a16:creationId xmlns:a16="http://schemas.microsoft.com/office/drawing/2014/main" id="{F424990D-BEE9-4797-973C-354063AC3919}"/>
              </a:ext>
            </a:extLst>
          </p:cNvPr>
          <p:cNvGrpSpPr>
            <a:grpSpLocks/>
          </p:cNvGrpSpPr>
          <p:nvPr/>
        </p:nvGrpSpPr>
        <p:grpSpPr>
          <a:xfrm>
            <a:off x="695400" y="333260"/>
            <a:ext cx="435653" cy="704734"/>
            <a:chOff x="1339482" y="1448780"/>
            <a:chExt cx="1530100" cy="2542884"/>
          </a:xfrm>
        </p:grpSpPr>
        <p:grpSp>
          <p:nvGrpSpPr>
            <p:cNvPr id="12" name="Group 24">
              <a:extLst>
                <a:ext uri="{FF2B5EF4-FFF2-40B4-BE49-F238E27FC236}">
                  <a16:creationId xmlns:a16="http://schemas.microsoft.com/office/drawing/2014/main" id="{67A91363-72E7-4F2B-83D7-18240CCB9FE9}"/>
                </a:ext>
              </a:extLst>
            </p:cNvPr>
            <p:cNvGrpSpPr/>
            <p:nvPr/>
          </p:nvGrpSpPr>
          <p:grpSpPr>
            <a:xfrm>
              <a:off x="1339482" y="1448780"/>
              <a:ext cx="1530100" cy="2542884"/>
              <a:chOff x="1143000" y="1352550"/>
              <a:chExt cx="1066800" cy="1772921"/>
            </a:xfrm>
          </p:grpSpPr>
          <p:grpSp>
            <p:nvGrpSpPr>
              <p:cNvPr id="14" name="Group 25">
                <a:extLst>
                  <a:ext uri="{FF2B5EF4-FFF2-40B4-BE49-F238E27FC236}">
                    <a16:creationId xmlns:a16="http://schemas.microsoft.com/office/drawing/2014/main" id="{1DBD2B26-03E8-441F-9FFC-A56E95F8F938}"/>
                  </a:ext>
                </a:extLst>
              </p:cNvPr>
              <p:cNvGrpSpPr/>
              <p:nvPr/>
            </p:nvGrpSpPr>
            <p:grpSpPr>
              <a:xfrm>
                <a:off x="1220656" y="1995170"/>
                <a:ext cx="911488" cy="1130301"/>
                <a:chOff x="1147877" y="1942143"/>
                <a:chExt cx="911488" cy="1130301"/>
              </a:xfrm>
            </p:grpSpPr>
            <p:sp>
              <p:nvSpPr>
                <p:cNvPr id="16" name="îṥļîḑé-Arrow: Notched Right 27">
                  <a:extLst>
                    <a:ext uri="{FF2B5EF4-FFF2-40B4-BE49-F238E27FC236}">
                      <a16:creationId xmlns:a16="http://schemas.microsoft.com/office/drawing/2014/main" id="{19CE6436-4CB5-4CB8-94BB-6FD44331C269}"/>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sp>
              <p:nvSpPr>
                <p:cNvPr id="17" name="îṥļîḑé-Arrow: Notched Right 28">
                  <a:extLst>
                    <a:ext uri="{FF2B5EF4-FFF2-40B4-BE49-F238E27FC236}">
                      <a16:creationId xmlns:a16="http://schemas.microsoft.com/office/drawing/2014/main" id="{97EFA8D8-1824-4331-8903-46825A6CC592}"/>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5" name="îṥļîḑé-Oval 26">
                <a:extLst>
                  <a:ext uri="{FF2B5EF4-FFF2-40B4-BE49-F238E27FC236}">
                    <a16:creationId xmlns:a16="http://schemas.microsoft.com/office/drawing/2014/main" id="{01668520-4B00-4D46-ADC9-44878883CA48}"/>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sp>
          <p:nvSpPr>
            <p:cNvPr id="13" name="îṥļîḑé-Freeform: Shape 32">
              <a:extLst>
                <a:ext uri="{FF2B5EF4-FFF2-40B4-BE49-F238E27FC236}">
                  <a16:creationId xmlns:a16="http://schemas.microsoft.com/office/drawing/2014/main" id="{A1E48472-D1B5-449E-8D07-93C596E2DDD6}"/>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endParaRPr>
            </a:p>
          </p:txBody>
        </p:sp>
      </p:grpSp>
      <p:pic>
        <p:nvPicPr>
          <p:cNvPr id="18" name="图片 17">
            <a:extLst>
              <a:ext uri="{FF2B5EF4-FFF2-40B4-BE49-F238E27FC236}">
                <a16:creationId xmlns:a16="http://schemas.microsoft.com/office/drawing/2014/main" id="{4FCB652C-262C-4A71-8386-369C57C8BDCA}"/>
              </a:ext>
            </a:extLst>
          </p:cNvPr>
          <p:cNvPicPr>
            <a:picLocks noChangeAspect="1"/>
          </p:cNvPicPr>
          <p:nvPr/>
        </p:nvPicPr>
        <p:blipFill>
          <a:blip r:embed="rId2"/>
          <a:stretch>
            <a:fillRect/>
          </a:stretch>
        </p:blipFill>
        <p:spPr>
          <a:xfrm>
            <a:off x="660588" y="2683217"/>
            <a:ext cx="2380615" cy="1122680"/>
          </a:xfrm>
          <a:prstGeom prst="rect">
            <a:avLst/>
          </a:prstGeom>
          <a:ln>
            <a:noFill/>
          </a:ln>
          <a:effectLst>
            <a:outerShdw blurRad="292100" dist="139700" dir="2700000" algn="tl" rotWithShape="0">
              <a:srgbClr val="333333">
                <a:alpha val="65000"/>
              </a:srgbClr>
            </a:outerShdw>
          </a:effectLst>
        </p:spPr>
      </p:pic>
      <p:pic>
        <p:nvPicPr>
          <p:cNvPr id="19" name="图片 18">
            <a:extLst>
              <a:ext uri="{FF2B5EF4-FFF2-40B4-BE49-F238E27FC236}">
                <a16:creationId xmlns:a16="http://schemas.microsoft.com/office/drawing/2014/main" id="{EAB7F2B7-E54C-4877-A3BF-E7E4402299CF}"/>
              </a:ext>
            </a:extLst>
          </p:cNvPr>
          <p:cNvPicPr>
            <a:picLocks noChangeAspect="1"/>
          </p:cNvPicPr>
          <p:nvPr/>
        </p:nvPicPr>
        <p:blipFill>
          <a:blip r:embed="rId3"/>
          <a:stretch>
            <a:fillRect/>
          </a:stretch>
        </p:blipFill>
        <p:spPr>
          <a:xfrm>
            <a:off x="643250" y="5174443"/>
            <a:ext cx="2395220" cy="1130935"/>
          </a:xfrm>
          <a:prstGeom prst="rect">
            <a:avLst/>
          </a:prstGeom>
          <a:ln>
            <a:noFill/>
          </a:ln>
          <a:effectLst>
            <a:outerShdw blurRad="292100" dist="139700" dir="2700000" algn="tl" rotWithShape="0">
              <a:srgbClr val="333333">
                <a:alpha val="65000"/>
              </a:srgbClr>
            </a:outerShdw>
          </a:effectLst>
        </p:spPr>
      </p:pic>
      <p:pic>
        <p:nvPicPr>
          <p:cNvPr id="20" name="图片 19">
            <a:extLst>
              <a:ext uri="{FF2B5EF4-FFF2-40B4-BE49-F238E27FC236}">
                <a16:creationId xmlns:a16="http://schemas.microsoft.com/office/drawing/2014/main" id="{E310175B-3C99-477C-8D8B-4FC5DAABF1EA}"/>
              </a:ext>
            </a:extLst>
          </p:cNvPr>
          <p:cNvPicPr>
            <a:picLocks noChangeAspect="1"/>
          </p:cNvPicPr>
          <p:nvPr/>
        </p:nvPicPr>
        <p:blipFill>
          <a:blip r:embed="rId4"/>
          <a:stretch>
            <a:fillRect/>
          </a:stretch>
        </p:blipFill>
        <p:spPr>
          <a:xfrm>
            <a:off x="653285" y="3958473"/>
            <a:ext cx="2395220" cy="1108075"/>
          </a:xfrm>
          <a:prstGeom prst="rect">
            <a:avLst/>
          </a:prstGeom>
          <a:ln>
            <a:noFill/>
          </a:ln>
          <a:effectLst>
            <a:outerShdw blurRad="292100" dist="139700" dir="2700000" algn="tl" rotWithShape="0">
              <a:srgbClr val="333333">
                <a:alpha val="65000"/>
              </a:srgbClr>
            </a:outerShdw>
          </a:effectLst>
        </p:spPr>
      </p:pic>
      <p:grpSp>
        <p:nvGrpSpPr>
          <p:cNvPr id="21" name="组合 20">
            <a:extLst>
              <a:ext uri="{FF2B5EF4-FFF2-40B4-BE49-F238E27FC236}">
                <a16:creationId xmlns:a16="http://schemas.microsoft.com/office/drawing/2014/main" id="{4FCE2892-D533-4437-808F-C95212820A22}"/>
              </a:ext>
            </a:extLst>
          </p:cNvPr>
          <p:cNvGrpSpPr/>
          <p:nvPr/>
        </p:nvGrpSpPr>
        <p:grpSpPr>
          <a:xfrm>
            <a:off x="2927648" y="2472680"/>
            <a:ext cx="5725243" cy="3832698"/>
            <a:chOff x="431292" y="1673158"/>
            <a:chExt cx="4996741" cy="3929974"/>
          </a:xfrm>
        </p:grpSpPr>
        <p:pic>
          <p:nvPicPr>
            <p:cNvPr id="22" name="图形 21" descr="分层金字塔">
              <a:extLst>
                <a:ext uri="{FF2B5EF4-FFF2-40B4-BE49-F238E27FC236}">
                  <a16:creationId xmlns:a16="http://schemas.microsoft.com/office/drawing/2014/main" id="{D342D253-0374-4BF4-AFDE-63712E84CBEE}"/>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l="15178" t="11003" r="16727" b="29694"/>
            <a:stretch/>
          </p:blipFill>
          <p:spPr>
            <a:xfrm>
              <a:off x="431292" y="1673158"/>
              <a:ext cx="4996741" cy="3929974"/>
            </a:xfrm>
            <a:prstGeom prst="rect">
              <a:avLst/>
            </a:prstGeom>
          </p:spPr>
        </p:pic>
        <p:sp>
          <p:nvSpPr>
            <p:cNvPr id="23" name="文本框 22">
              <a:extLst>
                <a:ext uri="{FF2B5EF4-FFF2-40B4-BE49-F238E27FC236}">
                  <a16:creationId xmlns:a16="http://schemas.microsoft.com/office/drawing/2014/main" id="{A344D3CD-BF1E-481D-82ED-1750ED1CB655}"/>
                </a:ext>
              </a:extLst>
            </p:cNvPr>
            <p:cNvSpPr txBox="1"/>
            <p:nvPr/>
          </p:nvSpPr>
          <p:spPr>
            <a:xfrm>
              <a:off x="2102593" y="2513794"/>
              <a:ext cx="1654138" cy="725853"/>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软件</a:t>
              </a:r>
              <a:r>
                <a:rPr kumimoji="0" lang="zh-CN" altLang="en-US" sz="20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在轨</a:t>
              </a:r>
              <a:endParaRPr kumimoji="0" lang="en-US" altLang="zh-CN" sz="20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sym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自适应演化</a:t>
              </a:r>
              <a:endParaRPr kumimoji="0" lang="en-US" altLang="zh-CN" sz="20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4" name="文本框 23">
              <a:extLst>
                <a:ext uri="{FF2B5EF4-FFF2-40B4-BE49-F238E27FC236}">
                  <a16:creationId xmlns:a16="http://schemas.microsoft.com/office/drawing/2014/main" id="{236A91DB-1EF5-480F-9881-9416DAFD72A9}"/>
                </a:ext>
              </a:extLst>
            </p:cNvPr>
            <p:cNvSpPr txBox="1"/>
            <p:nvPr/>
          </p:nvSpPr>
          <p:spPr>
            <a:xfrm>
              <a:off x="594903" y="4688541"/>
              <a:ext cx="4637959" cy="662735"/>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软件演化</a:t>
              </a:r>
              <a:endParaRPr kumimoji="0" lang="en-US" altLang="zh-CN" sz="3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5" name="文本框 24">
              <a:extLst>
                <a:ext uri="{FF2B5EF4-FFF2-40B4-BE49-F238E27FC236}">
                  <a16:creationId xmlns:a16="http://schemas.microsoft.com/office/drawing/2014/main" id="{CF4D5CFF-9601-4AC9-8D7E-229F6E472D6C}"/>
                </a:ext>
              </a:extLst>
            </p:cNvPr>
            <p:cNvSpPr txBox="1"/>
            <p:nvPr/>
          </p:nvSpPr>
          <p:spPr>
            <a:xfrm>
              <a:off x="1318134" y="3705360"/>
              <a:ext cx="3223365" cy="53650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软件</a:t>
              </a:r>
              <a:r>
                <a:rPr kumimoji="0" lang="zh-CN" altLang="en-US" sz="28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自适应</a:t>
              </a:r>
              <a:r>
                <a:rPr kumimoji="0" lang="zh-CN" altLang="en-US"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演化</a:t>
              </a:r>
              <a:endParaRPr kumimoji="0" lang="en-US" altLang="zh-CN" sz="28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endParaRPr>
            </a:p>
          </p:txBody>
        </p:sp>
      </p:grpSp>
      <p:sp>
        <p:nvSpPr>
          <p:cNvPr id="26" name="线形标注 1 18">
            <a:extLst>
              <a:ext uri="{FF2B5EF4-FFF2-40B4-BE49-F238E27FC236}">
                <a16:creationId xmlns:a16="http://schemas.microsoft.com/office/drawing/2014/main" id="{8AC7D4DB-1230-4C1C-BF69-44E79E3C1271}"/>
              </a:ext>
            </a:extLst>
          </p:cNvPr>
          <p:cNvSpPr/>
          <p:nvPr/>
        </p:nvSpPr>
        <p:spPr>
          <a:xfrm>
            <a:off x="6816080" y="2559697"/>
            <a:ext cx="5187218" cy="1168133"/>
          </a:xfrm>
          <a:prstGeom prst="borderCallout1">
            <a:avLst>
              <a:gd name="adj1" fmla="val 16661"/>
              <a:gd name="adj2" fmla="val -156"/>
              <a:gd name="adj3" fmla="val 47323"/>
              <a:gd name="adj4" fmla="val -13149"/>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资源受限</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的在轨运行条件下，软件系统</a:t>
            </a:r>
            <a:r>
              <a:rPr kumimoji="0" lang="zh-CN" altLang="en-US" sz="1800" b="0"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实时</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检测用户任务变化、环境变化以及自身状态，据此对自身行为进行主动调整，保证空间飞行器</a:t>
            </a:r>
            <a:r>
              <a:rPr lang="zh-CN" altLang="en-US"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持续、高质量</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地提供服务</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7" name="线形标注 1 20">
            <a:extLst>
              <a:ext uri="{FF2B5EF4-FFF2-40B4-BE49-F238E27FC236}">
                <a16:creationId xmlns:a16="http://schemas.microsoft.com/office/drawing/2014/main" id="{B16BCE68-45FB-4D47-AEB1-5BB038A29968}"/>
              </a:ext>
            </a:extLst>
          </p:cNvPr>
          <p:cNvSpPr/>
          <p:nvPr/>
        </p:nvSpPr>
        <p:spPr>
          <a:xfrm>
            <a:off x="7696167" y="4007409"/>
            <a:ext cx="4232179" cy="1025733"/>
          </a:xfrm>
          <a:prstGeom prst="borderCallout1">
            <a:avLst>
              <a:gd name="adj1" fmla="val 16661"/>
              <a:gd name="adj2" fmla="val -156"/>
              <a:gd name="adj3" fmla="val 42493"/>
              <a:gd name="adj4" fmla="val -13730"/>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运行过程中，根据运行场景或用户需求的改变，</a:t>
            </a:r>
            <a:r>
              <a:rPr lang="zh-CN" altLang="en-US" dirty="0">
                <a:solidFill>
                  <a:srgbClr val="4578AB"/>
                </a:solidFill>
                <a:latin typeface="微软雅黑" panose="020B0503020204020204" pitchFamily="34" charset="-122"/>
                <a:ea typeface="微软雅黑" panose="020B0503020204020204" pitchFamily="34" charset="-122"/>
                <a:sym typeface="Times New Roman" panose="02020603050405020304" pitchFamily="18" charset="0"/>
              </a:rPr>
              <a:t>自主调整</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软件系统结构、软件单元的能力、软件单元间的协作关系</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8" name="线形标注 1 21">
            <a:extLst>
              <a:ext uri="{FF2B5EF4-FFF2-40B4-BE49-F238E27FC236}">
                <a16:creationId xmlns:a16="http://schemas.microsoft.com/office/drawing/2014/main" id="{C8461ABB-BF76-43B7-96A6-7EB0850FACE4}"/>
              </a:ext>
            </a:extLst>
          </p:cNvPr>
          <p:cNvSpPr/>
          <p:nvPr/>
        </p:nvSpPr>
        <p:spPr>
          <a:xfrm>
            <a:off x="8429265" y="5514129"/>
            <a:ext cx="3653381" cy="440373"/>
          </a:xfrm>
          <a:prstGeom prst="borderCallout1">
            <a:avLst>
              <a:gd name="adj1" fmla="val 16661"/>
              <a:gd name="adj2" fmla="val -156"/>
              <a:gd name="adj3" fmla="val 39999"/>
              <a:gd name="adj4" fmla="val -9114"/>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rPr>
              <a:t>软件维护和软件更新的行为和过程</a:t>
            </a:r>
            <a:endPar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sym typeface="Times New Roman" panose="02020603050405020304" pitchFamily="18" charset="0"/>
            </a:endParaRPr>
          </a:p>
        </p:txBody>
      </p:sp>
      <p:sp>
        <p:nvSpPr>
          <p:cNvPr id="29" name="圆角矩形 118">
            <a:extLst>
              <a:ext uri="{FF2B5EF4-FFF2-40B4-BE49-F238E27FC236}">
                <a16:creationId xmlns:a16="http://schemas.microsoft.com/office/drawing/2014/main" id="{64DE00B7-48F5-43D9-99A6-98DC37721C2F}"/>
              </a:ext>
            </a:extLst>
          </p:cNvPr>
          <p:cNvSpPr/>
          <p:nvPr/>
        </p:nvSpPr>
        <p:spPr>
          <a:xfrm>
            <a:off x="623392" y="1334845"/>
            <a:ext cx="11304954" cy="1224852"/>
          </a:xfrm>
          <a:prstGeom prst="roundRect">
            <a:avLst>
              <a:gd name="adj" fmla="val 8812"/>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457200" algn="just" defTabSz="914400" rtl="0" eaLnBrk="0" fontAlgn="base" latinLnBrk="0" hangingPunct="0">
              <a:lnSpc>
                <a:spcPct val="120000"/>
              </a:lnSpc>
              <a:spcBef>
                <a:spcPts val="0"/>
              </a:spcBef>
              <a:spcAft>
                <a:spcPct val="0"/>
              </a:spcAft>
              <a:buClr>
                <a:prstClr val="black"/>
              </a:buClr>
              <a:buSzTx/>
              <a:buFont typeface="Wingdings" panose="05000000000000000000" pitchFamily="2" charset="2"/>
              <a:buNone/>
              <a:tabLst/>
              <a:defRPr/>
            </a:pPr>
            <a:r>
              <a:rPr kumimoji="0" lang="zh-CN" altLang="en-US" sz="2000" b="1" i="0" u="none" strike="noStrike" kern="1200" cap="none" spc="0" normalizeH="0" baseline="0" noProof="0" dirty="0">
                <a:ln>
                  <a:noFill/>
                </a:ln>
                <a:solidFill>
                  <a:srgbClr val="4578AB"/>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国家自然科学基金重点项目支持</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面向航天领域，开展</a:t>
            </a:r>
            <a:r>
              <a:rPr lang="zh-CN" altLang="en-US" sz="2000" b="1" dirty="0">
                <a:solidFill>
                  <a:srgbClr val="4578AB"/>
                </a:solidFill>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新型智能航天器在轨自适应基础技术攻关</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sym typeface="Times New Roman" panose="02020603050405020304" pitchFamily="18" charset="0"/>
              </a:rPr>
              <a:t>，提升航天器健康管理及故障状态下的重构能力，研究航天器软件故障诊断机制、资源受限环境下的软件自适应调整机制和在轨调整可信性保障技术。</a:t>
            </a:r>
          </a:p>
        </p:txBody>
      </p:sp>
    </p:spTree>
    <p:extLst>
      <p:ext uri="{BB962C8B-B14F-4D97-AF65-F5344CB8AC3E}">
        <p14:creationId xmlns:p14="http://schemas.microsoft.com/office/powerpoint/2010/main" val="282880516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fld id="{7208E000-400B-49E5-A4B3-B6F0CB0FC0D6}" type="slidenum">
              <a:rPr kumimoji="0" lang="zh-CN" altLang="en-US" sz="1400" b="1" i="0" u="none" strike="noStrike" kern="1200" cap="none" spc="0" normalizeH="0" baseline="0" noProof="0" smtClean="0">
                <a:ln>
                  <a:noFill/>
                </a:ln>
                <a:solidFill>
                  <a:prstClr val="white"/>
                </a:solidFill>
                <a:effectLst/>
                <a:uLnTx/>
                <a:uFillTx/>
                <a:latin typeface="Times New Roman" panose="02020603050405020304" pitchFamily="18" charset="0"/>
                <a:ea typeface="华文中宋" panose="02010600040101010101" pitchFamily="2" charset="-122"/>
                <a:cs typeface="Times New Roman" panose="02020603050405020304" pitchFamily="18" charset="0"/>
                <a:sym typeface="Times New Roman" panose="02020603050405020304" pitchFamily="18" charset="0"/>
              </a:rPr>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tabLst/>
                <a:defRPr/>
              </a:pPr>
              <a:t>58</a:t>
            </a:fld>
            <a:endParaRPr kumimoji="0" lang="zh-CN" altLang="en-US" sz="1400" b="1" i="0" u="none" strike="noStrike" kern="1200" cap="none" spc="0" normalizeH="0" baseline="0" noProof="0" dirty="0">
              <a:ln>
                <a:noFill/>
              </a:ln>
              <a:solidFill>
                <a:prstClr val="white"/>
              </a:solidFill>
              <a:effectLst/>
              <a:uLnTx/>
              <a:uFillTx/>
              <a:latin typeface="Times New Roman" panose="02020603050405020304" pitchFamily="18" charset="0"/>
              <a:ea typeface="华文中宋" panose="02010600040101010101" pitchFamily="2" charset="-122"/>
              <a:cs typeface="Times New Roman" panose="02020603050405020304" pitchFamily="18" charset="0"/>
              <a:sym typeface="Times New Roman" panose="02020603050405020304" pitchFamily="18" charset="0"/>
            </a:endParaRPr>
          </a:p>
        </p:txBody>
      </p:sp>
      <p:sp>
        <p:nvSpPr>
          <p:cNvPr id="11" name="矩形 10">
            <a:extLst>
              <a:ext uri="{FF2B5EF4-FFF2-40B4-BE49-F238E27FC236}">
                <a16:creationId xmlns:a16="http://schemas.microsoft.com/office/drawing/2014/main" id="{73903E4A-262E-4743-8C27-556205435F58}"/>
              </a:ext>
            </a:extLst>
          </p:cNvPr>
          <p:cNvSpPr/>
          <p:nvPr/>
        </p:nvSpPr>
        <p:spPr>
          <a:xfrm>
            <a:off x="0" y="745540"/>
            <a:ext cx="12192000" cy="523220"/>
          </a:xfrm>
          <a:prstGeom prst="rect">
            <a:avLst/>
          </a:prstGeom>
          <a:noFill/>
          <a:ln w="12700">
            <a:noFill/>
            <a:miter lim="800000"/>
            <a:headEnd type="none" w="sm" len="sm"/>
            <a:tailEnd type="none" w="sm" len="sm"/>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C00000"/>
                </a:solidFill>
                <a:effectLst/>
                <a:uLnTx/>
                <a:uFillTx/>
                <a:latin typeface="Times New Roman" panose="02020603050405020304" pitchFamily="18" charset="0"/>
                <a:ea typeface="华文中宋" panose="02010600040101010101" pitchFamily="2" charset="-122"/>
                <a:cs typeface="Times New Roman" panose="02020603050405020304" pitchFamily="18" charset="0"/>
                <a:sym typeface="Times New Roman" panose="02020603050405020304" pitchFamily="18" charset="0"/>
              </a:rPr>
              <a:t>航天软件在轨自适应研究</a:t>
            </a:r>
          </a:p>
        </p:txBody>
      </p:sp>
      <p:pic>
        <p:nvPicPr>
          <p:cNvPr id="12" name="图片 11">
            <a:extLst>
              <a:ext uri="{FF2B5EF4-FFF2-40B4-BE49-F238E27FC236}">
                <a16:creationId xmlns:a16="http://schemas.microsoft.com/office/drawing/2014/main" id="{0FD60DAB-F663-4D0A-A9FC-766F3089DDA2}"/>
              </a:ext>
            </a:extLst>
          </p:cNvPr>
          <p:cNvPicPr>
            <a:picLocks noChangeAspect="1"/>
          </p:cNvPicPr>
          <p:nvPr/>
        </p:nvPicPr>
        <p:blipFill>
          <a:blip r:embed="rId3"/>
          <a:stretch>
            <a:fillRect/>
          </a:stretch>
        </p:blipFill>
        <p:spPr>
          <a:xfrm>
            <a:off x="423798" y="2921654"/>
            <a:ext cx="2380615" cy="1122680"/>
          </a:xfrm>
          <a:prstGeom prst="rect">
            <a:avLst/>
          </a:prstGeom>
          <a:ln>
            <a:noFill/>
          </a:ln>
          <a:effectLst>
            <a:outerShdw blurRad="292100" dist="139700" dir="2700000" algn="tl" rotWithShape="0">
              <a:srgbClr val="333333">
                <a:alpha val="65000"/>
              </a:srgbClr>
            </a:outerShdw>
          </a:effectLst>
        </p:spPr>
      </p:pic>
      <p:pic>
        <p:nvPicPr>
          <p:cNvPr id="17" name="图片 16">
            <a:extLst>
              <a:ext uri="{FF2B5EF4-FFF2-40B4-BE49-F238E27FC236}">
                <a16:creationId xmlns:a16="http://schemas.microsoft.com/office/drawing/2014/main" id="{801901EF-B8CF-46BA-BFC2-53A973584F82}"/>
              </a:ext>
            </a:extLst>
          </p:cNvPr>
          <p:cNvPicPr>
            <a:picLocks noChangeAspect="1"/>
          </p:cNvPicPr>
          <p:nvPr/>
        </p:nvPicPr>
        <p:blipFill>
          <a:blip r:embed="rId4"/>
          <a:stretch>
            <a:fillRect/>
          </a:stretch>
        </p:blipFill>
        <p:spPr>
          <a:xfrm>
            <a:off x="400104" y="5373216"/>
            <a:ext cx="2395220" cy="1130935"/>
          </a:xfrm>
          <a:prstGeom prst="rect">
            <a:avLst/>
          </a:prstGeom>
          <a:ln>
            <a:noFill/>
          </a:ln>
          <a:effectLst>
            <a:outerShdw blurRad="292100" dist="139700" dir="2700000" algn="tl" rotWithShape="0">
              <a:srgbClr val="333333">
                <a:alpha val="65000"/>
              </a:srgbClr>
            </a:outerShdw>
          </a:effectLst>
        </p:spPr>
      </p:pic>
      <p:pic>
        <p:nvPicPr>
          <p:cNvPr id="18" name="图片 17">
            <a:extLst>
              <a:ext uri="{FF2B5EF4-FFF2-40B4-BE49-F238E27FC236}">
                <a16:creationId xmlns:a16="http://schemas.microsoft.com/office/drawing/2014/main" id="{F840C728-2C7C-4F1D-9801-F1CE32B5BF0D}"/>
              </a:ext>
            </a:extLst>
          </p:cNvPr>
          <p:cNvPicPr>
            <a:picLocks noChangeAspect="1"/>
          </p:cNvPicPr>
          <p:nvPr/>
        </p:nvPicPr>
        <p:blipFill>
          <a:blip r:embed="rId5"/>
          <a:stretch>
            <a:fillRect/>
          </a:stretch>
        </p:blipFill>
        <p:spPr>
          <a:xfrm>
            <a:off x="409193" y="4149080"/>
            <a:ext cx="2395220" cy="1108075"/>
          </a:xfrm>
          <a:prstGeom prst="rect">
            <a:avLst/>
          </a:prstGeom>
          <a:ln>
            <a:noFill/>
          </a:ln>
          <a:effectLst>
            <a:outerShdw blurRad="292100" dist="139700" dir="2700000" algn="tl" rotWithShape="0">
              <a:srgbClr val="333333">
                <a:alpha val="65000"/>
              </a:srgbClr>
            </a:outerShdw>
          </a:effectLst>
        </p:spPr>
      </p:pic>
      <p:grpSp>
        <p:nvGrpSpPr>
          <p:cNvPr id="20" name="组合 19">
            <a:extLst>
              <a:ext uri="{FF2B5EF4-FFF2-40B4-BE49-F238E27FC236}">
                <a16:creationId xmlns:a16="http://schemas.microsoft.com/office/drawing/2014/main" id="{002C1259-868B-4E1B-92D3-7E89E5BD3C01}"/>
              </a:ext>
            </a:extLst>
          </p:cNvPr>
          <p:cNvGrpSpPr/>
          <p:nvPr/>
        </p:nvGrpSpPr>
        <p:grpSpPr>
          <a:xfrm>
            <a:off x="2855640" y="2786768"/>
            <a:ext cx="5725243" cy="3832698"/>
            <a:chOff x="431292" y="1673158"/>
            <a:chExt cx="4996741" cy="3929974"/>
          </a:xfrm>
        </p:grpSpPr>
        <p:pic>
          <p:nvPicPr>
            <p:cNvPr id="21" name="图形 20" descr="分层金字塔">
              <a:extLst>
                <a:ext uri="{FF2B5EF4-FFF2-40B4-BE49-F238E27FC236}">
                  <a16:creationId xmlns:a16="http://schemas.microsoft.com/office/drawing/2014/main" id="{C9249EE4-E690-405A-977D-DFAB8173DB0A}"/>
                </a:ext>
              </a:extLst>
            </p:cNvPr>
            <p:cNvPicPr>
              <a:picLocks noChangeAspect="1"/>
            </p:cNvPicPr>
            <p:nvPr/>
          </p:nvPicPr>
          <p:blipFill rotWithShape="1">
            <a:blip r:embed="rId6">
              <a:extLst>
                <a:ext uri="{96DAC541-7B7A-43D3-8B79-37D633B846F1}">
                  <asvg:svgBlip xmlns:asvg="http://schemas.microsoft.com/office/drawing/2016/SVG/main" r:embed="rId7"/>
                </a:ext>
              </a:extLst>
            </a:blip>
            <a:srcRect l="15178" t="11003" r="16727" b="29694"/>
            <a:stretch/>
          </p:blipFill>
          <p:spPr>
            <a:xfrm>
              <a:off x="431292" y="1673158"/>
              <a:ext cx="4996741" cy="3929974"/>
            </a:xfrm>
            <a:prstGeom prst="rect">
              <a:avLst/>
            </a:prstGeom>
          </p:spPr>
        </p:pic>
        <p:sp>
          <p:nvSpPr>
            <p:cNvPr id="22" name="文本框 21">
              <a:extLst>
                <a:ext uri="{FF2B5EF4-FFF2-40B4-BE49-F238E27FC236}">
                  <a16:creationId xmlns:a16="http://schemas.microsoft.com/office/drawing/2014/main" id="{2C7B1CEC-21C6-4142-9270-4FDD614AB14C}"/>
                </a:ext>
              </a:extLst>
            </p:cNvPr>
            <p:cNvSpPr txBox="1"/>
            <p:nvPr/>
          </p:nvSpPr>
          <p:spPr>
            <a:xfrm>
              <a:off x="2102593" y="2513794"/>
              <a:ext cx="1654138" cy="725853"/>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软件</a:t>
              </a:r>
              <a:r>
                <a:rPr kumimoji="0" lang="zh-CN" altLang="en-US" sz="2000" b="1"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在轨</a:t>
              </a:r>
              <a:endParaRPr kumimoji="0" lang="en-US" altLang="zh-CN" sz="2000" b="1"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自适应演化</a:t>
              </a:r>
              <a:endParaRPr kumimoji="0" lang="en-US" altLang="zh-CN" sz="2000" b="1"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endParaRPr>
            </a:p>
          </p:txBody>
        </p:sp>
        <p:sp>
          <p:nvSpPr>
            <p:cNvPr id="23" name="文本框 22">
              <a:extLst>
                <a:ext uri="{FF2B5EF4-FFF2-40B4-BE49-F238E27FC236}">
                  <a16:creationId xmlns:a16="http://schemas.microsoft.com/office/drawing/2014/main" id="{8D83A90D-C973-4809-BCA3-883F23D4F41C}"/>
                </a:ext>
              </a:extLst>
            </p:cNvPr>
            <p:cNvSpPr txBox="1"/>
            <p:nvPr/>
          </p:nvSpPr>
          <p:spPr>
            <a:xfrm>
              <a:off x="594903" y="4688541"/>
              <a:ext cx="4637959" cy="662735"/>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软件演化</a:t>
              </a:r>
              <a:endParaRPr kumimoji="0" lang="en-US" altLang="zh-CN" sz="3600" b="1"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endParaRPr>
            </a:p>
          </p:txBody>
        </p:sp>
        <p:sp>
          <p:nvSpPr>
            <p:cNvPr id="24" name="文本框 23">
              <a:extLst>
                <a:ext uri="{FF2B5EF4-FFF2-40B4-BE49-F238E27FC236}">
                  <a16:creationId xmlns:a16="http://schemas.microsoft.com/office/drawing/2014/main" id="{0F712300-8E5A-4CB6-AAC2-AB004F523724}"/>
                </a:ext>
              </a:extLst>
            </p:cNvPr>
            <p:cNvSpPr txBox="1"/>
            <p:nvPr/>
          </p:nvSpPr>
          <p:spPr>
            <a:xfrm>
              <a:off x="1318134" y="3705360"/>
              <a:ext cx="3223365" cy="536500"/>
            </a:xfrm>
            <a:prstGeom prst="rect">
              <a:avLst/>
            </a:prstGeom>
            <a:noFill/>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软件</a:t>
              </a:r>
              <a:r>
                <a:rPr kumimoji="0" lang="zh-CN" altLang="en-US" sz="2800" b="1"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自适应</a:t>
              </a:r>
              <a:r>
                <a:rPr kumimoji="0" lang="zh-CN" altLang="en-US" sz="2800" b="1"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演化</a:t>
              </a:r>
              <a:endParaRPr kumimoji="0" lang="en-US" altLang="zh-CN" sz="2800" b="1"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endParaRPr>
            </a:p>
          </p:txBody>
        </p:sp>
      </p:grpSp>
      <p:sp>
        <p:nvSpPr>
          <p:cNvPr id="25" name="线形标注 1 18">
            <a:extLst>
              <a:ext uri="{FF2B5EF4-FFF2-40B4-BE49-F238E27FC236}">
                <a16:creationId xmlns:a16="http://schemas.microsoft.com/office/drawing/2014/main" id="{94357B17-7890-424B-9EB1-343CF5EF17EF}"/>
              </a:ext>
            </a:extLst>
          </p:cNvPr>
          <p:cNvSpPr/>
          <p:nvPr/>
        </p:nvSpPr>
        <p:spPr>
          <a:xfrm>
            <a:off x="6707024" y="2849496"/>
            <a:ext cx="5187218" cy="1168133"/>
          </a:xfrm>
          <a:prstGeom prst="borderCallout1">
            <a:avLst>
              <a:gd name="adj1" fmla="val 16661"/>
              <a:gd name="adj2" fmla="val -156"/>
              <a:gd name="adj3" fmla="val 47323"/>
              <a:gd name="adj4" fmla="val -13149"/>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资源受限</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的在轨运行条件下，软件系统</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实时</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检测用户任务变化、环境变化以及自身状态，据此对自身行为进行主动调整，保证空间飞行器</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持续、高质量</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地提供服务</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endParaRPr>
          </a:p>
        </p:txBody>
      </p:sp>
      <p:sp>
        <p:nvSpPr>
          <p:cNvPr id="26" name="线形标注 1 20">
            <a:extLst>
              <a:ext uri="{FF2B5EF4-FFF2-40B4-BE49-F238E27FC236}">
                <a16:creationId xmlns:a16="http://schemas.microsoft.com/office/drawing/2014/main" id="{39FE703A-DDF8-4A97-BC0E-C65DF230D614}"/>
              </a:ext>
            </a:extLst>
          </p:cNvPr>
          <p:cNvSpPr/>
          <p:nvPr/>
        </p:nvSpPr>
        <p:spPr>
          <a:xfrm>
            <a:off x="7662063" y="4365104"/>
            <a:ext cx="4232179" cy="1025733"/>
          </a:xfrm>
          <a:prstGeom prst="borderCallout1">
            <a:avLst>
              <a:gd name="adj1" fmla="val 16661"/>
              <a:gd name="adj2" fmla="val -156"/>
              <a:gd name="adj3" fmla="val 42493"/>
              <a:gd name="adj4" fmla="val -13730"/>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运行过程中，根据运行场景或用户需求的改变，</a:t>
            </a:r>
            <a:r>
              <a:rPr kumimoji="0" lang="zh-CN" altLang="en-US" sz="1800" b="0" i="0" u="none" strike="noStrike" kern="1200" cap="none" spc="0" normalizeH="0" baseline="0" noProof="0" dirty="0">
                <a:ln>
                  <a:noFill/>
                </a:ln>
                <a:solidFill>
                  <a:srgbClr val="FF0000"/>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自主调整</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软件系统结构、软件单元的能力、软件单元间的协作关系</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endParaRPr>
          </a:p>
        </p:txBody>
      </p:sp>
      <p:sp>
        <p:nvSpPr>
          <p:cNvPr id="27" name="线形标注 1 21">
            <a:extLst>
              <a:ext uri="{FF2B5EF4-FFF2-40B4-BE49-F238E27FC236}">
                <a16:creationId xmlns:a16="http://schemas.microsoft.com/office/drawing/2014/main" id="{3ECB033F-183B-4A82-AC8A-A7C8FF546759}"/>
              </a:ext>
            </a:extLst>
          </p:cNvPr>
          <p:cNvSpPr/>
          <p:nvPr/>
        </p:nvSpPr>
        <p:spPr>
          <a:xfrm>
            <a:off x="8240861" y="5724931"/>
            <a:ext cx="3653381" cy="440373"/>
          </a:xfrm>
          <a:prstGeom prst="borderCallout1">
            <a:avLst>
              <a:gd name="adj1" fmla="val 16661"/>
              <a:gd name="adj2" fmla="val -156"/>
              <a:gd name="adj3" fmla="val 39999"/>
              <a:gd name="adj4" fmla="val -9114"/>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rPr>
              <a:t>软件维护和软件更新的行为和过程</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mn-cs"/>
              <a:sym typeface="Times New Roman" panose="02020603050405020304" pitchFamily="18" charset="0"/>
            </a:endParaRPr>
          </a:p>
        </p:txBody>
      </p:sp>
      <p:sp>
        <p:nvSpPr>
          <p:cNvPr id="19" name="Rectangle 2">
            <a:extLst>
              <a:ext uri="{FF2B5EF4-FFF2-40B4-BE49-F238E27FC236}">
                <a16:creationId xmlns:a16="http://schemas.microsoft.com/office/drawing/2014/main" id="{3634FF45-FE11-4436-BF7D-0C2344E53CD9}"/>
              </a:ext>
            </a:extLst>
          </p:cNvPr>
          <p:cNvSpPr>
            <a:spLocks noChangeArrowheads="1"/>
          </p:cNvSpPr>
          <p:nvPr/>
        </p:nvSpPr>
        <p:spPr bwMode="auto">
          <a:xfrm>
            <a:off x="4790080" y="38100"/>
            <a:ext cx="7401929" cy="547688"/>
          </a:xfrm>
          <a:prstGeom prst="rect">
            <a:avLst/>
          </a:prstGeom>
          <a:noFill/>
          <a:ln w="9525">
            <a:noFill/>
            <a:miter lim="800000"/>
          </a:ln>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sz="3200" b="1" i="0" u="none" strike="noStrike" kern="1200" cap="none" spc="0" normalizeH="0" baseline="0" noProof="0" dirty="0">
                <a:ln>
                  <a:noFill/>
                </a:ln>
                <a:solidFill>
                  <a:srgbClr val="FFFFFF"/>
                </a:solidFill>
                <a:effectLst/>
                <a:uLnTx/>
                <a:uFillTx/>
                <a:latin typeface="Times New Roman" panose="02020603050405020304" pitchFamily="18" charset="0"/>
                <a:ea typeface="华文中宋" panose="02010600040101010101" pitchFamily="2" charset="-122"/>
                <a:cs typeface="Times New Roman" panose="02020603050405020304" pitchFamily="18" charset="0"/>
                <a:sym typeface="Times New Roman" panose="02020603050405020304" pitchFamily="18" charset="0"/>
              </a:rPr>
              <a:t>（</a:t>
            </a:r>
            <a:r>
              <a:rPr kumimoji="0" lang="zh-CN" altLang="en-US" sz="2800" b="1" i="0" u="none" strike="noStrike" kern="1200" cap="none" spc="0" normalizeH="0" baseline="0" noProof="0" dirty="0">
                <a:ln>
                  <a:noFill/>
                </a:ln>
                <a:solidFill>
                  <a:srgbClr val="FFFFFF"/>
                </a:solidFill>
                <a:effectLst/>
                <a:uLnTx/>
                <a:uFillTx/>
                <a:latin typeface="Times New Roman" panose="02020603050405020304" pitchFamily="18" charset="0"/>
                <a:ea typeface="华文中宋" panose="02010600040101010101" pitchFamily="2" charset="-122"/>
                <a:cs typeface="Times New Roman" panose="02020603050405020304" pitchFamily="18" charset="0"/>
                <a:sym typeface="Times New Roman" panose="02020603050405020304" pitchFamily="18" charset="0"/>
              </a:rPr>
              <a:t>二）智能软件工程方向 </a:t>
            </a:r>
            <a:r>
              <a:rPr kumimoji="0" lang="en-US" altLang="zh-CN" sz="2800" b="1" i="0" u="none" strike="noStrike" kern="1200" cap="none" spc="0" normalizeH="0" baseline="0" noProof="0" dirty="0">
                <a:ln>
                  <a:noFill/>
                </a:ln>
                <a:solidFill>
                  <a:srgbClr val="FFFFFF"/>
                </a:solidFill>
                <a:effectLst/>
                <a:uLnTx/>
                <a:uFillTx/>
                <a:latin typeface="Times New Roman" panose="02020603050405020304" pitchFamily="18" charset="0"/>
                <a:ea typeface="华文中宋" panose="02010600040101010101" pitchFamily="2" charset="-122"/>
                <a:cs typeface="Times New Roman" panose="02020603050405020304" pitchFamily="18" charset="0"/>
                <a:sym typeface="Times New Roman" panose="02020603050405020304" pitchFamily="18" charset="0"/>
              </a:rPr>
              <a:t>(16/18)</a:t>
            </a:r>
            <a:endParaRPr kumimoji="0" lang="zh-CN" altLang="en-US" sz="2400" b="1" i="0" u="none" strike="noStrike" kern="1200" cap="none" spc="0" normalizeH="0" baseline="0" noProof="0" dirty="0">
              <a:ln>
                <a:noFill/>
              </a:ln>
              <a:solidFill>
                <a:srgbClr val="FFFFFF"/>
              </a:solidFill>
              <a:effectLst/>
              <a:uLnTx/>
              <a:uFillTx/>
              <a:latin typeface="Times New Roman" panose="02020603050405020304" pitchFamily="18" charset="0"/>
              <a:ea typeface="华文中宋" panose="02010600040101010101" pitchFamily="2" charset="-122"/>
              <a:cs typeface="Times New Roman" panose="02020603050405020304" pitchFamily="18" charset="0"/>
              <a:sym typeface="Times New Roman" panose="02020603050405020304" pitchFamily="18" charset="0"/>
            </a:endParaRPr>
          </a:p>
        </p:txBody>
      </p:sp>
      <p:sp>
        <p:nvSpPr>
          <p:cNvPr id="28" name="圆角矩形 118">
            <a:extLst>
              <a:ext uri="{FF2B5EF4-FFF2-40B4-BE49-F238E27FC236}">
                <a16:creationId xmlns:a16="http://schemas.microsoft.com/office/drawing/2014/main" id="{A3C3FFE4-2733-4F58-B20F-A927A26C6ED9}"/>
              </a:ext>
            </a:extLst>
          </p:cNvPr>
          <p:cNvSpPr/>
          <p:nvPr/>
        </p:nvSpPr>
        <p:spPr>
          <a:xfrm>
            <a:off x="407671" y="1412776"/>
            <a:ext cx="11304954" cy="1224852"/>
          </a:xfrm>
          <a:prstGeom prst="roundRect">
            <a:avLst>
              <a:gd name="adj" fmla="val 8812"/>
            </a:avLst>
          </a:prstGeom>
          <a:solidFill>
            <a:schemeClr val="accent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457200" algn="just" defTabSz="914400" rtl="0" eaLnBrk="0" fontAlgn="base" latinLnBrk="0" hangingPunct="0">
              <a:lnSpc>
                <a:spcPct val="120000"/>
              </a:lnSpc>
              <a:spcBef>
                <a:spcPts val="0"/>
              </a:spcBef>
              <a:spcAft>
                <a:spcPct val="0"/>
              </a:spcAft>
              <a:buClr>
                <a:prstClr val="black"/>
              </a:buClr>
              <a:buSzTx/>
              <a:buFont typeface="Wingdings" panose="05000000000000000000" pitchFamily="2" charset="2"/>
              <a:buNone/>
              <a:tabLst/>
              <a:defRPr/>
            </a:pP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华文中宋" panose="02010600040101010101" pitchFamily="2" charset="-122"/>
                <a:cs typeface="Times New Roman" panose="02020603050405020304" pitchFamily="18" charset="0"/>
                <a:sym typeface="Times New Roman" panose="02020603050405020304" pitchFamily="18" charset="0"/>
              </a:rPr>
              <a:t>国家自然科学基金重点项目支持</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Times New Roman" panose="02020603050405020304" pitchFamily="18" charset="0"/>
                <a:sym typeface="Times New Roman" panose="02020603050405020304" pitchFamily="18" charset="0"/>
              </a:rPr>
              <a:t>，面向航天领域，开展</a:t>
            </a:r>
            <a:r>
              <a:rPr kumimoji="0" lang="zh-CN" altLang="en-US" sz="2000" b="1" i="0" u="none" strike="noStrike" kern="1200" cap="none" spc="0" normalizeH="0" baseline="0" noProof="0" dirty="0">
                <a:ln>
                  <a:noFill/>
                </a:ln>
                <a:solidFill>
                  <a:srgbClr val="C00000"/>
                </a:solidFill>
                <a:effectLst/>
                <a:uLnTx/>
                <a:uFillTx/>
                <a:latin typeface="Times New Roman" panose="02020603050405020304" pitchFamily="18" charset="0"/>
                <a:ea typeface="华文中宋" panose="02010600040101010101" pitchFamily="2" charset="-122"/>
                <a:cs typeface="Times New Roman" panose="02020603050405020304" pitchFamily="18" charset="0"/>
                <a:sym typeface="Times New Roman" panose="02020603050405020304" pitchFamily="18" charset="0"/>
              </a:rPr>
              <a:t>新型智能航天器在轨自适应基础技术攻关</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华文中宋" panose="02010600040101010101" pitchFamily="2" charset="-122"/>
                <a:cs typeface="Times New Roman" panose="02020603050405020304" pitchFamily="18" charset="0"/>
                <a:sym typeface="Times New Roman" panose="02020603050405020304" pitchFamily="18" charset="0"/>
              </a:rPr>
              <a:t>，提升航天器健康管理及故障状态下的重构能力，研究航天器软件故障诊断机制、资源受限环境下的软件自适应调整机制和在轨调整可信性保障技术。</a:t>
            </a:r>
          </a:p>
        </p:txBody>
      </p:sp>
    </p:spTree>
    <p:extLst>
      <p:ext uri="{BB962C8B-B14F-4D97-AF65-F5344CB8AC3E}">
        <p14:creationId xmlns:p14="http://schemas.microsoft.com/office/powerpoint/2010/main" val="247178922"/>
      </p:ext>
    </p:extLst>
  </p:cSld>
  <p:clrMapOvr>
    <a:masterClrMapping/>
  </p:clrMapOvr>
  <mc:AlternateContent xmlns:mc="http://schemas.openxmlformats.org/markup-compatibility/2006" xmlns:p14="http://schemas.microsoft.com/office/powerpoint/2010/main">
    <mc:Choice Requires="p14">
      <p:transition p14:dur="10"/>
    </mc:Choice>
    <mc:Fallback xmlns="">
      <p:transition advClick="0" advTm="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2132859"/>
            <a:ext cx="12191999" cy="4725145"/>
          </a:xfrm>
          <a:prstGeom prst="rect">
            <a:avLst/>
          </a:prstGeom>
          <a:blipFill dpi="0" rotWithShape="1">
            <a:blip r:embed="rId3">
              <a:extLst>
                <a:ext uri="{BEBA8EAE-BF5A-486C-A8C5-ECC9F3942E4B}">
                  <a14:imgProps xmlns:a14="http://schemas.microsoft.com/office/drawing/2010/main">
                    <a14:imgLayer r:embed="rId4">
                      <a14:imgEffect>
                        <a14:colorTemperature colorTemp="4700"/>
                      </a14:imgEffect>
                      <a14:imgEffect>
                        <a14:brightnessContrast bright="20000"/>
                      </a14:imgEffect>
                    </a14:imgLayer>
                  </a14:imgProps>
                </a:ext>
              </a:extLst>
            </a:blip>
            <a:srcRect/>
            <a:stretch>
              <a:fillRect t="-1" b="-17342"/>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3" name="矩形 12"/>
          <p:cNvSpPr/>
          <p:nvPr/>
        </p:nvSpPr>
        <p:spPr>
          <a:xfrm>
            <a:off x="0" y="2038099"/>
            <a:ext cx="12191999" cy="1678935"/>
          </a:xfrm>
          <a:prstGeom prst="rect">
            <a:avLst/>
          </a:prstGeom>
          <a:solidFill>
            <a:srgbClr val="004182">
              <a:alpha val="5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微软雅黑" panose="020B0503020204020204" pitchFamily="34" charset="-122"/>
              <a:sym typeface="Times New Roman" panose="02020603050405020304" pitchFamily="18" charset="0"/>
            </a:endParaRPr>
          </a:p>
        </p:txBody>
      </p:sp>
      <p:sp>
        <p:nvSpPr>
          <p:cNvPr id="11" name="文本框 28" descr="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
          <p:cNvSpPr txBox="1"/>
          <p:nvPr/>
        </p:nvSpPr>
        <p:spPr>
          <a:xfrm>
            <a:off x="1538499" y="1916832"/>
            <a:ext cx="9113393" cy="1759328"/>
          </a:xfrm>
          <a:prstGeom prst="rect">
            <a:avLst/>
          </a:prstGeom>
          <a:noFill/>
        </p:spPr>
        <p:txBody>
          <a:bodyPr wrap="none" rtlCol="0">
            <a:spAutoFit/>
          </a:bodyPr>
          <a:lstStyle/>
          <a:p>
            <a:pPr algn="ctr">
              <a:lnSpc>
                <a:spcPct val="150000"/>
              </a:lnSpc>
              <a:defRPr/>
            </a:pPr>
            <a:r>
              <a:rPr lang="zh-CN" altLang="en-US" sz="44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谢谢！</a:t>
            </a:r>
            <a:endParaRPr lang="en-US" altLang="zh-CN" sz="44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endParaRPr>
          </a:p>
          <a:p>
            <a:pPr algn="ctr">
              <a:lnSpc>
                <a:spcPct val="150000"/>
              </a:lnSpc>
              <a:defRPr/>
            </a:pPr>
            <a:r>
              <a:rPr lang="zh-CN" altLang="en-US" sz="32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欢迎交流讨论，联系方式：</a:t>
            </a:r>
            <a:r>
              <a:rPr lang="en-US" altLang="zh-CN" sz="3200" b="1" kern="0" dirty="0">
                <a:solidFill>
                  <a:schemeClr val="bg1"/>
                </a:solidFill>
                <a:latin typeface="Times New Roman" panose="02020603050405020304" pitchFamily="18" charset="0"/>
                <a:ea typeface="微软雅黑" panose="020B0503020204020204" pitchFamily="34" charset="-122"/>
                <a:cs typeface="+mn-ea"/>
                <a:sym typeface="Times New Roman" panose="02020603050405020304" pitchFamily="18" charset="0"/>
              </a:rPr>
              <a:t>wanglu@xidian.edu.cn</a:t>
            </a:r>
          </a:p>
        </p:txBody>
      </p:sp>
      <p:pic>
        <p:nvPicPr>
          <p:cNvPr id="7" name="图片 6">
            <a:extLst>
              <a:ext uri="{FF2B5EF4-FFF2-40B4-BE49-F238E27FC236}">
                <a16:creationId xmlns:a16="http://schemas.microsoft.com/office/drawing/2014/main" id="{4B4BF961-26EA-432B-A115-180D86E78128}"/>
              </a:ext>
            </a:extLst>
          </p:cNvPr>
          <p:cNvPicPr>
            <a:picLocks noChangeAspect="1"/>
          </p:cNvPicPr>
          <p:nvPr/>
        </p:nvPicPr>
        <p:blipFill>
          <a:blip r:embed="rId5"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3776454" y="115130"/>
            <a:ext cx="3543682" cy="914854"/>
          </a:xfrm>
          <a:prstGeom prst="rect">
            <a:avLst/>
          </a:prstGeom>
        </p:spPr>
      </p:pic>
      <p:pic>
        <p:nvPicPr>
          <p:cNvPr id="8" name="图片 7">
            <a:extLst>
              <a:ext uri="{FF2B5EF4-FFF2-40B4-BE49-F238E27FC236}">
                <a16:creationId xmlns:a16="http://schemas.microsoft.com/office/drawing/2014/main" id="{1EA86B37-0EDC-4C03-9586-3E22448C60A0}"/>
              </a:ext>
            </a:extLst>
          </p:cNvPr>
          <p:cNvPicPr>
            <a:picLocks noChangeAspect="1"/>
          </p:cNvPicPr>
          <p:nvPr/>
        </p:nvPicPr>
        <p:blipFill rotWithShape="1">
          <a:blip r:embed="rId6" cstate="print">
            <a:duotone>
              <a:schemeClr val="accent1">
                <a:shade val="45000"/>
                <a:satMod val="135000"/>
              </a:schemeClr>
              <a:prstClr val="white"/>
            </a:duotone>
            <a:extLst>
              <a:ext uri="{28A0092B-C50C-407E-A947-70E740481C1C}">
                <a14:useLocalDpi xmlns:a14="http://schemas.microsoft.com/office/drawing/2010/main" val="0"/>
              </a:ext>
            </a:extLst>
          </a:blip>
          <a:srcRect l="13809" t="7955" r="10867" b="18301"/>
          <a:stretch/>
        </p:blipFill>
        <p:spPr>
          <a:xfrm>
            <a:off x="-1" y="0"/>
            <a:ext cx="3639835" cy="1124744"/>
          </a:xfrm>
          <a:prstGeom prst="rect">
            <a:avLst/>
          </a:prstGeom>
        </p:spPr>
      </p:pic>
    </p:spTree>
    <p:extLst>
      <p:ext uri="{BB962C8B-B14F-4D97-AF65-F5344CB8AC3E}">
        <p14:creationId xmlns:p14="http://schemas.microsoft.com/office/powerpoint/2010/main" val="77095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BF10AD41-4027-4B33-BE47-2B072377CC5E}"/>
              </a:ext>
            </a:extLst>
          </p:cNvPr>
          <p:cNvGrpSpPr/>
          <p:nvPr/>
        </p:nvGrpSpPr>
        <p:grpSpPr>
          <a:xfrm>
            <a:off x="856709" y="1258307"/>
            <a:ext cx="4378323" cy="3020820"/>
            <a:chOff x="1088632" y="1737385"/>
            <a:chExt cx="3824856" cy="4269054"/>
          </a:xfrm>
        </p:grpSpPr>
        <p:grpSp>
          <p:nvGrpSpPr>
            <p:cNvPr id="9" name="组合 8">
              <a:extLst>
                <a:ext uri="{FF2B5EF4-FFF2-40B4-BE49-F238E27FC236}">
                  <a16:creationId xmlns:a16="http://schemas.microsoft.com/office/drawing/2014/main" id="{D2090FAC-070E-4C09-AF8F-880D42A74E98}"/>
                </a:ext>
              </a:extLst>
            </p:cNvPr>
            <p:cNvGrpSpPr/>
            <p:nvPr/>
          </p:nvGrpSpPr>
          <p:grpSpPr>
            <a:xfrm>
              <a:off x="1088632" y="3231062"/>
              <a:ext cx="1700553" cy="1572704"/>
              <a:chOff x="2942090" y="3343721"/>
              <a:chExt cx="1700553" cy="1572704"/>
            </a:xfrm>
          </p:grpSpPr>
          <p:sp>
            <p:nvSpPr>
              <p:cNvPr id="17" name="矩形 16">
                <a:extLst>
                  <a:ext uri="{FF2B5EF4-FFF2-40B4-BE49-F238E27FC236}">
                    <a16:creationId xmlns:a16="http://schemas.microsoft.com/office/drawing/2014/main" id="{832F1BB4-9538-4B15-8BF4-F62CC6E13A43}"/>
                  </a:ext>
                </a:extLst>
              </p:cNvPr>
              <p:cNvSpPr/>
              <p:nvPr/>
            </p:nvSpPr>
            <p:spPr>
              <a:xfrm>
                <a:off x="2942090" y="3343721"/>
                <a:ext cx="1700553" cy="1572704"/>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FB61E9C9-8266-4679-B122-4D33DA983CF8}"/>
                  </a:ext>
                </a:extLst>
              </p:cNvPr>
              <p:cNvSpPr txBox="1"/>
              <p:nvPr/>
            </p:nvSpPr>
            <p:spPr>
              <a:xfrm>
                <a:off x="3012224" y="3699519"/>
                <a:ext cx="1560283" cy="648534"/>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a:lnSpc>
                    <a:spcPct val="150000"/>
                  </a:lnSpc>
                </a:pPr>
                <a:r>
                  <a:rPr lang="zh-CN" altLang="en-US" b="1" dirty="0">
                    <a:solidFill>
                      <a:schemeClr val="tx1"/>
                    </a:solidFill>
                    <a:latin typeface="微软雅黑" panose="020B0503020204020204" pitchFamily="34" charset="-122"/>
                    <a:ea typeface="微软雅黑" panose="020B0503020204020204" pitchFamily="34" charset="-122"/>
                  </a:rPr>
                  <a:t>微服务研究现状</a:t>
                </a:r>
                <a:endParaRPr lang="en-US" altLang="zh-CN" b="1" dirty="0">
                  <a:solidFill>
                    <a:schemeClr val="tx1"/>
                  </a:solidFill>
                  <a:latin typeface="微软雅黑" panose="020B0503020204020204" pitchFamily="34" charset="-122"/>
                  <a:ea typeface="微软雅黑" panose="020B0503020204020204" pitchFamily="34" charset="-122"/>
                </a:endParaRPr>
              </a:p>
            </p:txBody>
          </p:sp>
        </p:grpSp>
        <p:grpSp>
          <p:nvGrpSpPr>
            <p:cNvPr id="11" name="组合 10">
              <a:extLst>
                <a:ext uri="{FF2B5EF4-FFF2-40B4-BE49-F238E27FC236}">
                  <a16:creationId xmlns:a16="http://schemas.microsoft.com/office/drawing/2014/main" id="{7F1C1607-3090-4284-91ED-181362082D11}"/>
                </a:ext>
              </a:extLst>
            </p:cNvPr>
            <p:cNvGrpSpPr/>
            <p:nvPr/>
          </p:nvGrpSpPr>
          <p:grpSpPr>
            <a:xfrm>
              <a:off x="3045064" y="1737385"/>
              <a:ext cx="1868424" cy="1134988"/>
              <a:chOff x="-419774" y="1850044"/>
              <a:chExt cx="1868424" cy="1134988"/>
            </a:xfrm>
          </p:grpSpPr>
          <p:sp>
            <p:nvSpPr>
              <p:cNvPr id="15" name="矩形 14">
                <a:extLst>
                  <a:ext uri="{FF2B5EF4-FFF2-40B4-BE49-F238E27FC236}">
                    <a16:creationId xmlns:a16="http://schemas.microsoft.com/office/drawing/2014/main" id="{1AFC8254-C6D2-4527-9132-3928A932FF6A}"/>
                  </a:ext>
                </a:extLst>
              </p:cNvPr>
              <p:cNvSpPr/>
              <p:nvPr/>
            </p:nvSpPr>
            <p:spPr>
              <a:xfrm>
                <a:off x="-419774" y="1850044"/>
                <a:ext cx="1868424" cy="1134988"/>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6" name="文本框 15">
                <a:extLst>
                  <a:ext uri="{FF2B5EF4-FFF2-40B4-BE49-F238E27FC236}">
                    <a16:creationId xmlns:a16="http://schemas.microsoft.com/office/drawing/2014/main" id="{C0102570-50BC-4E48-9EFC-3C3073C48253}"/>
                  </a:ext>
                </a:extLst>
              </p:cNvPr>
              <p:cNvSpPr txBox="1"/>
              <p:nvPr/>
            </p:nvSpPr>
            <p:spPr>
              <a:xfrm>
                <a:off x="-291423" y="1850044"/>
                <a:ext cx="1740073" cy="898056"/>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defTabSz="913765">
                  <a:lnSpc>
                    <a:spcPct val="150000"/>
                  </a:lnSpc>
                  <a:buSzPct val="25000"/>
                  <a:defRPr/>
                </a:pPr>
                <a:r>
                  <a:rPr lang="zh-CN" altLang="en-US" sz="1600" dirty="0">
                    <a:solidFill>
                      <a:schemeClr val="tx1"/>
                    </a:solidFill>
                    <a:latin typeface="微软雅黑" panose="020B0503020204020204" pitchFamily="34" charset="-122"/>
                    <a:ea typeface="微软雅黑" panose="020B0503020204020204" pitchFamily="34" charset="-122"/>
                  </a:rPr>
                  <a:t>对比面向服务的架构和微服务架构</a:t>
                </a:r>
                <a:endParaRPr lang="en-US" altLang="zh-CN" sz="1600" dirty="0">
                  <a:solidFill>
                    <a:schemeClr val="tx1"/>
                  </a:solidFill>
                  <a:latin typeface="微软雅黑" panose="020B0503020204020204" pitchFamily="34" charset="-122"/>
                  <a:ea typeface="微软雅黑" panose="020B0503020204020204" pitchFamily="34" charset="-122"/>
                </a:endParaRPr>
              </a:p>
            </p:txBody>
          </p:sp>
        </p:grpSp>
        <p:sp>
          <p:nvSpPr>
            <p:cNvPr id="12" name="矩形 11">
              <a:extLst>
                <a:ext uri="{FF2B5EF4-FFF2-40B4-BE49-F238E27FC236}">
                  <a16:creationId xmlns:a16="http://schemas.microsoft.com/office/drawing/2014/main" id="{2A072A58-B8D2-4946-94A8-AC3DE7A94C30}"/>
                </a:ext>
              </a:extLst>
            </p:cNvPr>
            <p:cNvSpPr/>
            <p:nvPr/>
          </p:nvSpPr>
          <p:spPr>
            <a:xfrm>
              <a:off x="3045064" y="4708452"/>
              <a:ext cx="1868424" cy="1297987"/>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345CF7CC-B76C-4EF1-9BEC-CBDD68F9C3F0}"/>
                </a:ext>
              </a:extLst>
            </p:cNvPr>
            <p:cNvSpPr txBox="1"/>
            <p:nvPr/>
          </p:nvSpPr>
          <p:spPr>
            <a:xfrm>
              <a:off x="3135764" y="4803766"/>
              <a:ext cx="1738783" cy="1174374"/>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R="0" lvl="0" algn="l" defTabSz="913765" rtl="0" eaLnBrk="1" fontAlgn="auto" latinLnBrk="0" hangingPunct="1">
                <a:lnSpc>
                  <a:spcPct val="150000"/>
                </a:lnSpc>
                <a:spcBef>
                  <a:spcPts val="0"/>
                </a:spcBef>
                <a:spcAft>
                  <a:spcPts val="0"/>
                </a:spcAft>
                <a:buClrTx/>
                <a:buSzPct val="30000"/>
                <a:defRPr/>
              </a:pPr>
              <a:r>
                <a:rPr kumimoji="0" lang="zh-CN" altLang="en-US" sz="160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rPr>
                <a:t>工业界针对微服务架构采用的技术</a:t>
              </a:r>
              <a:endParaRPr kumimoji="0" lang="en-US" altLang="zh-CN" sz="160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endParaRPr>
            </a:p>
          </p:txBody>
        </p:sp>
      </p:grpSp>
      <p:sp>
        <p:nvSpPr>
          <p:cNvPr id="21" name="矩形 20">
            <a:extLst>
              <a:ext uri="{FF2B5EF4-FFF2-40B4-BE49-F238E27FC236}">
                <a16:creationId xmlns:a16="http://schemas.microsoft.com/office/drawing/2014/main" id="{1AFC8254-C6D2-4527-9132-3928A932FF6A}"/>
              </a:ext>
            </a:extLst>
          </p:cNvPr>
          <p:cNvSpPr/>
          <p:nvPr/>
        </p:nvSpPr>
        <p:spPr>
          <a:xfrm>
            <a:off x="3096241" y="2309141"/>
            <a:ext cx="2138791" cy="848360"/>
          </a:xfrm>
          <a:prstGeom prst="rect">
            <a:avLst/>
          </a:prstGeom>
          <a:solidFill>
            <a:schemeClr val="tx1">
              <a:alpha val="5000"/>
            </a:schemeClr>
          </a:solid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noAutofit/>
          </a:bodyPr>
          <a:lstStyle/>
          <a:p>
            <a:pPr algn="ctr"/>
            <a:endParaRPr lang="zh-CN" altLang="en-US">
              <a:solidFill>
                <a:schemeClr val="tx1"/>
              </a:solidFill>
              <a:latin typeface="微软雅黑" panose="020B0503020204020204" pitchFamily="34" charset="-122"/>
              <a:ea typeface="微软雅黑" panose="020B0503020204020204" pitchFamily="34" charset="-122"/>
            </a:endParaRPr>
          </a:p>
        </p:txBody>
      </p:sp>
      <p:sp>
        <p:nvSpPr>
          <p:cNvPr id="22" name="文本框 21">
            <a:extLst>
              <a:ext uri="{FF2B5EF4-FFF2-40B4-BE49-F238E27FC236}">
                <a16:creationId xmlns:a16="http://schemas.microsoft.com/office/drawing/2014/main" id="{C0102570-50BC-4E48-9EFC-3C3073C48253}"/>
              </a:ext>
            </a:extLst>
          </p:cNvPr>
          <p:cNvSpPr txBox="1"/>
          <p:nvPr/>
        </p:nvSpPr>
        <p:spPr>
          <a:xfrm>
            <a:off x="3227398" y="2326504"/>
            <a:ext cx="2023402" cy="830997"/>
          </a:xfrm>
          <a:prstGeom prst="rect">
            <a:avLst/>
          </a:prstGeom>
          <a:noFill/>
          <a:ln w="38100">
            <a:noFill/>
            <a:round/>
            <a:headEnd/>
            <a:tailE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t" anchorCtr="0" forceAA="0" compatLnSpc="1">
            <a:prstTxWarp prst="textNoShape">
              <a:avLst/>
            </a:prstTxWarp>
            <a:spAutoFit/>
          </a:bodyPr>
          <a:lstStyle>
            <a:defPPr>
              <a:defRPr lang="zh-CN"/>
            </a:defPPr>
            <a:lvl1pPr algn="ct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gn="l" defTabSz="913765">
              <a:lnSpc>
                <a:spcPct val="150000"/>
              </a:lnSpc>
              <a:buSzPct val="25000"/>
              <a:defRPr/>
            </a:pPr>
            <a:r>
              <a:rPr lang="zh-CN" altLang="en-US" sz="1600" dirty="0">
                <a:solidFill>
                  <a:schemeClr val="tx1"/>
                </a:solidFill>
                <a:latin typeface="微软雅黑" panose="020B0503020204020204" pitchFamily="34" charset="-122"/>
                <a:ea typeface="微软雅黑" panose="020B0503020204020204" pitchFamily="34" charset="-122"/>
              </a:rPr>
              <a:t>微服务架构在工业界的应用和未来发展</a:t>
            </a:r>
            <a:endParaRPr lang="en-US" altLang="zh-CN" sz="1600" dirty="0">
              <a:solidFill>
                <a:schemeClr val="tx1"/>
              </a:solidFill>
              <a:latin typeface="微软雅黑" panose="020B0503020204020204" pitchFamily="34" charset="-122"/>
              <a:ea typeface="微软雅黑" panose="020B0503020204020204" pitchFamily="34" charset="-122"/>
            </a:endParaRPr>
          </a:p>
        </p:txBody>
      </p:sp>
      <p:sp>
        <p:nvSpPr>
          <p:cNvPr id="24" name="矩形 23"/>
          <p:cNvSpPr/>
          <p:nvPr/>
        </p:nvSpPr>
        <p:spPr>
          <a:xfrm>
            <a:off x="1199456" y="4509343"/>
            <a:ext cx="3991001" cy="1754326"/>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zh-CN" altLang="en-US"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未考虑如何提高微服务模块的运行和维护效率实现有效治理</a:t>
            </a:r>
            <a:endParaRPr lang="en-US" altLang="zh-CN"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r>
              <a:rPr lang="zh-CN" altLang="en-US"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未系统性分析微服务运维治理产生的研究问题和解决方案</a:t>
            </a:r>
            <a:endParaRPr lang="en-US" altLang="zh-CN"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右箭头 25"/>
          <p:cNvSpPr/>
          <p:nvPr/>
        </p:nvSpPr>
        <p:spPr>
          <a:xfrm>
            <a:off x="5735960" y="3150461"/>
            <a:ext cx="1368152" cy="388531"/>
          </a:xfrm>
          <a:prstGeom prst="rightArrow">
            <a:avLst>
              <a:gd name="adj1" fmla="val 50000"/>
              <a:gd name="adj2" fmla="val 7845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7248130" y="1296860"/>
            <a:ext cx="4570482"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对运维治理的研究情况进行全面系统地总结</a:t>
            </a:r>
          </a:p>
        </p:txBody>
      </p:sp>
      <p:sp>
        <p:nvSpPr>
          <p:cNvPr id="29" name="iṥḷiḓé">
            <a:extLst>
              <a:ext uri="{FF2B5EF4-FFF2-40B4-BE49-F238E27FC236}">
                <a16:creationId xmlns:a16="http://schemas.microsoft.com/office/drawing/2014/main" id="{A8BBAC28-BED7-497E-AADE-4730BC7A8D21}"/>
              </a:ext>
            </a:extLst>
          </p:cNvPr>
          <p:cNvSpPr/>
          <p:nvPr/>
        </p:nvSpPr>
        <p:spPr>
          <a:xfrm>
            <a:off x="7563024" y="2030683"/>
            <a:ext cx="1133358" cy="501360"/>
          </a:xfrm>
          <a:prstGeom prst="rect">
            <a:avLst/>
          </a:prstGeom>
          <a:solidFill>
            <a:schemeClr val="accent1"/>
          </a:solidFill>
          <a:ln w="12700" cap="flat">
            <a:noFill/>
            <a:miter lim="400000"/>
          </a:ln>
          <a:effec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ïsľidê">
            <a:extLst>
              <a:ext uri="{FF2B5EF4-FFF2-40B4-BE49-F238E27FC236}">
                <a16:creationId xmlns:a16="http://schemas.microsoft.com/office/drawing/2014/main" id="{B6163175-6FFD-4D3F-AC70-776F01E116D4}"/>
              </a:ext>
            </a:extLst>
          </p:cNvPr>
          <p:cNvSpPr/>
          <p:nvPr/>
        </p:nvSpPr>
        <p:spPr>
          <a:xfrm>
            <a:off x="7773962" y="2052787"/>
            <a:ext cx="702354" cy="463812"/>
          </a:xfrm>
          <a:prstGeom prst="rect">
            <a:avLst/>
          </a:prstGeom>
        </p:spPr>
        <p:txBody>
          <a:bodyPr wrap="square" lIns="91440" tIns="45720" rIns="91440" bIns="45720" anchor="ctr" anchorCtr="0">
            <a:normAutofit fontScale="925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CM</a:t>
            </a:r>
          </a:p>
        </p:txBody>
      </p:sp>
      <p:sp>
        <p:nvSpPr>
          <p:cNvPr id="31" name="iṥḷiḓé">
            <a:extLst>
              <a:ext uri="{FF2B5EF4-FFF2-40B4-BE49-F238E27FC236}">
                <a16:creationId xmlns:a16="http://schemas.microsoft.com/office/drawing/2014/main" id="{A8BBAC28-BED7-497E-AADE-4730BC7A8D21}"/>
              </a:ext>
            </a:extLst>
          </p:cNvPr>
          <p:cNvSpPr/>
          <p:nvPr/>
        </p:nvSpPr>
        <p:spPr>
          <a:xfrm>
            <a:off x="8834845" y="2030683"/>
            <a:ext cx="1133358" cy="501360"/>
          </a:xfrm>
          <a:prstGeom prst="rect">
            <a:avLst/>
          </a:prstGeom>
          <a:solidFill>
            <a:schemeClr val="accent1"/>
          </a:solidFill>
          <a:ln w="12700" cap="flat">
            <a:noFill/>
            <a:miter lim="400000"/>
          </a:ln>
          <a:effec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ïsľidê">
            <a:extLst>
              <a:ext uri="{FF2B5EF4-FFF2-40B4-BE49-F238E27FC236}">
                <a16:creationId xmlns:a16="http://schemas.microsoft.com/office/drawing/2014/main" id="{B6163175-6FFD-4D3F-AC70-776F01E116D4}"/>
              </a:ext>
            </a:extLst>
          </p:cNvPr>
          <p:cNvSpPr/>
          <p:nvPr/>
        </p:nvSpPr>
        <p:spPr>
          <a:xfrm>
            <a:off x="9048328" y="2061434"/>
            <a:ext cx="702354" cy="463028"/>
          </a:xfrm>
          <a:prstGeom prst="rect">
            <a:avLst/>
          </a:prstGeom>
        </p:spPr>
        <p:txBody>
          <a:bodyPr wrap="square" lIns="91440" tIns="45720" rIns="91440" bIns="45720" anchor="ctr" anchorCtr="0">
            <a:normAutofit fontScale="925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spcBef>
                <a:spcPct val="0"/>
              </a:spcBef>
            </a:pPr>
            <a:r>
              <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IEEE</a:t>
            </a:r>
          </a:p>
        </p:txBody>
      </p:sp>
      <p:sp>
        <p:nvSpPr>
          <p:cNvPr id="33" name="iṥḷiḓé">
            <a:extLst>
              <a:ext uri="{FF2B5EF4-FFF2-40B4-BE49-F238E27FC236}">
                <a16:creationId xmlns:a16="http://schemas.microsoft.com/office/drawing/2014/main" id="{A8BBAC28-BED7-497E-AADE-4730BC7A8D21}"/>
              </a:ext>
            </a:extLst>
          </p:cNvPr>
          <p:cNvSpPr/>
          <p:nvPr/>
        </p:nvSpPr>
        <p:spPr>
          <a:xfrm>
            <a:off x="10100513" y="2030683"/>
            <a:ext cx="1148611" cy="501360"/>
          </a:xfrm>
          <a:prstGeom prst="rect">
            <a:avLst/>
          </a:prstGeom>
          <a:solidFill>
            <a:schemeClr val="accent1"/>
          </a:solidFill>
          <a:ln w="12700" cap="flat">
            <a:noFill/>
            <a:miter lim="400000"/>
          </a:ln>
          <a:effec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ctr"/>
            <a:endParaRPr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33"/>
          <p:cNvSpPr/>
          <p:nvPr/>
        </p:nvSpPr>
        <p:spPr>
          <a:xfrm>
            <a:off x="10146468" y="2084589"/>
            <a:ext cx="1056700" cy="369332"/>
          </a:xfrm>
          <a:prstGeom prst="rect">
            <a:avLst/>
          </a:prstGeom>
        </p:spPr>
        <p:txBody>
          <a:bodyPr wrap="none">
            <a:spAutoFit/>
          </a:bodyPr>
          <a:lstStyle/>
          <a:p>
            <a:pPr>
              <a:spcBef>
                <a:spcPct val="0"/>
              </a:spcBef>
            </a:pPr>
            <a:r>
              <a:rPr lang="en-US" altLang="zh-CN"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Springer</a:t>
            </a:r>
          </a:p>
        </p:txBody>
      </p:sp>
      <p:sp>
        <p:nvSpPr>
          <p:cNvPr id="35" name="矩形 34"/>
          <p:cNvSpPr/>
          <p:nvPr/>
        </p:nvSpPr>
        <p:spPr>
          <a:xfrm>
            <a:off x="7248130" y="3514462"/>
            <a:ext cx="4680519" cy="1289712"/>
          </a:xfrm>
          <a:prstGeom prst="rect">
            <a:avLst/>
          </a:prstGeom>
        </p:spPr>
        <p:txBody>
          <a:bodyPr wrap="square">
            <a:spAutoFit/>
          </a:bodyPr>
          <a:lstStyle/>
          <a:p>
            <a:pPr>
              <a:lnSpc>
                <a:spcPct val="150000"/>
              </a:lnSpc>
            </a:pPr>
            <a:r>
              <a:rPr lang="zh-CN" altLang="en-US" spc="-15" dirty="0">
                <a:latin typeface="Times New Roman" panose="02020603050405020304" pitchFamily="18" charset="0"/>
                <a:ea typeface="Lucida Sans" panose="020B0602030504020204" pitchFamily="34" charset="0"/>
                <a:cs typeface="Times New Roman" panose="02020603050405020304" pitchFamily="18" charset="0"/>
              </a:rPr>
              <a:t>通过从发表于</a:t>
            </a:r>
            <a:r>
              <a:rPr lang="en-US" altLang="zh-CN" spc="-15" dirty="0">
                <a:latin typeface="Times New Roman" panose="02020603050405020304" pitchFamily="18" charset="0"/>
                <a:ea typeface="Tahoma" panose="020B0604030504040204" pitchFamily="34" charset="0"/>
                <a:cs typeface="Times New Roman" panose="02020603050405020304" pitchFamily="18" charset="0"/>
              </a:rPr>
              <a:t>2009</a:t>
            </a:r>
            <a:r>
              <a:rPr lang="zh-CN" altLang="en-US" spc="-15" dirty="0">
                <a:latin typeface="Times New Roman" panose="02020603050405020304" pitchFamily="18" charset="0"/>
                <a:ea typeface="Lucida Sans" panose="020B0602030504020204" pitchFamily="34" charset="0"/>
                <a:cs typeface="Times New Roman" panose="02020603050405020304" pitchFamily="18" charset="0"/>
              </a:rPr>
              <a:t>年至</a:t>
            </a:r>
            <a:r>
              <a:rPr lang="en-US" altLang="zh-CN" spc="-15" dirty="0">
                <a:latin typeface="Times New Roman" panose="02020603050405020304" pitchFamily="18" charset="0"/>
                <a:ea typeface="Tahoma" panose="020B0604030504040204" pitchFamily="34" charset="0"/>
                <a:cs typeface="Times New Roman" panose="02020603050405020304" pitchFamily="18" charset="0"/>
              </a:rPr>
              <a:t>2021</a:t>
            </a:r>
            <a:r>
              <a:rPr lang="zh-CN" altLang="en-US" spc="-15" dirty="0">
                <a:latin typeface="Times New Roman" panose="02020603050405020304" pitchFamily="18" charset="0"/>
                <a:ea typeface="Lucida Sans" panose="020B0602030504020204" pitchFamily="34" charset="0"/>
                <a:cs typeface="Times New Roman" panose="02020603050405020304" pitchFamily="18" charset="0"/>
              </a:rPr>
              <a:t>年的</a:t>
            </a:r>
            <a:r>
              <a:rPr lang="en-US" altLang="zh-CN"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500</a:t>
            </a:r>
            <a:r>
              <a:rPr lang="zh-CN" altLang="en-US" spc="-15" dirty="0">
                <a:latin typeface="Times New Roman" panose="02020603050405020304" pitchFamily="18" charset="0"/>
                <a:ea typeface="Lucida Sans" panose="020B0602030504020204" pitchFamily="34" charset="0"/>
                <a:cs typeface="Times New Roman" panose="02020603050405020304" pitchFamily="18" charset="0"/>
              </a:rPr>
              <a:t>篇论文，进行抽取数据和质量评价，选择出</a:t>
            </a:r>
            <a:r>
              <a:rPr lang="en-US" altLang="zh-CN"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139</a:t>
            </a:r>
            <a:r>
              <a:rPr lang="zh-CN" altLang="en-US" spc="-15" dirty="0">
                <a:latin typeface="Times New Roman" panose="02020603050405020304" pitchFamily="18" charset="0"/>
                <a:ea typeface="Lucida Sans" panose="020B0602030504020204" pitchFamily="34" charset="0"/>
                <a:cs typeface="Times New Roman" panose="02020603050405020304" pitchFamily="18" charset="0"/>
              </a:rPr>
              <a:t>篇论文，回答了如下问题：</a:t>
            </a:r>
            <a:endParaRPr lang="zh-CN" altLang="en-US" dirty="0">
              <a:latin typeface="Times New Roman" panose="02020603050405020304" pitchFamily="18" charset="0"/>
              <a:cs typeface="Times New Roman" panose="02020603050405020304" pitchFamily="18" charset="0"/>
            </a:endParaRPr>
          </a:p>
        </p:txBody>
      </p:sp>
      <p:cxnSp>
        <p:nvCxnSpPr>
          <p:cNvPr id="37" name="直接箭头连接符 36"/>
          <p:cNvCxnSpPr/>
          <p:nvPr/>
        </p:nvCxnSpPr>
        <p:spPr>
          <a:xfrm>
            <a:off x="9413227" y="2754204"/>
            <a:ext cx="0" cy="646331"/>
          </a:xfrm>
          <a:prstGeom prst="straightConnector1">
            <a:avLst/>
          </a:prstGeom>
          <a:ln w="41275">
            <a:tailEnd type="triangle"/>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7104112" y="5008859"/>
            <a:ext cx="4536504" cy="874214"/>
          </a:xfrm>
          <a:prstGeom prst="rect">
            <a:avLst/>
          </a:prstGeom>
        </p:spPr>
        <p:txBody>
          <a:bodyPr wrap="square">
            <a:spAutoFit/>
          </a:bodyPr>
          <a:lstStyle/>
          <a:p>
            <a:pPr marL="285750" indent="-285750" algn="just">
              <a:lnSpc>
                <a:spcPct val="150000"/>
              </a:lnSpc>
              <a:buFont typeface="Wingdings" panose="05000000000000000000" pitchFamily="2" charset="2"/>
              <a:buChar char="Ø"/>
            </a:pPr>
            <a:r>
              <a:rPr lang="en-US" altLang="zh-CN" b="1"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RQ1 </a:t>
            </a:r>
            <a:r>
              <a:rPr lang="zh-CN" altLang="en-US" b="1" dirty="0">
                <a:latin typeface="Times New Roman" panose="02020603050405020304" pitchFamily="18" charset="0"/>
                <a:ea typeface="微软雅黑" panose="020B0503020204020204" pitchFamily="34" charset="-122"/>
                <a:cs typeface="Times New Roman" panose="02020603050405020304" pitchFamily="18" charset="0"/>
              </a:rPr>
              <a:t>微服务运维治理</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发展情况分析</a:t>
            </a:r>
            <a:endParaRPr lang="en-US" altLang="zh-CN" b="1"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gn="just">
              <a:lnSpc>
                <a:spcPct val="150000"/>
              </a:lnSpc>
              <a:buFont typeface="Wingdings" panose="05000000000000000000" pitchFamily="2" charset="2"/>
              <a:buChar char="Ø"/>
            </a:pPr>
            <a:r>
              <a:rPr lang="en-US" altLang="zh-CN" b="1"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RQ2 </a:t>
            </a:r>
            <a:r>
              <a:rPr lang="zh-CN" altLang="en-US" b="1"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rPr>
              <a:t>微服务运维治理</a:t>
            </a:r>
            <a:r>
              <a:rPr lang="zh-CN" altLang="zh-CN" b="1" dirty="0">
                <a:latin typeface="Times New Roman" panose="02020603050405020304" pitchFamily="18" charset="0"/>
                <a:ea typeface="微软雅黑" panose="020B0503020204020204" pitchFamily="34" charset="-122"/>
                <a:cs typeface="Times New Roman" panose="02020603050405020304" pitchFamily="18" charset="0"/>
              </a:rPr>
              <a:t>难点突破情况分析</a:t>
            </a:r>
            <a:endParaRPr lang="en-US" altLang="zh-CN" b="1" dirty="0">
              <a:solidFill>
                <a:schemeClr val="bg2">
                  <a:lumMod val="10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îŝḷîḓé-Rectangle 120">
            <a:extLst>
              <a:ext uri="{FF2B5EF4-FFF2-40B4-BE49-F238E27FC236}">
                <a16:creationId xmlns:a16="http://schemas.microsoft.com/office/drawing/2014/main" id="{14806D87-8457-4B9F-85F6-6AC7409E0A97}"/>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发展历史</a:t>
            </a:r>
            <a:r>
              <a:rPr lang="en-US" altLang="zh-CN" sz="20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微服务现状</a:t>
            </a:r>
            <a:endParaRPr 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27" name="Group 5">
            <a:extLst>
              <a:ext uri="{FF2B5EF4-FFF2-40B4-BE49-F238E27FC236}">
                <a16:creationId xmlns:a16="http://schemas.microsoft.com/office/drawing/2014/main" id="{263F09B5-C2E3-4EDB-8F03-48B0DAC51758}"/>
              </a:ext>
            </a:extLst>
          </p:cNvPr>
          <p:cNvGrpSpPr>
            <a:grpSpLocks/>
          </p:cNvGrpSpPr>
          <p:nvPr/>
        </p:nvGrpSpPr>
        <p:grpSpPr>
          <a:xfrm>
            <a:off x="700497" y="323694"/>
            <a:ext cx="435653" cy="704734"/>
            <a:chOff x="1339482" y="1448780"/>
            <a:chExt cx="1530100" cy="2542884"/>
          </a:xfrm>
        </p:grpSpPr>
        <p:grpSp>
          <p:nvGrpSpPr>
            <p:cNvPr id="36" name="Group 24">
              <a:extLst>
                <a:ext uri="{FF2B5EF4-FFF2-40B4-BE49-F238E27FC236}">
                  <a16:creationId xmlns:a16="http://schemas.microsoft.com/office/drawing/2014/main" id="{D52E0DBE-22E2-4A1C-8E21-2E94282AA584}"/>
                </a:ext>
              </a:extLst>
            </p:cNvPr>
            <p:cNvGrpSpPr/>
            <p:nvPr/>
          </p:nvGrpSpPr>
          <p:grpSpPr>
            <a:xfrm>
              <a:off x="1339482" y="1448780"/>
              <a:ext cx="1530100" cy="2542884"/>
              <a:chOff x="1143000" y="1352550"/>
              <a:chExt cx="1066800" cy="1772921"/>
            </a:xfrm>
          </p:grpSpPr>
          <p:grpSp>
            <p:nvGrpSpPr>
              <p:cNvPr id="40" name="Group 25">
                <a:extLst>
                  <a:ext uri="{FF2B5EF4-FFF2-40B4-BE49-F238E27FC236}">
                    <a16:creationId xmlns:a16="http://schemas.microsoft.com/office/drawing/2014/main" id="{5704CDF7-0629-4096-A819-6A09BE819414}"/>
                  </a:ext>
                </a:extLst>
              </p:cNvPr>
              <p:cNvGrpSpPr/>
              <p:nvPr/>
            </p:nvGrpSpPr>
            <p:grpSpPr>
              <a:xfrm>
                <a:off x="1220656" y="1995170"/>
                <a:ext cx="911488" cy="1130301"/>
                <a:chOff x="1147877" y="1942143"/>
                <a:chExt cx="911488" cy="1130301"/>
              </a:xfrm>
            </p:grpSpPr>
            <p:sp>
              <p:nvSpPr>
                <p:cNvPr id="42" name="îṥļîḑé-Arrow: Notched Right 27">
                  <a:extLst>
                    <a:ext uri="{FF2B5EF4-FFF2-40B4-BE49-F238E27FC236}">
                      <a16:creationId xmlns:a16="http://schemas.microsoft.com/office/drawing/2014/main" id="{F0AF96F9-E9E8-4626-A352-28438B0A0BFB}"/>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43" name="îṥļîḑé-Arrow: Notched Right 28">
                  <a:extLst>
                    <a:ext uri="{FF2B5EF4-FFF2-40B4-BE49-F238E27FC236}">
                      <a16:creationId xmlns:a16="http://schemas.microsoft.com/office/drawing/2014/main" id="{2532C8C3-3B07-4353-9196-90F788F6B84A}"/>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41" name="îṥļîḑé-Oval 26">
                <a:extLst>
                  <a:ext uri="{FF2B5EF4-FFF2-40B4-BE49-F238E27FC236}">
                    <a16:creationId xmlns:a16="http://schemas.microsoft.com/office/drawing/2014/main" id="{847668BC-56BA-4509-9915-2D94FE9779F3}"/>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38" name="îṥļîḑé-Freeform: Shape 32">
              <a:extLst>
                <a:ext uri="{FF2B5EF4-FFF2-40B4-BE49-F238E27FC236}">
                  <a16:creationId xmlns:a16="http://schemas.microsoft.com/office/drawing/2014/main" id="{E3303902-028A-4F98-B643-A01500E10D6E}"/>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Tree>
    <p:custDataLst>
      <p:tags r:id="rId1"/>
    </p:custDataLst>
    <p:extLst>
      <p:ext uri="{BB962C8B-B14F-4D97-AF65-F5344CB8AC3E}">
        <p14:creationId xmlns:p14="http://schemas.microsoft.com/office/powerpoint/2010/main" val="1443939834"/>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 name="图片 153">
            <a:extLst>
              <a:ext uri="{FF2B5EF4-FFF2-40B4-BE49-F238E27FC236}">
                <a16:creationId xmlns:a16="http://schemas.microsoft.com/office/drawing/2014/main" id="{7DE0D825-045C-4EA0-BA03-6AF32783762F}"/>
              </a:ext>
            </a:extLst>
          </p:cNvPr>
          <p:cNvPicPr>
            <a:picLocks noChangeAspect="1"/>
          </p:cNvPicPr>
          <p:nvPr/>
        </p:nvPicPr>
        <p:blipFill>
          <a:blip r:embed="rId3"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a:off x="767408" y="404664"/>
            <a:ext cx="2808312" cy="725007"/>
          </a:xfrm>
          <a:prstGeom prst="rect">
            <a:avLst/>
          </a:prstGeom>
        </p:spPr>
      </p:pic>
      <p:grpSp>
        <p:nvGrpSpPr>
          <p:cNvPr id="18" name="组合 17">
            <a:extLst>
              <a:ext uri="{FF2B5EF4-FFF2-40B4-BE49-F238E27FC236}">
                <a16:creationId xmlns:a16="http://schemas.microsoft.com/office/drawing/2014/main" id="{0CE95DF6-5DC5-4D78-B85A-CD255D3C12CF}"/>
              </a:ext>
            </a:extLst>
          </p:cNvPr>
          <p:cNvGrpSpPr/>
          <p:nvPr/>
        </p:nvGrpSpPr>
        <p:grpSpPr>
          <a:xfrm>
            <a:off x="983432" y="1268760"/>
            <a:ext cx="10589988" cy="5242891"/>
            <a:chOff x="940173" y="1498477"/>
            <a:chExt cx="10589988" cy="4194288"/>
          </a:xfrm>
        </p:grpSpPr>
        <p:sp>
          <p:nvSpPr>
            <p:cNvPr id="184" name="îṣļîḑé-Freeform: Shape 57">
              <a:extLst>
                <a:ext uri="{FF2B5EF4-FFF2-40B4-BE49-F238E27FC236}">
                  <a16:creationId xmlns:a16="http://schemas.microsoft.com/office/drawing/2014/main" id="{05E23F76-9D53-46A8-8D09-98CE9857067F}"/>
                </a:ext>
              </a:extLst>
            </p:cNvPr>
            <p:cNvSpPr>
              <a:spLocks/>
            </p:cNvSpPr>
            <p:nvPr/>
          </p:nvSpPr>
          <p:spPr bwMode="auto">
            <a:xfrm>
              <a:off x="1795374" y="1498477"/>
              <a:ext cx="356610" cy="4020094"/>
            </a:xfrm>
            <a:custGeom>
              <a:avLst/>
              <a:gdLst>
                <a:gd name="T0" fmla="*/ 351 w 351"/>
                <a:gd name="T1" fmla="*/ 6436 h 6436"/>
                <a:gd name="T2" fmla="*/ 267 w 351"/>
                <a:gd name="T3" fmla="*/ 6436 h 6436"/>
                <a:gd name="T4" fmla="*/ 267 w 351"/>
                <a:gd name="T5" fmla="*/ 175 h 6436"/>
                <a:gd name="T6" fmla="*/ 267 w 351"/>
                <a:gd name="T7" fmla="*/ 175 h 6436"/>
                <a:gd name="T8" fmla="*/ 265 w 351"/>
                <a:gd name="T9" fmla="*/ 157 h 6436"/>
                <a:gd name="T10" fmla="*/ 259 w 351"/>
                <a:gd name="T11" fmla="*/ 140 h 6436"/>
                <a:gd name="T12" fmla="*/ 252 w 351"/>
                <a:gd name="T13" fmla="*/ 123 h 6436"/>
                <a:gd name="T14" fmla="*/ 241 w 351"/>
                <a:gd name="T15" fmla="*/ 110 h 6436"/>
                <a:gd name="T16" fmla="*/ 226 w 351"/>
                <a:gd name="T17" fmla="*/ 99 h 6436"/>
                <a:gd name="T18" fmla="*/ 211 w 351"/>
                <a:gd name="T19" fmla="*/ 90 h 6436"/>
                <a:gd name="T20" fmla="*/ 194 w 351"/>
                <a:gd name="T21" fmla="*/ 86 h 6436"/>
                <a:gd name="T22" fmla="*/ 175 w 351"/>
                <a:gd name="T23" fmla="*/ 84 h 6436"/>
                <a:gd name="T24" fmla="*/ 175 w 351"/>
                <a:gd name="T25" fmla="*/ 84 h 6436"/>
                <a:gd name="T26" fmla="*/ 157 w 351"/>
                <a:gd name="T27" fmla="*/ 86 h 6436"/>
                <a:gd name="T28" fmla="*/ 140 w 351"/>
                <a:gd name="T29" fmla="*/ 90 h 6436"/>
                <a:gd name="T30" fmla="*/ 123 w 351"/>
                <a:gd name="T31" fmla="*/ 99 h 6436"/>
                <a:gd name="T32" fmla="*/ 110 w 351"/>
                <a:gd name="T33" fmla="*/ 110 h 6436"/>
                <a:gd name="T34" fmla="*/ 99 w 351"/>
                <a:gd name="T35" fmla="*/ 123 h 6436"/>
                <a:gd name="T36" fmla="*/ 89 w 351"/>
                <a:gd name="T37" fmla="*/ 140 h 6436"/>
                <a:gd name="T38" fmla="*/ 84 w 351"/>
                <a:gd name="T39" fmla="*/ 157 h 6436"/>
                <a:gd name="T40" fmla="*/ 82 w 351"/>
                <a:gd name="T41" fmla="*/ 175 h 6436"/>
                <a:gd name="T42" fmla="*/ 82 w 351"/>
                <a:gd name="T43" fmla="*/ 6436 h 6436"/>
                <a:gd name="T44" fmla="*/ 0 w 351"/>
                <a:gd name="T45" fmla="*/ 6436 h 6436"/>
                <a:gd name="T46" fmla="*/ 0 w 351"/>
                <a:gd name="T47" fmla="*/ 175 h 6436"/>
                <a:gd name="T48" fmla="*/ 0 w 351"/>
                <a:gd name="T49" fmla="*/ 175 h 6436"/>
                <a:gd name="T50" fmla="*/ 2 w 351"/>
                <a:gd name="T51" fmla="*/ 157 h 6436"/>
                <a:gd name="T52" fmla="*/ 4 w 351"/>
                <a:gd name="T53" fmla="*/ 140 h 6436"/>
                <a:gd name="T54" fmla="*/ 7 w 351"/>
                <a:gd name="T55" fmla="*/ 123 h 6436"/>
                <a:gd name="T56" fmla="*/ 13 w 351"/>
                <a:gd name="T57" fmla="*/ 108 h 6436"/>
                <a:gd name="T58" fmla="*/ 20 w 351"/>
                <a:gd name="T59" fmla="*/ 91 h 6436"/>
                <a:gd name="T60" fmla="*/ 30 w 351"/>
                <a:gd name="T61" fmla="*/ 78 h 6436"/>
                <a:gd name="T62" fmla="*/ 39 w 351"/>
                <a:gd name="T63" fmla="*/ 63 h 6436"/>
                <a:gd name="T64" fmla="*/ 52 w 351"/>
                <a:gd name="T65" fmla="*/ 52 h 6436"/>
                <a:gd name="T66" fmla="*/ 63 w 351"/>
                <a:gd name="T67" fmla="*/ 41 h 6436"/>
                <a:gd name="T68" fmla="*/ 76 w 351"/>
                <a:gd name="T69" fmla="*/ 30 h 6436"/>
                <a:gd name="T70" fmla="*/ 91 w 351"/>
                <a:gd name="T71" fmla="*/ 22 h 6436"/>
                <a:gd name="T72" fmla="*/ 106 w 351"/>
                <a:gd name="T73" fmla="*/ 15 h 6436"/>
                <a:gd name="T74" fmla="*/ 123 w 351"/>
                <a:gd name="T75" fmla="*/ 9 h 6436"/>
                <a:gd name="T76" fmla="*/ 140 w 351"/>
                <a:gd name="T77" fmla="*/ 4 h 6436"/>
                <a:gd name="T78" fmla="*/ 157 w 351"/>
                <a:gd name="T79" fmla="*/ 2 h 6436"/>
                <a:gd name="T80" fmla="*/ 175 w 351"/>
                <a:gd name="T81" fmla="*/ 0 h 6436"/>
                <a:gd name="T82" fmla="*/ 175 w 351"/>
                <a:gd name="T83" fmla="*/ 0 h 6436"/>
                <a:gd name="T84" fmla="*/ 192 w 351"/>
                <a:gd name="T85" fmla="*/ 2 h 6436"/>
                <a:gd name="T86" fmla="*/ 211 w 351"/>
                <a:gd name="T87" fmla="*/ 4 h 6436"/>
                <a:gd name="T88" fmla="*/ 228 w 351"/>
                <a:gd name="T89" fmla="*/ 9 h 6436"/>
                <a:gd name="T90" fmla="*/ 242 w 351"/>
                <a:gd name="T91" fmla="*/ 15 h 6436"/>
                <a:gd name="T92" fmla="*/ 257 w 351"/>
                <a:gd name="T93" fmla="*/ 22 h 6436"/>
                <a:gd name="T94" fmla="*/ 272 w 351"/>
                <a:gd name="T95" fmla="*/ 30 h 6436"/>
                <a:gd name="T96" fmla="*/ 285 w 351"/>
                <a:gd name="T97" fmla="*/ 41 h 6436"/>
                <a:gd name="T98" fmla="*/ 298 w 351"/>
                <a:gd name="T99" fmla="*/ 52 h 6436"/>
                <a:gd name="T100" fmla="*/ 310 w 351"/>
                <a:gd name="T101" fmla="*/ 63 h 6436"/>
                <a:gd name="T102" fmla="*/ 319 w 351"/>
                <a:gd name="T103" fmla="*/ 78 h 6436"/>
                <a:gd name="T104" fmla="*/ 328 w 351"/>
                <a:gd name="T105" fmla="*/ 91 h 6436"/>
                <a:gd name="T106" fmla="*/ 336 w 351"/>
                <a:gd name="T107" fmla="*/ 108 h 6436"/>
                <a:gd name="T108" fmla="*/ 341 w 351"/>
                <a:gd name="T109" fmla="*/ 123 h 6436"/>
                <a:gd name="T110" fmla="*/ 347 w 351"/>
                <a:gd name="T111" fmla="*/ 140 h 6436"/>
                <a:gd name="T112" fmla="*/ 349 w 351"/>
                <a:gd name="T113" fmla="*/ 157 h 6436"/>
                <a:gd name="T114" fmla="*/ 351 w 351"/>
                <a:gd name="T115" fmla="*/ 175 h 6436"/>
                <a:gd name="T116" fmla="*/ 351 w 351"/>
                <a:gd name="T117" fmla="*/ 6436 h 6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51" h="6436">
                  <a:moveTo>
                    <a:pt x="351" y="6436"/>
                  </a:moveTo>
                  <a:lnTo>
                    <a:pt x="267" y="6436"/>
                  </a:lnTo>
                  <a:lnTo>
                    <a:pt x="267" y="175"/>
                  </a:lnTo>
                  <a:lnTo>
                    <a:pt x="267" y="175"/>
                  </a:lnTo>
                  <a:lnTo>
                    <a:pt x="265" y="157"/>
                  </a:lnTo>
                  <a:lnTo>
                    <a:pt x="259" y="140"/>
                  </a:lnTo>
                  <a:lnTo>
                    <a:pt x="252" y="123"/>
                  </a:lnTo>
                  <a:lnTo>
                    <a:pt x="241" y="110"/>
                  </a:lnTo>
                  <a:lnTo>
                    <a:pt x="226" y="99"/>
                  </a:lnTo>
                  <a:lnTo>
                    <a:pt x="211" y="90"/>
                  </a:lnTo>
                  <a:lnTo>
                    <a:pt x="194" y="86"/>
                  </a:lnTo>
                  <a:lnTo>
                    <a:pt x="175" y="84"/>
                  </a:lnTo>
                  <a:lnTo>
                    <a:pt x="175" y="84"/>
                  </a:lnTo>
                  <a:lnTo>
                    <a:pt x="157" y="86"/>
                  </a:lnTo>
                  <a:lnTo>
                    <a:pt x="140" y="90"/>
                  </a:lnTo>
                  <a:lnTo>
                    <a:pt x="123" y="99"/>
                  </a:lnTo>
                  <a:lnTo>
                    <a:pt x="110" y="110"/>
                  </a:lnTo>
                  <a:lnTo>
                    <a:pt x="99" y="123"/>
                  </a:lnTo>
                  <a:lnTo>
                    <a:pt x="89" y="140"/>
                  </a:lnTo>
                  <a:lnTo>
                    <a:pt x="84" y="157"/>
                  </a:lnTo>
                  <a:lnTo>
                    <a:pt x="82" y="175"/>
                  </a:lnTo>
                  <a:lnTo>
                    <a:pt x="82" y="6436"/>
                  </a:lnTo>
                  <a:lnTo>
                    <a:pt x="0" y="6436"/>
                  </a:lnTo>
                  <a:lnTo>
                    <a:pt x="0" y="175"/>
                  </a:lnTo>
                  <a:lnTo>
                    <a:pt x="0" y="175"/>
                  </a:lnTo>
                  <a:lnTo>
                    <a:pt x="2" y="157"/>
                  </a:lnTo>
                  <a:lnTo>
                    <a:pt x="4" y="140"/>
                  </a:lnTo>
                  <a:lnTo>
                    <a:pt x="7" y="123"/>
                  </a:lnTo>
                  <a:lnTo>
                    <a:pt x="13" y="108"/>
                  </a:lnTo>
                  <a:lnTo>
                    <a:pt x="20" y="91"/>
                  </a:lnTo>
                  <a:lnTo>
                    <a:pt x="30" y="78"/>
                  </a:lnTo>
                  <a:lnTo>
                    <a:pt x="39" y="63"/>
                  </a:lnTo>
                  <a:lnTo>
                    <a:pt x="52" y="52"/>
                  </a:lnTo>
                  <a:lnTo>
                    <a:pt x="63" y="41"/>
                  </a:lnTo>
                  <a:lnTo>
                    <a:pt x="76" y="30"/>
                  </a:lnTo>
                  <a:lnTo>
                    <a:pt x="91" y="22"/>
                  </a:lnTo>
                  <a:lnTo>
                    <a:pt x="106" y="15"/>
                  </a:lnTo>
                  <a:lnTo>
                    <a:pt x="123" y="9"/>
                  </a:lnTo>
                  <a:lnTo>
                    <a:pt x="140" y="4"/>
                  </a:lnTo>
                  <a:lnTo>
                    <a:pt x="157" y="2"/>
                  </a:lnTo>
                  <a:lnTo>
                    <a:pt x="175" y="0"/>
                  </a:lnTo>
                  <a:lnTo>
                    <a:pt x="175" y="0"/>
                  </a:lnTo>
                  <a:lnTo>
                    <a:pt x="192" y="2"/>
                  </a:lnTo>
                  <a:lnTo>
                    <a:pt x="211" y="4"/>
                  </a:lnTo>
                  <a:lnTo>
                    <a:pt x="228" y="9"/>
                  </a:lnTo>
                  <a:lnTo>
                    <a:pt x="242" y="15"/>
                  </a:lnTo>
                  <a:lnTo>
                    <a:pt x="257" y="22"/>
                  </a:lnTo>
                  <a:lnTo>
                    <a:pt x="272" y="30"/>
                  </a:lnTo>
                  <a:lnTo>
                    <a:pt x="285" y="41"/>
                  </a:lnTo>
                  <a:lnTo>
                    <a:pt x="298" y="52"/>
                  </a:lnTo>
                  <a:lnTo>
                    <a:pt x="310" y="63"/>
                  </a:lnTo>
                  <a:lnTo>
                    <a:pt x="319" y="78"/>
                  </a:lnTo>
                  <a:lnTo>
                    <a:pt x="328" y="91"/>
                  </a:lnTo>
                  <a:lnTo>
                    <a:pt x="336" y="108"/>
                  </a:lnTo>
                  <a:lnTo>
                    <a:pt x="341" y="123"/>
                  </a:lnTo>
                  <a:lnTo>
                    <a:pt x="347" y="140"/>
                  </a:lnTo>
                  <a:lnTo>
                    <a:pt x="349" y="157"/>
                  </a:lnTo>
                  <a:lnTo>
                    <a:pt x="351" y="175"/>
                  </a:lnTo>
                  <a:lnTo>
                    <a:pt x="351" y="6436"/>
                  </a:lnTo>
                  <a:close/>
                </a:path>
              </a:pathLst>
            </a:custGeom>
            <a:solidFill>
              <a:schemeClr val="tx2"/>
            </a:solidFill>
            <a:ln w="9525">
              <a:noFill/>
              <a:round/>
              <a:headEnd/>
              <a:tailEnd/>
            </a:ln>
          </p:spPr>
          <p:txBody>
            <a:bodyPr anchor="ctr"/>
            <a:lstStyle/>
            <a:p>
              <a:pPr algn="ctr"/>
              <a:endParaRPr/>
            </a:p>
          </p:txBody>
        </p:sp>
        <p:grpSp>
          <p:nvGrpSpPr>
            <p:cNvPr id="185" name="Group 58">
              <a:extLst>
                <a:ext uri="{FF2B5EF4-FFF2-40B4-BE49-F238E27FC236}">
                  <a16:creationId xmlns:a16="http://schemas.microsoft.com/office/drawing/2014/main" id="{AC32ABE3-5564-4B68-A656-9E0672D66F81}"/>
                </a:ext>
              </a:extLst>
            </p:cNvPr>
            <p:cNvGrpSpPr/>
            <p:nvPr/>
          </p:nvGrpSpPr>
          <p:grpSpPr>
            <a:xfrm>
              <a:off x="2896213" y="3969643"/>
              <a:ext cx="992067" cy="356035"/>
              <a:chOff x="6620815" y="3930208"/>
              <a:chExt cx="548770" cy="474713"/>
            </a:xfrm>
          </p:grpSpPr>
          <p:sp>
            <p:nvSpPr>
              <p:cNvPr id="201" name="îṣļîḑé-Freeform: Shape 59">
                <a:extLst>
                  <a:ext uri="{FF2B5EF4-FFF2-40B4-BE49-F238E27FC236}">
                    <a16:creationId xmlns:a16="http://schemas.microsoft.com/office/drawing/2014/main" id="{84D77079-64A5-4F11-82B9-AC6DB5ECBB6C}"/>
                  </a:ext>
                </a:extLst>
              </p:cNvPr>
              <p:cNvSpPr>
                <a:spLocks/>
              </p:cNvSpPr>
              <p:nvPr/>
            </p:nvSpPr>
            <p:spPr bwMode="auto">
              <a:xfrm>
                <a:off x="6620815" y="3930208"/>
                <a:ext cx="548770" cy="474713"/>
              </a:xfrm>
              <a:custGeom>
                <a:avLst/>
                <a:gdLst>
                  <a:gd name="T0" fmla="*/ 730 w 741"/>
                  <a:gd name="T1" fmla="*/ 232 h 641"/>
                  <a:gd name="T2" fmla="*/ 721 w 741"/>
                  <a:gd name="T3" fmla="*/ 205 h 641"/>
                  <a:gd name="T4" fmla="*/ 709 w 741"/>
                  <a:gd name="T5" fmla="*/ 180 h 641"/>
                  <a:gd name="T6" fmla="*/ 679 w 741"/>
                  <a:gd name="T7" fmla="*/ 134 h 641"/>
                  <a:gd name="T8" fmla="*/ 640 w 741"/>
                  <a:gd name="T9" fmla="*/ 94 h 641"/>
                  <a:gd name="T10" fmla="*/ 596 w 741"/>
                  <a:gd name="T11" fmla="*/ 63 h 641"/>
                  <a:gd name="T12" fmla="*/ 546 w 741"/>
                  <a:gd name="T13" fmla="*/ 37 h 641"/>
                  <a:gd name="T14" fmla="*/ 493 w 741"/>
                  <a:gd name="T15" fmla="*/ 19 h 641"/>
                  <a:gd name="T16" fmla="*/ 438 w 741"/>
                  <a:gd name="T17" fmla="*/ 6 h 641"/>
                  <a:gd name="T18" fmla="*/ 383 w 741"/>
                  <a:gd name="T19" fmla="*/ 0 h 641"/>
                  <a:gd name="T20" fmla="*/ 364 w 741"/>
                  <a:gd name="T21" fmla="*/ 0 h 641"/>
                  <a:gd name="T22" fmla="*/ 326 w 741"/>
                  <a:gd name="T23" fmla="*/ 1 h 641"/>
                  <a:gd name="T24" fmla="*/ 273 w 741"/>
                  <a:gd name="T25" fmla="*/ 9 h 641"/>
                  <a:gd name="T26" fmla="*/ 206 w 741"/>
                  <a:gd name="T27" fmla="*/ 27 h 641"/>
                  <a:gd name="T28" fmla="*/ 145 w 741"/>
                  <a:gd name="T29" fmla="*/ 56 h 641"/>
                  <a:gd name="T30" fmla="*/ 105 w 741"/>
                  <a:gd name="T31" fmla="*/ 84 h 641"/>
                  <a:gd name="T32" fmla="*/ 82 w 741"/>
                  <a:gd name="T33" fmla="*/ 104 h 641"/>
                  <a:gd name="T34" fmla="*/ 61 w 741"/>
                  <a:gd name="T35" fmla="*/ 127 h 641"/>
                  <a:gd name="T36" fmla="*/ 43 w 741"/>
                  <a:gd name="T37" fmla="*/ 151 h 641"/>
                  <a:gd name="T38" fmla="*/ 27 w 741"/>
                  <a:gd name="T39" fmla="*/ 178 h 641"/>
                  <a:gd name="T40" fmla="*/ 16 w 741"/>
                  <a:gd name="T41" fmla="*/ 205 h 641"/>
                  <a:gd name="T42" fmla="*/ 6 w 741"/>
                  <a:gd name="T43" fmla="*/ 233 h 641"/>
                  <a:gd name="T44" fmla="*/ 1 w 741"/>
                  <a:gd name="T45" fmla="*/ 263 h 641"/>
                  <a:gd name="T46" fmla="*/ 0 w 741"/>
                  <a:gd name="T47" fmla="*/ 278 h 641"/>
                  <a:gd name="T48" fmla="*/ 2 w 741"/>
                  <a:gd name="T49" fmla="*/ 333 h 641"/>
                  <a:gd name="T50" fmla="*/ 16 w 741"/>
                  <a:gd name="T51" fmla="*/ 381 h 641"/>
                  <a:gd name="T52" fmla="*/ 37 w 741"/>
                  <a:gd name="T53" fmla="*/ 425 h 641"/>
                  <a:gd name="T54" fmla="*/ 65 w 741"/>
                  <a:gd name="T55" fmla="*/ 463 h 641"/>
                  <a:gd name="T56" fmla="*/ 100 w 741"/>
                  <a:gd name="T57" fmla="*/ 495 h 641"/>
                  <a:gd name="T58" fmla="*/ 139 w 741"/>
                  <a:gd name="T59" fmla="*/ 523 h 641"/>
                  <a:gd name="T60" fmla="*/ 181 w 741"/>
                  <a:gd name="T61" fmla="*/ 545 h 641"/>
                  <a:gd name="T62" fmla="*/ 226 w 741"/>
                  <a:gd name="T63" fmla="*/ 564 h 641"/>
                  <a:gd name="T64" fmla="*/ 244 w 741"/>
                  <a:gd name="T65" fmla="*/ 570 h 641"/>
                  <a:gd name="T66" fmla="*/ 283 w 741"/>
                  <a:gd name="T67" fmla="*/ 577 h 641"/>
                  <a:gd name="T68" fmla="*/ 324 w 741"/>
                  <a:gd name="T69" fmla="*/ 582 h 641"/>
                  <a:gd name="T70" fmla="*/ 385 w 741"/>
                  <a:gd name="T71" fmla="*/ 584 h 641"/>
                  <a:gd name="T72" fmla="*/ 462 w 741"/>
                  <a:gd name="T73" fmla="*/ 576 h 641"/>
                  <a:gd name="T74" fmla="*/ 527 w 741"/>
                  <a:gd name="T75" fmla="*/ 563 h 641"/>
                  <a:gd name="T76" fmla="*/ 561 w 741"/>
                  <a:gd name="T77" fmla="*/ 587 h 641"/>
                  <a:gd name="T78" fmla="*/ 593 w 741"/>
                  <a:gd name="T79" fmla="*/ 608 h 641"/>
                  <a:gd name="T80" fmla="*/ 630 w 741"/>
                  <a:gd name="T81" fmla="*/ 626 h 641"/>
                  <a:gd name="T82" fmla="*/ 680 w 741"/>
                  <a:gd name="T83" fmla="*/ 641 h 641"/>
                  <a:gd name="T84" fmla="*/ 660 w 741"/>
                  <a:gd name="T85" fmla="*/ 591 h 641"/>
                  <a:gd name="T86" fmla="*/ 653 w 741"/>
                  <a:gd name="T87" fmla="*/ 561 h 641"/>
                  <a:gd name="T88" fmla="*/ 652 w 741"/>
                  <a:gd name="T89" fmla="*/ 544 h 641"/>
                  <a:gd name="T90" fmla="*/ 654 w 741"/>
                  <a:gd name="T91" fmla="*/ 526 h 641"/>
                  <a:gd name="T92" fmla="*/ 662 w 741"/>
                  <a:gd name="T93" fmla="*/ 508 h 641"/>
                  <a:gd name="T94" fmla="*/ 684 w 741"/>
                  <a:gd name="T95" fmla="*/ 474 h 641"/>
                  <a:gd name="T96" fmla="*/ 695 w 741"/>
                  <a:gd name="T97" fmla="*/ 458 h 641"/>
                  <a:gd name="T98" fmla="*/ 714 w 741"/>
                  <a:gd name="T99" fmla="*/ 427 h 641"/>
                  <a:gd name="T100" fmla="*/ 727 w 741"/>
                  <a:gd name="T101" fmla="*/ 396 h 641"/>
                  <a:gd name="T102" fmla="*/ 736 w 741"/>
                  <a:gd name="T103" fmla="*/ 366 h 641"/>
                  <a:gd name="T104" fmla="*/ 740 w 741"/>
                  <a:gd name="T105" fmla="*/ 337 h 641"/>
                  <a:gd name="T106" fmla="*/ 741 w 741"/>
                  <a:gd name="T107" fmla="*/ 307 h 641"/>
                  <a:gd name="T108" fmla="*/ 736 w 741"/>
                  <a:gd name="T109" fmla="*/ 262 h 641"/>
                  <a:gd name="T110" fmla="*/ 730 w 741"/>
                  <a:gd name="T111" fmla="*/ 232 h 6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741" h="641">
                    <a:moveTo>
                      <a:pt x="730" y="232"/>
                    </a:moveTo>
                    <a:lnTo>
                      <a:pt x="730" y="232"/>
                    </a:lnTo>
                    <a:lnTo>
                      <a:pt x="726" y="219"/>
                    </a:lnTo>
                    <a:lnTo>
                      <a:pt x="721" y="205"/>
                    </a:lnTo>
                    <a:lnTo>
                      <a:pt x="715" y="192"/>
                    </a:lnTo>
                    <a:lnTo>
                      <a:pt x="709" y="180"/>
                    </a:lnTo>
                    <a:lnTo>
                      <a:pt x="695" y="155"/>
                    </a:lnTo>
                    <a:lnTo>
                      <a:pt x="679" y="134"/>
                    </a:lnTo>
                    <a:lnTo>
                      <a:pt x="660" y="113"/>
                    </a:lnTo>
                    <a:lnTo>
                      <a:pt x="640" y="94"/>
                    </a:lnTo>
                    <a:lnTo>
                      <a:pt x="619" y="78"/>
                    </a:lnTo>
                    <a:lnTo>
                      <a:pt x="596" y="63"/>
                    </a:lnTo>
                    <a:lnTo>
                      <a:pt x="571" y="50"/>
                    </a:lnTo>
                    <a:lnTo>
                      <a:pt x="546" y="37"/>
                    </a:lnTo>
                    <a:lnTo>
                      <a:pt x="520" y="27"/>
                    </a:lnTo>
                    <a:lnTo>
                      <a:pt x="493" y="19"/>
                    </a:lnTo>
                    <a:lnTo>
                      <a:pt x="465" y="11"/>
                    </a:lnTo>
                    <a:lnTo>
                      <a:pt x="438" y="6"/>
                    </a:lnTo>
                    <a:lnTo>
                      <a:pt x="411" y="2"/>
                    </a:lnTo>
                    <a:lnTo>
                      <a:pt x="383" y="0"/>
                    </a:lnTo>
                    <a:lnTo>
                      <a:pt x="383" y="0"/>
                    </a:lnTo>
                    <a:lnTo>
                      <a:pt x="364" y="0"/>
                    </a:lnTo>
                    <a:lnTo>
                      <a:pt x="345" y="0"/>
                    </a:lnTo>
                    <a:lnTo>
                      <a:pt x="326" y="1"/>
                    </a:lnTo>
                    <a:lnTo>
                      <a:pt x="309" y="2"/>
                    </a:lnTo>
                    <a:lnTo>
                      <a:pt x="273" y="9"/>
                    </a:lnTo>
                    <a:lnTo>
                      <a:pt x="238" y="16"/>
                    </a:lnTo>
                    <a:lnTo>
                      <a:pt x="206" y="27"/>
                    </a:lnTo>
                    <a:lnTo>
                      <a:pt x="175" y="41"/>
                    </a:lnTo>
                    <a:lnTo>
                      <a:pt x="145" y="56"/>
                    </a:lnTo>
                    <a:lnTo>
                      <a:pt x="118" y="75"/>
                    </a:lnTo>
                    <a:lnTo>
                      <a:pt x="105" y="84"/>
                    </a:lnTo>
                    <a:lnTo>
                      <a:pt x="93" y="94"/>
                    </a:lnTo>
                    <a:lnTo>
                      <a:pt x="82" y="104"/>
                    </a:lnTo>
                    <a:lnTo>
                      <a:pt x="70" y="115"/>
                    </a:lnTo>
                    <a:lnTo>
                      <a:pt x="61" y="127"/>
                    </a:lnTo>
                    <a:lnTo>
                      <a:pt x="52" y="139"/>
                    </a:lnTo>
                    <a:lnTo>
                      <a:pt x="43" y="151"/>
                    </a:lnTo>
                    <a:lnTo>
                      <a:pt x="34" y="164"/>
                    </a:lnTo>
                    <a:lnTo>
                      <a:pt x="27" y="178"/>
                    </a:lnTo>
                    <a:lnTo>
                      <a:pt x="21" y="191"/>
                    </a:lnTo>
                    <a:lnTo>
                      <a:pt x="16" y="205"/>
                    </a:lnTo>
                    <a:lnTo>
                      <a:pt x="11" y="219"/>
                    </a:lnTo>
                    <a:lnTo>
                      <a:pt x="6" y="233"/>
                    </a:lnTo>
                    <a:lnTo>
                      <a:pt x="3" y="248"/>
                    </a:lnTo>
                    <a:lnTo>
                      <a:pt x="1" y="263"/>
                    </a:lnTo>
                    <a:lnTo>
                      <a:pt x="0" y="278"/>
                    </a:lnTo>
                    <a:lnTo>
                      <a:pt x="0" y="278"/>
                    </a:lnTo>
                    <a:lnTo>
                      <a:pt x="0" y="305"/>
                    </a:lnTo>
                    <a:lnTo>
                      <a:pt x="2" y="333"/>
                    </a:lnTo>
                    <a:lnTo>
                      <a:pt x="8" y="358"/>
                    </a:lnTo>
                    <a:lnTo>
                      <a:pt x="16" y="381"/>
                    </a:lnTo>
                    <a:lnTo>
                      <a:pt x="26" y="404"/>
                    </a:lnTo>
                    <a:lnTo>
                      <a:pt x="37" y="425"/>
                    </a:lnTo>
                    <a:lnTo>
                      <a:pt x="51" y="445"/>
                    </a:lnTo>
                    <a:lnTo>
                      <a:pt x="65" y="463"/>
                    </a:lnTo>
                    <a:lnTo>
                      <a:pt x="82" y="479"/>
                    </a:lnTo>
                    <a:lnTo>
                      <a:pt x="100" y="495"/>
                    </a:lnTo>
                    <a:lnTo>
                      <a:pt x="119" y="510"/>
                    </a:lnTo>
                    <a:lnTo>
                      <a:pt x="139" y="523"/>
                    </a:lnTo>
                    <a:lnTo>
                      <a:pt x="160" y="535"/>
                    </a:lnTo>
                    <a:lnTo>
                      <a:pt x="181" y="545"/>
                    </a:lnTo>
                    <a:lnTo>
                      <a:pt x="203" y="555"/>
                    </a:lnTo>
                    <a:lnTo>
                      <a:pt x="226" y="564"/>
                    </a:lnTo>
                    <a:lnTo>
                      <a:pt x="226" y="564"/>
                    </a:lnTo>
                    <a:lnTo>
                      <a:pt x="244" y="570"/>
                    </a:lnTo>
                    <a:lnTo>
                      <a:pt x="263" y="574"/>
                    </a:lnTo>
                    <a:lnTo>
                      <a:pt x="283" y="577"/>
                    </a:lnTo>
                    <a:lnTo>
                      <a:pt x="304" y="581"/>
                    </a:lnTo>
                    <a:lnTo>
                      <a:pt x="324" y="582"/>
                    </a:lnTo>
                    <a:lnTo>
                      <a:pt x="344" y="584"/>
                    </a:lnTo>
                    <a:lnTo>
                      <a:pt x="385" y="584"/>
                    </a:lnTo>
                    <a:lnTo>
                      <a:pt x="424" y="581"/>
                    </a:lnTo>
                    <a:lnTo>
                      <a:pt x="462" y="576"/>
                    </a:lnTo>
                    <a:lnTo>
                      <a:pt x="496" y="570"/>
                    </a:lnTo>
                    <a:lnTo>
                      <a:pt x="527" y="563"/>
                    </a:lnTo>
                    <a:lnTo>
                      <a:pt x="527" y="563"/>
                    </a:lnTo>
                    <a:lnTo>
                      <a:pt x="561" y="587"/>
                    </a:lnTo>
                    <a:lnTo>
                      <a:pt x="577" y="597"/>
                    </a:lnTo>
                    <a:lnTo>
                      <a:pt x="593" y="608"/>
                    </a:lnTo>
                    <a:lnTo>
                      <a:pt x="611" y="617"/>
                    </a:lnTo>
                    <a:lnTo>
                      <a:pt x="630" y="626"/>
                    </a:lnTo>
                    <a:lnTo>
                      <a:pt x="654" y="635"/>
                    </a:lnTo>
                    <a:lnTo>
                      <a:pt x="680" y="641"/>
                    </a:lnTo>
                    <a:lnTo>
                      <a:pt x="680" y="641"/>
                    </a:lnTo>
                    <a:lnTo>
                      <a:pt x="660" y="591"/>
                    </a:lnTo>
                    <a:lnTo>
                      <a:pt x="654" y="571"/>
                    </a:lnTo>
                    <a:lnTo>
                      <a:pt x="653" y="561"/>
                    </a:lnTo>
                    <a:lnTo>
                      <a:pt x="652" y="553"/>
                    </a:lnTo>
                    <a:lnTo>
                      <a:pt x="652" y="544"/>
                    </a:lnTo>
                    <a:lnTo>
                      <a:pt x="652" y="535"/>
                    </a:lnTo>
                    <a:lnTo>
                      <a:pt x="654" y="526"/>
                    </a:lnTo>
                    <a:lnTo>
                      <a:pt x="657" y="518"/>
                    </a:lnTo>
                    <a:lnTo>
                      <a:pt x="662" y="508"/>
                    </a:lnTo>
                    <a:lnTo>
                      <a:pt x="668" y="498"/>
                    </a:lnTo>
                    <a:lnTo>
                      <a:pt x="684" y="474"/>
                    </a:lnTo>
                    <a:lnTo>
                      <a:pt x="684" y="474"/>
                    </a:lnTo>
                    <a:lnTo>
                      <a:pt x="695" y="458"/>
                    </a:lnTo>
                    <a:lnTo>
                      <a:pt x="705" y="442"/>
                    </a:lnTo>
                    <a:lnTo>
                      <a:pt x="714" y="427"/>
                    </a:lnTo>
                    <a:lnTo>
                      <a:pt x="721" y="411"/>
                    </a:lnTo>
                    <a:lnTo>
                      <a:pt x="727" y="396"/>
                    </a:lnTo>
                    <a:lnTo>
                      <a:pt x="732" y="381"/>
                    </a:lnTo>
                    <a:lnTo>
                      <a:pt x="736" y="366"/>
                    </a:lnTo>
                    <a:lnTo>
                      <a:pt x="739" y="351"/>
                    </a:lnTo>
                    <a:lnTo>
                      <a:pt x="740" y="337"/>
                    </a:lnTo>
                    <a:lnTo>
                      <a:pt x="741" y="322"/>
                    </a:lnTo>
                    <a:lnTo>
                      <a:pt x="741" y="307"/>
                    </a:lnTo>
                    <a:lnTo>
                      <a:pt x="740" y="292"/>
                    </a:lnTo>
                    <a:lnTo>
                      <a:pt x="736" y="262"/>
                    </a:lnTo>
                    <a:lnTo>
                      <a:pt x="730" y="232"/>
                    </a:lnTo>
                    <a:lnTo>
                      <a:pt x="730" y="232"/>
                    </a:lnTo>
                    <a:close/>
                  </a:path>
                </a:pathLst>
              </a:custGeom>
              <a:solidFill>
                <a:schemeClr val="tx2"/>
              </a:solidFill>
              <a:ln>
                <a:noFill/>
              </a:ln>
            </p:spPr>
            <p:txBody>
              <a:bodyPr anchor="ctr"/>
              <a:lstStyle/>
              <a:p>
                <a:pPr algn="ctr"/>
                <a:endParaRPr/>
              </a:p>
            </p:txBody>
          </p:sp>
          <p:grpSp>
            <p:nvGrpSpPr>
              <p:cNvPr id="202" name="Group 60">
                <a:extLst>
                  <a:ext uri="{FF2B5EF4-FFF2-40B4-BE49-F238E27FC236}">
                    <a16:creationId xmlns:a16="http://schemas.microsoft.com/office/drawing/2014/main" id="{C93708D5-2A24-4D53-B92E-849A5C3BE44B}"/>
                  </a:ext>
                </a:extLst>
              </p:cNvPr>
              <p:cNvGrpSpPr/>
              <p:nvPr/>
            </p:nvGrpSpPr>
            <p:grpSpPr>
              <a:xfrm>
                <a:off x="6789651" y="3985752"/>
                <a:ext cx="217730" cy="331040"/>
                <a:chOff x="7672388" y="5945188"/>
                <a:chExt cx="466725" cy="709613"/>
              </a:xfrm>
            </p:grpSpPr>
            <p:sp>
              <p:nvSpPr>
                <p:cNvPr id="203" name="îṣļîḑé-Freeform: Shape 61">
                  <a:extLst>
                    <a:ext uri="{FF2B5EF4-FFF2-40B4-BE49-F238E27FC236}">
                      <a16:creationId xmlns:a16="http://schemas.microsoft.com/office/drawing/2014/main" id="{D9B6B4B0-C896-427E-9ED7-5875C699ABEC}"/>
                    </a:ext>
                  </a:extLst>
                </p:cNvPr>
                <p:cNvSpPr>
                  <a:spLocks/>
                </p:cNvSpPr>
                <p:nvPr/>
              </p:nvSpPr>
              <p:spPr bwMode="auto">
                <a:xfrm>
                  <a:off x="7827963" y="6513513"/>
                  <a:ext cx="139700" cy="141288"/>
                </a:xfrm>
                <a:custGeom>
                  <a:avLst/>
                  <a:gdLst>
                    <a:gd name="T0" fmla="*/ 76 w 88"/>
                    <a:gd name="T1" fmla="*/ 76 h 89"/>
                    <a:gd name="T2" fmla="*/ 76 w 88"/>
                    <a:gd name="T3" fmla="*/ 76 h 89"/>
                    <a:gd name="T4" fmla="*/ 70 w 88"/>
                    <a:gd name="T5" fmla="*/ 81 h 89"/>
                    <a:gd name="T6" fmla="*/ 62 w 88"/>
                    <a:gd name="T7" fmla="*/ 85 h 89"/>
                    <a:gd name="T8" fmla="*/ 54 w 88"/>
                    <a:gd name="T9" fmla="*/ 87 h 89"/>
                    <a:gd name="T10" fmla="*/ 45 w 88"/>
                    <a:gd name="T11" fmla="*/ 89 h 89"/>
                    <a:gd name="T12" fmla="*/ 45 w 88"/>
                    <a:gd name="T13" fmla="*/ 89 h 89"/>
                    <a:gd name="T14" fmla="*/ 36 w 88"/>
                    <a:gd name="T15" fmla="*/ 87 h 89"/>
                    <a:gd name="T16" fmla="*/ 29 w 88"/>
                    <a:gd name="T17" fmla="*/ 86 h 89"/>
                    <a:gd name="T18" fmla="*/ 21 w 88"/>
                    <a:gd name="T19" fmla="*/ 82 h 89"/>
                    <a:gd name="T20" fmla="*/ 14 w 88"/>
                    <a:gd name="T21" fmla="*/ 77 h 89"/>
                    <a:gd name="T22" fmla="*/ 14 w 88"/>
                    <a:gd name="T23" fmla="*/ 77 h 89"/>
                    <a:gd name="T24" fmla="*/ 8 w 88"/>
                    <a:gd name="T25" fmla="*/ 71 h 89"/>
                    <a:gd name="T26" fmla="*/ 4 w 88"/>
                    <a:gd name="T27" fmla="*/ 64 h 89"/>
                    <a:gd name="T28" fmla="*/ 2 w 88"/>
                    <a:gd name="T29" fmla="*/ 55 h 89"/>
                    <a:gd name="T30" fmla="*/ 0 w 88"/>
                    <a:gd name="T31" fmla="*/ 45 h 89"/>
                    <a:gd name="T32" fmla="*/ 0 w 88"/>
                    <a:gd name="T33" fmla="*/ 45 h 89"/>
                    <a:gd name="T34" fmla="*/ 0 w 88"/>
                    <a:gd name="T35" fmla="*/ 36 h 89"/>
                    <a:gd name="T36" fmla="*/ 3 w 88"/>
                    <a:gd name="T37" fmla="*/ 28 h 89"/>
                    <a:gd name="T38" fmla="*/ 6 w 88"/>
                    <a:gd name="T39" fmla="*/ 20 h 89"/>
                    <a:gd name="T40" fmla="*/ 13 w 88"/>
                    <a:gd name="T41" fmla="*/ 13 h 89"/>
                    <a:gd name="T42" fmla="*/ 13 w 88"/>
                    <a:gd name="T43" fmla="*/ 13 h 89"/>
                    <a:gd name="T44" fmla="*/ 19 w 88"/>
                    <a:gd name="T45" fmla="*/ 8 h 89"/>
                    <a:gd name="T46" fmla="*/ 28 w 88"/>
                    <a:gd name="T47" fmla="*/ 4 h 89"/>
                    <a:gd name="T48" fmla="*/ 35 w 88"/>
                    <a:gd name="T49" fmla="*/ 2 h 89"/>
                    <a:gd name="T50" fmla="*/ 44 w 88"/>
                    <a:gd name="T51" fmla="*/ 0 h 89"/>
                    <a:gd name="T52" fmla="*/ 44 w 88"/>
                    <a:gd name="T53" fmla="*/ 0 h 89"/>
                    <a:gd name="T54" fmla="*/ 54 w 88"/>
                    <a:gd name="T55" fmla="*/ 0 h 89"/>
                    <a:gd name="T56" fmla="*/ 61 w 88"/>
                    <a:gd name="T57" fmla="*/ 3 h 89"/>
                    <a:gd name="T58" fmla="*/ 69 w 88"/>
                    <a:gd name="T59" fmla="*/ 7 h 89"/>
                    <a:gd name="T60" fmla="*/ 76 w 88"/>
                    <a:gd name="T61" fmla="*/ 13 h 89"/>
                    <a:gd name="T62" fmla="*/ 76 w 88"/>
                    <a:gd name="T63" fmla="*/ 13 h 89"/>
                    <a:gd name="T64" fmla="*/ 81 w 88"/>
                    <a:gd name="T65" fmla="*/ 19 h 89"/>
                    <a:gd name="T66" fmla="*/ 86 w 88"/>
                    <a:gd name="T67" fmla="*/ 26 h 89"/>
                    <a:gd name="T68" fmla="*/ 88 w 88"/>
                    <a:gd name="T69" fmla="*/ 35 h 89"/>
                    <a:gd name="T70" fmla="*/ 88 w 88"/>
                    <a:gd name="T71" fmla="*/ 44 h 89"/>
                    <a:gd name="T72" fmla="*/ 88 w 88"/>
                    <a:gd name="T73" fmla="*/ 44 h 89"/>
                    <a:gd name="T74" fmla="*/ 88 w 88"/>
                    <a:gd name="T75" fmla="*/ 54 h 89"/>
                    <a:gd name="T76" fmla="*/ 86 w 88"/>
                    <a:gd name="T77" fmla="*/ 62 h 89"/>
                    <a:gd name="T78" fmla="*/ 82 w 88"/>
                    <a:gd name="T79" fmla="*/ 70 h 89"/>
                    <a:gd name="T80" fmla="*/ 76 w 88"/>
                    <a:gd name="T81" fmla="*/ 76 h 89"/>
                    <a:gd name="T82" fmla="*/ 76 w 88"/>
                    <a:gd name="T83" fmla="*/ 76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8" h="89">
                      <a:moveTo>
                        <a:pt x="76" y="76"/>
                      </a:moveTo>
                      <a:lnTo>
                        <a:pt x="76" y="76"/>
                      </a:lnTo>
                      <a:lnTo>
                        <a:pt x="70" y="81"/>
                      </a:lnTo>
                      <a:lnTo>
                        <a:pt x="62" y="85"/>
                      </a:lnTo>
                      <a:lnTo>
                        <a:pt x="54" y="87"/>
                      </a:lnTo>
                      <a:lnTo>
                        <a:pt x="45" y="89"/>
                      </a:lnTo>
                      <a:lnTo>
                        <a:pt x="45" y="89"/>
                      </a:lnTo>
                      <a:lnTo>
                        <a:pt x="36" y="87"/>
                      </a:lnTo>
                      <a:lnTo>
                        <a:pt x="29" y="86"/>
                      </a:lnTo>
                      <a:lnTo>
                        <a:pt x="21" y="82"/>
                      </a:lnTo>
                      <a:lnTo>
                        <a:pt x="14" y="77"/>
                      </a:lnTo>
                      <a:lnTo>
                        <a:pt x="14" y="77"/>
                      </a:lnTo>
                      <a:lnTo>
                        <a:pt x="8" y="71"/>
                      </a:lnTo>
                      <a:lnTo>
                        <a:pt x="4" y="64"/>
                      </a:lnTo>
                      <a:lnTo>
                        <a:pt x="2" y="55"/>
                      </a:lnTo>
                      <a:lnTo>
                        <a:pt x="0" y="45"/>
                      </a:lnTo>
                      <a:lnTo>
                        <a:pt x="0" y="45"/>
                      </a:lnTo>
                      <a:lnTo>
                        <a:pt x="0" y="36"/>
                      </a:lnTo>
                      <a:lnTo>
                        <a:pt x="3" y="28"/>
                      </a:lnTo>
                      <a:lnTo>
                        <a:pt x="6" y="20"/>
                      </a:lnTo>
                      <a:lnTo>
                        <a:pt x="13" y="13"/>
                      </a:lnTo>
                      <a:lnTo>
                        <a:pt x="13" y="13"/>
                      </a:lnTo>
                      <a:lnTo>
                        <a:pt x="19" y="8"/>
                      </a:lnTo>
                      <a:lnTo>
                        <a:pt x="28" y="4"/>
                      </a:lnTo>
                      <a:lnTo>
                        <a:pt x="35" y="2"/>
                      </a:lnTo>
                      <a:lnTo>
                        <a:pt x="44" y="0"/>
                      </a:lnTo>
                      <a:lnTo>
                        <a:pt x="44" y="0"/>
                      </a:lnTo>
                      <a:lnTo>
                        <a:pt x="54" y="0"/>
                      </a:lnTo>
                      <a:lnTo>
                        <a:pt x="61" y="3"/>
                      </a:lnTo>
                      <a:lnTo>
                        <a:pt x="69" y="7"/>
                      </a:lnTo>
                      <a:lnTo>
                        <a:pt x="76" y="13"/>
                      </a:lnTo>
                      <a:lnTo>
                        <a:pt x="76" y="13"/>
                      </a:lnTo>
                      <a:lnTo>
                        <a:pt x="81" y="19"/>
                      </a:lnTo>
                      <a:lnTo>
                        <a:pt x="86" y="26"/>
                      </a:lnTo>
                      <a:lnTo>
                        <a:pt x="88" y="35"/>
                      </a:lnTo>
                      <a:lnTo>
                        <a:pt x="88" y="44"/>
                      </a:lnTo>
                      <a:lnTo>
                        <a:pt x="88" y="44"/>
                      </a:lnTo>
                      <a:lnTo>
                        <a:pt x="88" y="54"/>
                      </a:lnTo>
                      <a:lnTo>
                        <a:pt x="86" y="62"/>
                      </a:lnTo>
                      <a:lnTo>
                        <a:pt x="82" y="70"/>
                      </a:lnTo>
                      <a:lnTo>
                        <a:pt x="76" y="76"/>
                      </a:lnTo>
                      <a:lnTo>
                        <a:pt x="76" y="7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4" name="îṣļîḑé-Freeform: Shape 62">
                  <a:extLst>
                    <a:ext uri="{FF2B5EF4-FFF2-40B4-BE49-F238E27FC236}">
                      <a16:creationId xmlns:a16="http://schemas.microsoft.com/office/drawing/2014/main" id="{99E5B766-4DAF-47E2-BB63-D575435C9296}"/>
                    </a:ext>
                  </a:extLst>
                </p:cNvPr>
                <p:cNvSpPr>
                  <a:spLocks/>
                </p:cNvSpPr>
                <p:nvPr/>
              </p:nvSpPr>
              <p:spPr bwMode="auto">
                <a:xfrm>
                  <a:off x="7672388" y="5945188"/>
                  <a:ext cx="466725" cy="525463"/>
                </a:xfrm>
                <a:custGeom>
                  <a:avLst/>
                  <a:gdLst>
                    <a:gd name="T0" fmla="*/ 280 w 294"/>
                    <a:gd name="T1" fmla="*/ 168 h 331"/>
                    <a:gd name="T2" fmla="*/ 261 w 294"/>
                    <a:gd name="T3" fmla="*/ 192 h 331"/>
                    <a:gd name="T4" fmla="*/ 211 w 294"/>
                    <a:gd name="T5" fmla="*/ 239 h 331"/>
                    <a:gd name="T6" fmla="*/ 190 w 294"/>
                    <a:gd name="T7" fmla="*/ 263 h 331"/>
                    <a:gd name="T8" fmla="*/ 183 w 294"/>
                    <a:gd name="T9" fmla="*/ 280 h 331"/>
                    <a:gd name="T10" fmla="*/ 178 w 294"/>
                    <a:gd name="T11" fmla="*/ 300 h 331"/>
                    <a:gd name="T12" fmla="*/ 170 w 294"/>
                    <a:gd name="T13" fmla="*/ 319 h 331"/>
                    <a:gd name="T14" fmla="*/ 157 w 294"/>
                    <a:gd name="T15" fmla="*/ 330 h 331"/>
                    <a:gd name="T16" fmla="*/ 143 w 294"/>
                    <a:gd name="T17" fmla="*/ 331 h 331"/>
                    <a:gd name="T18" fmla="*/ 123 w 294"/>
                    <a:gd name="T19" fmla="*/ 326 h 331"/>
                    <a:gd name="T20" fmla="*/ 113 w 294"/>
                    <a:gd name="T21" fmla="*/ 316 h 331"/>
                    <a:gd name="T22" fmla="*/ 107 w 294"/>
                    <a:gd name="T23" fmla="*/ 293 h 331"/>
                    <a:gd name="T24" fmla="*/ 108 w 294"/>
                    <a:gd name="T25" fmla="*/ 269 h 331"/>
                    <a:gd name="T26" fmla="*/ 113 w 294"/>
                    <a:gd name="T27" fmla="*/ 249 h 331"/>
                    <a:gd name="T28" fmla="*/ 128 w 294"/>
                    <a:gd name="T29" fmla="*/ 224 h 331"/>
                    <a:gd name="T30" fmla="*/ 148 w 294"/>
                    <a:gd name="T31" fmla="*/ 202 h 331"/>
                    <a:gd name="T32" fmla="*/ 194 w 294"/>
                    <a:gd name="T33" fmla="*/ 158 h 331"/>
                    <a:gd name="T34" fmla="*/ 209 w 294"/>
                    <a:gd name="T35" fmla="*/ 140 h 331"/>
                    <a:gd name="T36" fmla="*/ 213 w 294"/>
                    <a:gd name="T37" fmla="*/ 129 h 331"/>
                    <a:gd name="T38" fmla="*/ 213 w 294"/>
                    <a:gd name="T39" fmla="*/ 105 h 331"/>
                    <a:gd name="T40" fmla="*/ 195 w 294"/>
                    <a:gd name="T41" fmla="*/ 78 h 331"/>
                    <a:gd name="T42" fmla="*/ 175 w 294"/>
                    <a:gd name="T43" fmla="*/ 65 h 331"/>
                    <a:gd name="T44" fmla="*/ 150 w 294"/>
                    <a:gd name="T45" fmla="*/ 62 h 331"/>
                    <a:gd name="T46" fmla="*/ 111 w 294"/>
                    <a:gd name="T47" fmla="*/ 72 h 331"/>
                    <a:gd name="T48" fmla="*/ 95 w 294"/>
                    <a:gd name="T49" fmla="*/ 88 h 331"/>
                    <a:gd name="T50" fmla="*/ 77 w 294"/>
                    <a:gd name="T51" fmla="*/ 127 h 331"/>
                    <a:gd name="T52" fmla="*/ 71 w 294"/>
                    <a:gd name="T53" fmla="*/ 142 h 331"/>
                    <a:gd name="T54" fmla="*/ 57 w 294"/>
                    <a:gd name="T55" fmla="*/ 156 h 331"/>
                    <a:gd name="T56" fmla="*/ 40 w 294"/>
                    <a:gd name="T57" fmla="*/ 161 h 331"/>
                    <a:gd name="T58" fmla="*/ 24 w 294"/>
                    <a:gd name="T59" fmla="*/ 158 h 331"/>
                    <a:gd name="T60" fmla="*/ 11 w 294"/>
                    <a:gd name="T61" fmla="*/ 150 h 331"/>
                    <a:gd name="T62" fmla="*/ 0 w 294"/>
                    <a:gd name="T63" fmla="*/ 131 h 331"/>
                    <a:gd name="T64" fmla="*/ 0 w 294"/>
                    <a:gd name="T65" fmla="*/ 111 h 331"/>
                    <a:gd name="T66" fmla="*/ 16 w 294"/>
                    <a:gd name="T67" fmla="*/ 68 h 331"/>
                    <a:gd name="T68" fmla="*/ 39 w 294"/>
                    <a:gd name="T69" fmla="*/ 42 h 331"/>
                    <a:gd name="T70" fmla="*/ 68 w 294"/>
                    <a:gd name="T71" fmla="*/ 19 h 331"/>
                    <a:gd name="T72" fmla="*/ 127 w 294"/>
                    <a:gd name="T73" fmla="*/ 1 h 331"/>
                    <a:gd name="T74" fmla="*/ 170 w 294"/>
                    <a:gd name="T75" fmla="*/ 1 h 331"/>
                    <a:gd name="T76" fmla="*/ 225 w 294"/>
                    <a:gd name="T77" fmla="*/ 14 h 331"/>
                    <a:gd name="T78" fmla="*/ 255 w 294"/>
                    <a:gd name="T79" fmla="*/ 33 h 331"/>
                    <a:gd name="T80" fmla="*/ 276 w 294"/>
                    <a:gd name="T81" fmla="*/ 57 h 331"/>
                    <a:gd name="T82" fmla="*/ 293 w 294"/>
                    <a:gd name="T83" fmla="*/ 100 h 331"/>
                    <a:gd name="T84" fmla="*/ 294 w 294"/>
                    <a:gd name="T85" fmla="*/ 127 h 331"/>
                    <a:gd name="T86" fmla="*/ 286 w 294"/>
                    <a:gd name="T87" fmla="*/ 16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94" h="331">
                      <a:moveTo>
                        <a:pt x="286" y="160"/>
                      </a:moveTo>
                      <a:lnTo>
                        <a:pt x="286" y="160"/>
                      </a:lnTo>
                      <a:lnTo>
                        <a:pt x="280" y="168"/>
                      </a:lnTo>
                      <a:lnTo>
                        <a:pt x="275" y="177"/>
                      </a:lnTo>
                      <a:lnTo>
                        <a:pt x="268" y="185"/>
                      </a:lnTo>
                      <a:lnTo>
                        <a:pt x="261" y="192"/>
                      </a:lnTo>
                      <a:lnTo>
                        <a:pt x="261" y="192"/>
                      </a:lnTo>
                      <a:lnTo>
                        <a:pt x="211" y="239"/>
                      </a:lnTo>
                      <a:lnTo>
                        <a:pt x="211" y="239"/>
                      </a:lnTo>
                      <a:lnTo>
                        <a:pt x="196" y="255"/>
                      </a:lnTo>
                      <a:lnTo>
                        <a:pt x="196" y="255"/>
                      </a:lnTo>
                      <a:lnTo>
                        <a:pt x="190" y="263"/>
                      </a:lnTo>
                      <a:lnTo>
                        <a:pt x="186" y="269"/>
                      </a:lnTo>
                      <a:lnTo>
                        <a:pt x="186" y="269"/>
                      </a:lnTo>
                      <a:lnTo>
                        <a:pt x="183" y="280"/>
                      </a:lnTo>
                      <a:lnTo>
                        <a:pt x="183" y="280"/>
                      </a:lnTo>
                      <a:lnTo>
                        <a:pt x="178" y="300"/>
                      </a:lnTo>
                      <a:lnTo>
                        <a:pt x="178" y="300"/>
                      </a:lnTo>
                      <a:lnTo>
                        <a:pt x="176" y="307"/>
                      </a:lnTo>
                      <a:lnTo>
                        <a:pt x="174" y="314"/>
                      </a:lnTo>
                      <a:lnTo>
                        <a:pt x="170" y="319"/>
                      </a:lnTo>
                      <a:lnTo>
                        <a:pt x="167" y="324"/>
                      </a:lnTo>
                      <a:lnTo>
                        <a:pt x="162" y="327"/>
                      </a:lnTo>
                      <a:lnTo>
                        <a:pt x="157" y="330"/>
                      </a:lnTo>
                      <a:lnTo>
                        <a:pt x="150" y="331"/>
                      </a:lnTo>
                      <a:lnTo>
                        <a:pt x="143" y="331"/>
                      </a:lnTo>
                      <a:lnTo>
                        <a:pt x="143" y="331"/>
                      </a:lnTo>
                      <a:lnTo>
                        <a:pt x="136" y="331"/>
                      </a:lnTo>
                      <a:lnTo>
                        <a:pt x="129" y="329"/>
                      </a:lnTo>
                      <a:lnTo>
                        <a:pt x="123" y="326"/>
                      </a:lnTo>
                      <a:lnTo>
                        <a:pt x="117" y="321"/>
                      </a:lnTo>
                      <a:lnTo>
                        <a:pt x="117" y="321"/>
                      </a:lnTo>
                      <a:lnTo>
                        <a:pt x="113" y="316"/>
                      </a:lnTo>
                      <a:lnTo>
                        <a:pt x="109" y="309"/>
                      </a:lnTo>
                      <a:lnTo>
                        <a:pt x="107" y="301"/>
                      </a:lnTo>
                      <a:lnTo>
                        <a:pt x="107" y="293"/>
                      </a:lnTo>
                      <a:lnTo>
                        <a:pt x="107" y="293"/>
                      </a:lnTo>
                      <a:lnTo>
                        <a:pt x="107" y="280"/>
                      </a:lnTo>
                      <a:lnTo>
                        <a:pt x="108" y="269"/>
                      </a:lnTo>
                      <a:lnTo>
                        <a:pt x="111" y="259"/>
                      </a:lnTo>
                      <a:lnTo>
                        <a:pt x="113" y="249"/>
                      </a:lnTo>
                      <a:lnTo>
                        <a:pt x="113" y="249"/>
                      </a:lnTo>
                      <a:lnTo>
                        <a:pt x="118" y="240"/>
                      </a:lnTo>
                      <a:lnTo>
                        <a:pt x="122" y="232"/>
                      </a:lnTo>
                      <a:lnTo>
                        <a:pt x="128" y="224"/>
                      </a:lnTo>
                      <a:lnTo>
                        <a:pt x="133" y="217"/>
                      </a:lnTo>
                      <a:lnTo>
                        <a:pt x="133" y="217"/>
                      </a:lnTo>
                      <a:lnTo>
                        <a:pt x="148" y="202"/>
                      </a:lnTo>
                      <a:lnTo>
                        <a:pt x="168" y="183"/>
                      </a:lnTo>
                      <a:lnTo>
                        <a:pt x="168" y="183"/>
                      </a:lnTo>
                      <a:lnTo>
                        <a:pt x="194" y="158"/>
                      </a:lnTo>
                      <a:lnTo>
                        <a:pt x="194" y="158"/>
                      </a:lnTo>
                      <a:lnTo>
                        <a:pt x="201" y="150"/>
                      </a:lnTo>
                      <a:lnTo>
                        <a:pt x="209" y="140"/>
                      </a:lnTo>
                      <a:lnTo>
                        <a:pt x="209" y="140"/>
                      </a:lnTo>
                      <a:lnTo>
                        <a:pt x="210" y="134"/>
                      </a:lnTo>
                      <a:lnTo>
                        <a:pt x="213" y="129"/>
                      </a:lnTo>
                      <a:lnTo>
                        <a:pt x="214" y="117"/>
                      </a:lnTo>
                      <a:lnTo>
                        <a:pt x="214" y="117"/>
                      </a:lnTo>
                      <a:lnTo>
                        <a:pt x="213" y="105"/>
                      </a:lnTo>
                      <a:lnTo>
                        <a:pt x="209" y="95"/>
                      </a:lnTo>
                      <a:lnTo>
                        <a:pt x="204" y="85"/>
                      </a:lnTo>
                      <a:lnTo>
                        <a:pt x="195" y="78"/>
                      </a:lnTo>
                      <a:lnTo>
                        <a:pt x="195" y="78"/>
                      </a:lnTo>
                      <a:lnTo>
                        <a:pt x="186" y="70"/>
                      </a:lnTo>
                      <a:lnTo>
                        <a:pt x="175" y="65"/>
                      </a:lnTo>
                      <a:lnTo>
                        <a:pt x="163" y="63"/>
                      </a:lnTo>
                      <a:lnTo>
                        <a:pt x="150" y="62"/>
                      </a:lnTo>
                      <a:lnTo>
                        <a:pt x="150" y="62"/>
                      </a:lnTo>
                      <a:lnTo>
                        <a:pt x="134" y="63"/>
                      </a:lnTo>
                      <a:lnTo>
                        <a:pt x="122" y="67"/>
                      </a:lnTo>
                      <a:lnTo>
                        <a:pt x="111" y="72"/>
                      </a:lnTo>
                      <a:lnTo>
                        <a:pt x="102" y="79"/>
                      </a:lnTo>
                      <a:lnTo>
                        <a:pt x="102" y="79"/>
                      </a:lnTo>
                      <a:lnTo>
                        <a:pt x="95" y="88"/>
                      </a:lnTo>
                      <a:lnTo>
                        <a:pt x="88" y="99"/>
                      </a:lnTo>
                      <a:lnTo>
                        <a:pt x="82" y="113"/>
                      </a:lnTo>
                      <a:lnTo>
                        <a:pt x="77" y="127"/>
                      </a:lnTo>
                      <a:lnTo>
                        <a:pt x="77" y="127"/>
                      </a:lnTo>
                      <a:lnTo>
                        <a:pt x="75" y="135"/>
                      </a:lnTo>
                      <a:lnTo>
                        <a:pt x="71" y="142"/>
                      </a:lnTo>
                      <a:lnTo>
                        <a:pt x="67" y="147"/>
                      </a:lnTo>
                      <a:lnTo>
                        <a:pt x="62" y="152"/>
                      </a:lnTo>
                      <a:lnTo>
                        <a:pt x="57" y="156"/>
                      </a:lnTo>
                      <a:lnTo>
                        <a:pt x="52" y="158"/>
                      </a:lnTo>
                      <a:lnTo>
                        <a:pt x="46" y="161"/>
                      </a:lnTo>
                      <a:lnTo>
                        <a:pt x="40" y="161"/>
                      </a:lnTo>
                      <a:lnTo>
                        <a:pt x="40" y="161"/>
                      </a:lnTo>
                      <a:lnTo>
                        <a:pt x="31" y="161"/>
                      </a:lnTo>
                      <a:lnTo>
                        <a:pt x="24" y="158"/>
                      </a:lnTo>
                      <a:lnTo>
                        <a:pt x="18" y="155"/>
                      </a:lnTo>
                      <a:lnTo>
                        <a:pt x="11" y="150"/>
                      </a:lnTo>
                      <a:lnTo>
                        <a:pt x="11" y="150"/>
                      </a:lnTo>
                      <a:lnTo>
                        <a:pt x="6" y="144"/>
                      </a:lnTo>
                      <a:lnTo>
                        <a:pt x="3" y="137"/>
                      </a:lnTo>
                      <a:lnTo>
                        <a:pt x="0" y="131"/>
                      </a:lnTo>
                      <a:lnTo>
                        <a:pt x="0" y="125"/>
                      </a:lnTo>
                      <a:lnTo>
                        <a:pt x="0" y="125"/>
                      </a:lnTo>
                      <a:lnTo>
                        <a:pt x="0" y="111"/>
                      </a:lnTo>
                      <a:lnTo>
                        <a:pt x="4" y="96"/>
                      </a:lnTo>
                      <a:lnTo>
                        <a:pt x="9" y="83"/>
                      </a:lnTo>
                      <a:lnTo>
                        <a:pt x="16" y="68"/>
                      </a:lnTo>
                      <a:lnTo>
                        <a:pt x="16" y="68"/>
                      </a:lnTo>
                      <a:lnTo>
                        <a:pt x="26" y="54"/>
                      </a:lnTo>
                      <a:lnTo>
                        <a:pt x="39" y="42"/>
                      </a:lnTo>
                      <a:lnTo>
                        <a:pt x="52" y="29"/>
                      </a:lnTo>
                      <a:lnTo>
                        <a:pt x="68" y="19"/>
                      </a:lnTo>
                      <a:lnTo>
                        <a:pt x="68" y="19"/>
                      </a:lnTo>
                      <a:lnTo>
                        <a:pt x="87" y="11"/>
                      </a:lnTo>
                      <a:lnTo>
                        <a:pt x="106" y="4"/>
                      </a:lnTo>
                      <a:lnTo>
                        <a:pt x="127" y="1"/>
                      </a:lnTo>
                      <a:lnTo>
                        <a:pt x="149" y="0"/>
                      </a:lnTo>
                      <a:lnTo>
                        <a:pt x="149" y="0"/>
                      </a:lnTo>
                      <a:lnTo>
                        <a:pt x="170" y="1"/>
                      </a:lnTo>
                      <a:lnTo>
                        <a:pt x="189" y="3"/>
                      </a:lnTo>
                      <a:lnTo>
                        <a:pt x="208" y="7"/>
                      </a:lnTo>
                      <a:lnTo>
                        <a:pt x="225" y="14"/>
                      </a:lnTo>
                      <a:lnTo>
                        <a:pt x="225" y="14"/>
                      </a:lnTo>
                      <a:lnTo>
                        <a:pt x="240" y="23"/>
                      </a:lnTo>
                      <a:lnTo>
                        <a:pt x="255" y="33"/>
                      </a:lnTo>
                      <a:lnTo>
                        <a:pt x="266" y="44"/>
                      </a:lnTo>
                      <a:lnTo>
                        <a:pt x="276" y="57"/>
                      </a:lnTo>
                      <a:lnTo>
                        <a:pt x="276" y="57"/>
                      </a:lnTo>
                      <a:lnTo>
                        <a:pt x="285" y="70"/>
                      </a:lnTo>
                      <a:lnTo>
                        <a:pt x="289" y="85"/>
                      </a:lnTo>
                      <a:lnTo>
                        <a:pt x="293" y="100"/>
                      </a:lnTo>
                      <a:lnTo>
                        <a:pt x="294" y="115"/>
                      </a:lnTo>
                      <a:lnTo>
                        <a:pt x="294" y="115"/>
                      </a:lnTo>
                      <a:lnTo>
                        <a:pt x="294" y="127"/>
                      </a:lnTo>
                      <a:lnTo>
                        <a:pt x="292" y="139"/>
                      </a:lnTo>
                      <a:lnTo>
                        <a:pt x="289" y="150"/>
                      </a:lnTo>
                      <a:lnTo>
                        <a:pt x="286" y="160"/>
                      </a:lnTo>
                      <a:lnTo>
                        <a:pt x="286" y="16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cxnSp>
          <p:nvCxnSpPr>
            <p:cNvPr id="205" name="îṣļîḑé-Straight Connector 66">
              <a:extLst>
                <a:ext uri="{FF2B5EF4-FFF2-40B4-BE49-F238E27FC236}">
                  <a16:creationId xmlns:a16="http://schemas.microsoft.com/office/drawing/2014/main" id="{0CCA0D2A-924A-4066-AF58-FF097E84E6DD}"/>
                </a:ext>
              </a:extLst>
            </p:cNvPr>
            <p:cNvCxnSpPr>
              <a:cxnSpLocks/>
            </p:cNvCxnSpPr>
            <p:nvPr/>
          </p:nvCxnSpPr>
          <p:spPr>
            <a:xfrm flipV="1">
              <a:off x="1199456" y="5517232"/>
              <a:ext cx="10330705" cy="134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6" name="îṣļîḑé-Straight Connector 67">
              <a:extLst>
                <a:ext uri="{FF2B5EF4-FFF2-40B4-BE49-F238E27FC236}">
                  <a16:creationId xmlns:a16="http://schemas.microsoft.com/office/drawing/2014/main" id="{DDA37A87-F2BC-4915-8543-D2DA4964D48E}"/>
                </a:ext>
              </a:extLst>
            </p:cNvPr>
            <p:cNvCxnSpPr>
              <a:cxnSpLocks/>
            </p:cNvCxnSpPr>
            <p:nvPr/>
          </p:nvCxnSpPr>
          <p:spPr>
            <a:xfrm>
              <a:off x="4564722" y="5629265"/>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7" name="îṣļîḑé-Straight Connector 68">
              <a:extLst>
                <a:ext uri="{FF2B5EF4-FFF2-40B4-BE49-F238E27FC236}">
                  <a16:creationId xmlns:a16="http://schemas.microsoft.com/office/drawing/2014/main" id="{7A7611BC-90BB-41E5-9A12-B0B395CD7A8C}"/>
                </a:ext>
              </a:extLst>
            </p:cNvPr>
            <p:cNvCxnSpPr>
              <a:cxnSpLocks/>
            </p:cNvCxnSpPr>
            <p:nvPr/>
          </p:nvCxnSpPr>
          <p:spPr>
            <a:xfrm>
              <a:off x="940173" y="5518571"/>
              <a:ext cx="3612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8" name="îṣļîḑé-Straight Connector 69">
              <a:extLst>
                <a:ext uri="{FF2B5EF4-FFF2-40B4-BE49-F238E27FC236}">
                  <a16:creationId xmlns:a16="http://schemas.microsoft.com/office/drawing/2014/main" id="{FAFF2350-C78E-4687-A302-241E5B1DE008}"/>
                </a:ext>
              </a:extLst>
            </p:cNvPr>
            <p:cNvCxnSpPr>
              <a:cxnSpLocks/>
            </p:cNvCxnSpPr>
            <p:nvPr/>
          </p:nvCxnSpPr>
          <p:spPr>
            <a:xfrm>
              <a:off x="3375540" y="5629265"/>
              <a:ext cx="1544690"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09" name="îṣļîḑé-Straight Connector 70">
              <a:extLst>
                <a:ext uri="{FF2B5EF4-FFF2-40B4-BE49-F238E27FC236}">
                  <a16:creationId xmlns:a16="http://schemas.microsoft.com/office/drawing/2014/main" id="{82914C38-FE3D-4718-8594-8863FEF6AAFF}"/>
                </a:ext>
              </a:extLst>
            </p:cNvPr>
            <p:cNvCxnSpPr>
              <a:cxnSpLocks/>
            </p:cNvCxnSpPr>
            <p:nvPr/>
          </p:nvCxnSpPr>
          <p:spPr>
            <a:xfrm>
              <a:off x="1911351" y="5683449"/>
              <a:ext cx="2518712"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0" name="îṣļîḑé-Straight Connector 71">
              <a:extLst>
                <a:ext uri="{FF2B5EF4-FFF2-40B4-BE49-F238E27FC236}">
                  <a16:creationId xmlns:a16="http://schemas.microsoft.com/office/drawing/2014/main" id="{F72EC9DF-A389-4081-81BE-C3747BE1981B}"/>
                </a:ext>
              </a:extLst>
            </p:cNvPr>
            <p:cNvCxnSpPr>
              <a:cxnSpLocks/>
            </p:cNvCxnSpPr>
            <p:nvPr/>
          </p:nvCxnSpPr>
          <p:spPr>
            <a:xfrm>
              <a:off x="1668896" y="5683449"/>
              <a:ext cx="309804"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1" name="îṣļîḑé-Straight Connector 72">
              <a:extLst>
                <a:ext uri="{FF2B5EF4-FFF2-40B4-BE49-F238E27FC236}">
                  <a16:creationId xmlns:a16="http://schemas.microsoft.com/office/drawing/2014/main" id="{A90E5CA8-FDDE-403C-A805-00553F373D21}"/>
                </a:ext>
              </a:extLst>
            </p:cNvPr>
            <p:cNvCxnSpPr>
              <a:cxnSpLocks/>
            </p:cNvCxnSpPr>
            <p:nvPr/>
          </p:nvCxnSpPr>
          <p:spPr>
            <a:xfrm>
              <a:off x="1507143" y="5602933"/>
              <a:ext cx="1292499"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cxnSp>
          <p:nvCxnSpPr>
            <p:cNvPr id="212" name="îṣļîḑé-Straight Connector 73">
              <a:extLst>
                <a:ext uri="{FF2B5EF4-FFF2-40B4-BE49-F238E27FC236}">
                  <a16:creationId xmlns:a16="http://schemas.microsoft.com/office/drawing/2014/main" id="{7F36096E-22B6-490C-A225-D25167D64900}"/>
                </a:ext>
              </a:extLst>
            </p:cNvPr>
            <p:cNvCxnSpPr>
              <a:cxnSpLocks/>
            </p:cNvCxnSpPr>
            <p:nvPr/>
          </p:nvCxnSpPr>
          <p:spPr>
            <a:xfrm>
              <a:off x="4016442" y="5692765"/>
              <a:ext cx="255715" cy="0"/>
            </a:xfrm>
            <a:prstGeom prst="line">
              <a:avLst/>
            </a:prstGeom>
            <a:ln w="38100" cap="rnd">
              <a:solidFill>
                <a:schemeClr val="tx2"/>
              </a:solidFill>
              <a:round/>
            </a:ln>
          </p:spPr>
          <p:style>
            <a:lnRef idx="1">
              <a:schemeClr val="accent1"/>
            </a:lnRef>
            <a:fillRef idx="0">
              <a:schemeClr val="accent1"/>
            </a:fillRef>
            <a:effectRef idx="0">
              <a:schemeClr val="accent1"/>
            </a:effectRef>
            <a:fontRef idx="minor">
              <a:schemeClr val="tx1"/>
            </a:fontRef>
          </p:style>
        </p:cxnSp>
        <p:sp>
          <p:nvSpPr>
            <p:cNvPr id="213" name="ïšḻïďê-箭头: 五边形 39">
              <a:extLst>
                <a:ext uri="{FF2B5EF4-FFF2-40B4-BE49-F238E27FC236}">
                  <a16:creationId xmlns:a16="http://schemas.microsoft.com/office/drawing/2014/main" id="{9DB4362B-BF4C-4DB8-A9CB-692924B0DFDD}"/>
                </a:ext>
              </a:extLst>
            </p:cNvPr>
            <p:cNvSpPr/>
            <p:nvPr/>
          </p:nvSpPr>
          <p:spPr bwMode="auto">
            <a:xfrm>
              <a:off x="1939413" y="2502163"/>
              <a:ext cx="8433808" cy="489238"/>
            </a:xfrm>
            <a:prstGeom prst="homePlate">
              <a:avLst/>
            </a:prstGeom>
            <a:solidFill>
              <a:schemeClr val="accent2"/>
            </a:solidFill>
            <a:ln w="19050">
              <a:noFill/>
              <a:round/>
              <a:headEnd/>
              <a:tailEnd/>
            </a:ln>
          </p:spPr>
          <p:txBody>
            <a:bodyPr anchor="ctr"/>
            <a:lstStyle/>
            <a:p>
              <a:pPr algn="ctr"/>
              <a:endParaRPr/>
            </a:p>
          </p:txBody>
        </p:sp>
        <p:sp>
          <p:nvSpPr>
            <p:cNvPr id="214" name="ïšḻïďê-箭头: 五边形 40">
              <a:extLst>
                <a:ext uri="{FF2B5EF4-FFF2-40B4-BE49-F238E27FC236}">
                  <a16:creationId xmlns:a16="http://schemas.microsoft.com/office/drawing/2014/main" id="{B67E724D-BBB2-46BB-A48F-99469424D8C0}"/>
                </a:ext>
              </a:extLst>
            </p:cNvPr>
            <p:cNvSpPr/>
            <p:nvPr/>
          </p:nvSpPr>
          <p:spPr bwMode="auto">
            <a:xfrm>
              <a:off x="1939412" y="3173799"/>
              <a:ext cx="6429416" cy="489238"/>
            </a:xfrm>
            <a:prstGeom prst="homePlate">
              <a:avLst/>
            </a:prstGeom>
            <a:solidFill>
              <a:schemeClr val="accent3"/>
            </a:solidFill>
            <a:ln w="19050">
              <a:noFill/>
              <a:round/>
              <a:headEnd/>
              <a:tailEnd/>
            </a:ln>
          </p:spPr>
          <p:txBody>
            <a:bodyPr anchor="ctr"/>
            <a:lstStyle/>
            <a:p>
              <a:pPr algn="ctr"/>
              <a:endParaRPr/>
            </a:p>
          </p:txBody>
        </p:sp>
        <p:sp>
          <p:nvSpPr>
            <p:cNvPr id="215" name="ïšḻïďê-箭头: 五边形 41">
              <a:extLst>
                <a:ext uri="{FF2B5EF4-FFF2-40B4-BE49-F238E27FC236}">
                  <a16:creationId xmlns:a16="http://schemas.microsoft.com/office/drawing/2014/main" id="{113DD480-18D3-4D4B-ABB4-629BCC4B8231}"/>
                </a:ext>
              </a:extLst>
            </p:cNvPr>
            <p:cNvSpPr/>
            <p:nvPr/>
          </p:nvSpPr>
          <p:spPr bwMode="auto">
            <a:xfrm>
              <a:off x="1939412" y="3845433"/>
              <a:ext cx="6429415" cy="489238"/>
            </a:xfrm>
            <a:prstGeom prst="homePlate">
              <a:avLst/>
            </a:prstGeom>
            <a:solidFill>
              <a:schemeClr val="accent4"/>
            </a:solidFill>
            <a:ln w="19050">
              <a:noFill/>
              <a:round/>
              <a:headEnd/>
              <a:tailEnd/>
            </a:ln>
          </p:spPr>
          <p:txBody>
            <a:bodyPr anchor="ctr"/>
            <a:lstStyle/>
            <a:p>
              <a:pPr algn="ctr"/>
              <a:endParaRPr/>
            </a:p>
          </p:txBody>
        </p:sp>
        <p:sp>
          <p:nvSpPr>
            <p:cNvPr id="216" name="ïšḻïďê-箭头: 五边形 38">
              <a:extLst>
                <a:ext uri="{FF2B5EF4-FFF2-40B4-BE49-F238E27FC236}">
                  <a16:creationId xmlns:a16="http://schemas.microsoft.com/office/drawing/2014/main" id="{8FC3119B-36D7-4D34-A019-F02052A844FC}"/>
                </a:ext>
              </a:extLst>
            </p:cNvPr>
            <p:cNvSpPr/>
            <p:nvPr/>
          </p:nvSpPr>
          <p:spPr bwMode="auto">
            <a:xfrm>
              <a:off x="1939412" y="1830526"/>
              <a:ext cx="6421985" cy="489238"/>
            </a:xfrm>
            <a:prstGeom prst="homePlate">
              <a:avLst/>
            </a:prstGeom>
            <a:solidFill>
              <a:schemeClr val="accent1"/>
            </a:solidFill>
            <a:ln w="19050">
              <a:noFill/>
              <a:round/>
              <a:headEnd/>
              <a:tailEnd/>
            </a:ln>
          </p:spPr>
          <p:txBody>
            <a:bodyPr anchor="ctr"/>
            <a:lstStyle/>
            <a:p>
              <a:pPr algn="ctr"/>
              <a:endParaRPr/>
            </a:p>
          </p:txBody>
        </p:sp>
        <p:sp>
          <p:nvSpPr>
            <p:cNvPr id="217" name="TextBox 205">
              <a:extLst>
                <a:ext uri="{FF2B5EF4-FFF2-40B4-BE49-F238E27FC236}">
                  <a16:creationId xmlns:a16="http://schemas.microsoft.com/office/drawing/2014/main" id="{95D03816-E8F9-43B0-9495-3A3DC878214C}"/>
                </a:ext>
              </a:extLst>
            </p:cNvPr>
            <p:cNvSpPr txBox="1"/>
            <p:nvPr/>
          </p:nvSpPr>
          <p:spPr>
            <a:xfrm>
              <a:off x="3172421" y="1901719"/>
              <a:ext cx="5188976"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发展历史</a:t>
              </a:r>
            </a:p>
          </p:txBody>
        </p:sp>
        <p:sp>
          <p:nvSpPr>
            <p:cNvPr id="218" name="TextBox 206">
              <a:extLst>
                <a:ext uri="{FF2B5EF4-FFF2-40B4-BE49-F238E27FC236}">
                  <a16:creationId xmlns:a16="http://schemas.microsoft.com/office/drawing/2014/main" id="{A280F4DD-6DF5-4037-A99F-D0BEF6BCEAFB}"/>
                </a:ext>
              </a:extLst>
            </p:cNvPr>
            <p:cNvSpPr txBox="1"/>
            <p:nvPr/>
          </p:nvSpPr>
          <p:spPr>
            <a:xfrm>
              <a:off x="3172420" y="2555002"/>
              <a:ext cx="288454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方案</a:t>
              </a:r>
            </a:p>
          </p:txBody>
        </p:sp>
        <p:sp>
          <p:nvSpPr>
            <p:cNvPr id="219" name="TextBox 207">
              <a:extLst>
                <a:ext uri="{FF2B5EF4-FFF2-40B4-BE49-F238E27FC236}">
                  <a16:creationId xmlns:a16="http://schemas.microsoft.com/office/drawing/2014/main" id="{1A7E045B-2CD4-4ABA-9825-28FF97688059}"/>
                </a:ext>
              </a:extLst>
            </p:cNvPr>
            <p:cNvSpPr txBox="1"/>
            <p:nvPr/>
          </p:nvSpPr>
          <p:spPr>
            <a:xfrm>
              <a:off x="3172420" y="3233752"/>
              <a:ext cx="519497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研究结果</a:t>
              </a:r>
            </a:p>
          </p:txBody>
        </p:sp>
        <p:sp>
          <p:nvSpPr>
            <p:cNvPr id="220" name="TextBox 208">
              <a:extLst>
                <a:ext uri="{FF2B5EF4-FFF2-40B4-BE49-F238E27FC236}">
                  <a16:creationId xmlns:a16="http://schemas.microsoft.com/office/drawing/2014/main" id="{8EAED598-B4BB-4EF9-812A-367835C50471}"/>
                </a:ext>
              </a:extLst>
            </p:cNvPr>
            <p:cNvSpPr txBox="1"/>
            <p:nvPr/>
          </p:nvSpPr>
          <p:spPr>
            <a:xfrm>
              <a:off x="3184411" y="3894748"/>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相关讨论</a:t>
              </a:r>
            </a:p>
          </p:txBody>
        </p:sp>
        <p:sp>
          <p:nvSpPr>
            <p:cNvPr id="27" name="ïšḻïďê-箭头: 五边形 41">
              <a:extLst>
                <a:ext uri="{FF2B5EF4-FFF2-40B4-BE49-F238E27FC236}">
                  <a16:creationId xmlns:a16="http://schemas.microsoft.com/office/drawing/2014/main" id="{90EA744C-215B-4594-B86F-26FD716D7C1B}"/>
                </a:ext>
              </a:extLst>
            </p:cNvPr>
            <p:cNvSpPr/>
            <p:nvPr/>
          </p:nvSpPr>
          <p:spPr bwMode="auto">
            <a:xfrm>
              <a:off x="1947605" y="4478000"/>
              <a:ext cx="6429415" cy="489238"/>
            </a:xfrm>
            <a:prstGeom prst="homePlate">
              <a:avLst/>
            </a:prstGeom>
            <a:solidFill>
              <a:schemeClr val="accent4"/>
            </a:solidFill>
            <a:ln w="19050">
              <a:noFill/>
              <a:round/>
              <a:headEnd/>
              <a:tailEnd/>
            </a:ln>
          </p:spPr>
          <p:txBody>
            <a:bodyPr anchor="ctr"/>
            <a:lstStyle/>
            <a:p>
              <a:pPr algn="ctr"/>
              <a:endParaRPr/>
            </a:p>
          </p:txBody>
        </p:sp>
        <p:sp>
          <p:nvSpPr>
            <p:cNvPr id="28" name="TextBox 208">
              <a:extLst>
                <a:ext uri="{FF2B5EF4-FFF2-40B4-BE49-F238E27FC236}">
                  <a16:creationId xmlns:a16="http://schemas.microsoft.com/office/drawing/2014/main" id="{904943B8-072D-4CA7-89CF-808AA6B328F0}"/>
                </a:ext>
              </a:extLst>
            </p:cNvPr>
            <p:cNvSpPr txBox="1"/>
            <p:nvPr/>
          </p:nvSpPr>
          <p:spPr>
            <a:xfrm>
              <a:off x="3178414" y="4527905"/>
              <a:ext cx="5182983" cy="369330"/>
            </a:xfrm>
            <a:prstGeom prst="rect">
              <a:avLst/>
            </a:prstGeom>
            <a:noFill/>
          </p:spPr>
          <p:txBody>
            <a:bodyPr wrap="square" rtlCol="0">
              <a:spAutoFit/>
            </a:bodyPr>
            <a:lstStyle/>
            <a:p>
              <a:r>
                <a:rPr lang="zh-CN" altLang="en-US" sz="2400" b="1" dirty="0">
                  <a:solidFill>
                    <a:schemeClr val="bg1"/>
                  </a:solidFill>
                  <a:latin typeface="微软雅黑" pitchFamily="34" charset="-122"/>
                  <a:ea typeface="微软雅黑" pitchFamily="34" charset="-122"/>
                </a:rPr>
                <a:t>团队工作</a:t>
              </a:r>
            </a:p>
          </p:txBody>
        </p:sp>
      </p:grpSp>
      <p:sp>
        <p:nvSpPr>
          <p:cNvPr id="2" name="灯片编号占位符 1">
            <a:extLst>
              <a:ext uri="{FF2B5EF4-FFF2-40B4-BE49-F238E27FC236}">
                <a16:creationId xmlns:a16="http://schemas.microsoft.com/office/drawing/2014/main" id="{963AC3F5-4291-484C-AE08-FE082627FCF2}"/>
              </a:ext>
            </a:extLst>
          </p:cNvPr>
          <p:cNvSpPr>
            <a:spLocks noGrp="1"/>
          </p:cNvSpPr>
          <p:nvPr>
            <p:ph type="sldNum" sz="quarter" idx="12"/>
          </p:nvPr>
        </p:nvSpPr>
        <p:spPr/>
        <p:txBody>
          <a:bodyPr/>
          <a:lstStyle/>
          <a:p>
            <a:fld id="{0C913308-F349-4B6D-A68A-DD1791B4A57B}" type="slidenum">
              <a:rPr lang="zh-CN" altLang="en-US" smtClean="0">
                <a:solidFill>
                  <a:prstClr val="black">
                    <a:tint val="75000"/>
                  </a:prstClr>
                </a:solidFill>
              </a:rPr>
              <a:pPr/>
              <a:t>7</a:t>
            </a:fld>
            <a:endParaRPr lang="zh-CN" altLang="en-US">
              <a:solidFill>
                <a:prstClr val="black">
                  <a:tint val="75000"/>
                </a:prstClr>
              </a:solidFill>
            </a:endParaRPr>
          </a:p>
        </p:txBody>
      </p:sp>
    </p:spTree>
    <p:custDataLst>
      <p:tags r:id="rId1"/>
    </p:custDataLst>
    <p:extLst>
      <p:ext uri="{BB962C8B-B14F-4D97-AF65-F5344CB8AC3E}">
        <p14:creationId xmlns:p14="http://schemas.microsoft.com/office/powerpoint/2010/main" val="1626057553"/>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77272"/>
            <a:ext cx="12192000" cy="980728"/>
          </a:xfrm>
          <a:prstGeom prst="rect">
            <a:avLst/>
          </a:prstGeom>
        </p:spPr>
      </p:pic>
      <p:grpSp>
        <p:nvGrpSpPr>
          <p:cNvPr id="5" name="íṡľïḓe"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a:extLst>
              <a:ext uri="{FF2B5EF4-FFF2-40B4-BE49-F238E27FC236}">
                <a16:creationId xmlns:a16="http://schemas.microsoft.com/office/drawing/2014/main" id="{4F452CB7-CE56-47FF-9B62-7D17391E08FF}"/>
              </a:ext>
            </a:extLst>
          </p:cNvPr>
          <p:cNvGrpSpPr>
            <a:grpSpLocks noChangeAspect="1"/>
          </p:cNvGrpSpPr>
          <p:nvPr/>
        </p:nvGrpSpPr>
        <p:grpSpPr>
          <a:xfrm>
            <a:off x="1631504" y="1169203"/>
            <a:ext cx="8448319" cy="5028633"/>
            <a:chOff x="1530274" y="824217"/>
            <a:chExt cx="8879822" cy="5285473"/>
          </a:xfrm>
        </p:grpSpPr>
        <p:sp>
          <p:nvSpPr>
            <p:cNvPr id="6" name="íṡľïḍê">
              <a:extLst>
                <a:ext uri="{FF2B5EF4-FFF2-40B4-BE49-F238E27FC236}">
                  <a16:creationId xmlns:a16="http://schemas.microsoft.com/office/drawing/2014/main" id="{63F28BA7-4F1D-417B-9A1A-7D42D66E5E39}"/>
                </a:ext>
              </a:extLst>
            </p:cNvPr>
            <p:cNvSpPr txBox="1"/>
            <p:nvPr/>
          </p:nvSpPr>
          <p:spPr>
            <a:xfrm>
              <a:off x="2009366" y="824217"/>
              <a:ext cx="2818441" cy="1314362"/>
            </a:xfrm>
            <a:prstGeom prst="rect">
              <a:avLst/>
            </a:prstGeom>
            <a:noFill/>
          </p:spPr>
          <p:txBody>
            <a:bodyPr wrap="square" lIns="91440" tIns="45720" rIns="91440" bIns="45720" anchor="ctr">
              <a:normAutofit/>
            </a:bodyPr>
            <a:lstStyle/>
            <a:p>
              <a:pPr>
                <a:lnSpc>
                  <a:spcPct val="120000"/>
                </a:lnSpc>
              </a:pPr>
              <a:r>
                <a:rPr lang="zh-CN" altLang="en-US" sz="1600" b="1" dirty="0">
                  <a:ea typeface="微软雅黑" panose="020B0503020204020204" pitchFamily="34" charset="-122"/>
                  <a:cs typeface="Times New Roman" panose="02020603050405020304" pitchFamily="18" charset="0"/>
                </a:rPr>
                <a:t>确定本文的调研方向</a:t>
              </a:r>
              <a:endParaRPr lang="en-US" altLang="zh-CN" sz="1600" b="1" dirty="0">
                <a:ea typeface="微软雅黑" panose="020B0503020204020204" pitchFamily="34" charset="-122"/>
                <a:cs typeface="Times New Roman" panose="02020603050405020304" pitchFamily="18" charset="0"/>
              </a:endParaRPr>
            </a:p>
            <a:p>
              <a:pPr marL="285750" indent="-285750">
                <a:lnSpc>
                  <a:spcPct val="120000"/>
                </a:lnSpc>
                <a:buFont typeface="Wingdings" panose="05000000000000000000" pitchFamily="2" charset="2"/>
                <a:buChar char="Ø"/>
              </a:pPr>
              <a:r>
                <a:rPr lang="zh-CN" altLang="en-US" sz="1600" dirty="0">
                  <a:ea typeface="微软雅黑" panose="020B0503020204020204" pitchFamily="34" charset="-122"/>
                  <a:cs typeface="Times New Roman" panose="02020603050405020304" pitchFamily="18" charset="0"/>
                </a:rPr>
                <a:t>前期方向</a:t>
              </a:r>
              <a:endParaRPr lang="en-US" altLang="zh-CN" sz="1600" dirty="0">
                <a:ea typeface="微软雅黑" panose="020B0503020204020204" pitchFamily="34" charset="-122"/>
                <a:cs typeface="Times New Roman" panose="02020603050405020304" pitchFamily="18" charset="0"/>
              </a:endParaRPr>
            </a:p>
            <a:p>
              <a:pPr marL="285750" indent="-285750">
                <a:lnSpc>
                  <a:spcPct val="120000"/>
                </a:lnSpc>
                <a:buFont typeface="Wingdings" panose="05000000000000000000" pitchFamily="2" charset="2"/>
                <a:buChar char="Ø"/>
              </a:pPr>
              <a:r>
                <a:rPr lang="zh-CN" altLang="en-US" sz="1600" dirty="0">
                  <a:ea typeface="微软雅黑" panose="020B0503020204020204" pitchFamily="34" charset="-122"/>
                  <a:cs typeface="Times New Roman" panose="02020603050405020304" pitchFamily="18" charset="0"/>
                </a:rPr>
                <a:t>最终方向</a:t>
              </a:r>
              <a:endParaRPr lang="en-US" altLang="zh-CN" sz="1600" dirty="0">
                <a:ea typeface="微软雅黑" panose="020B0503020204020204" pitchFamily="34" charset="-122"/>
                <a:cs typeface="Times New Roman" panose="02020603050405020304" pitchFamily="18" charset="0"/>
              </a:endParaRPr>
            </a:p>
            <a:p>
              <a:pPr>
                <a:lnSpc>
                  <a:spcPct val="120000"/>
                </a:lnSpc>
              </a:pPr>
              <a:endParaRPr lang="en-US" altLang="zh-CN" sz="1600" b="1" dirty="0">
                <a:ea typeface="微软雅黑" panose="020B0503020204020204" pitchFamily="34" charset="-122"/>
                <a:cs typeface="Times New Roman" panose="02020603050405020304" pitchFamily="18" charset="0"/>
              </a:endParaRPr>
            </a:p>
          </p:txBody>
        </p:sp>
        <p:sp>
          <p:nvSpPr>
            <p:cNvPr id="7" name="îšḻïḓè">
              <a:extLst>
                <a:ext uri="{FF2B5EF4-FFF2-40B4-BE49-F238E27FC236}">
                  <a16:creationId xmlns:a16="http://schemas.microsoft.com/office/drawing/2014/main" id="{02F8BA73-98EB-46B2-AADD-FF301FE490FD}"/>
                </a:ext>
              </a:extLst>
            </p:cNvPr>
            <p:cNvSpPr txBox="1"/>
            <p:nvPr/>
          </p:nvSpPr>
          <p:spPr>
            <a:xfrm>
              <a:off x="4906175" y="1221969"/>
              <a:ext cx="2061938" cy="780667"/>
            </a:xfrm>
            <a:prstGeom prst="rect">
              <a:avLst/>
            </a:prstGeom>
            <a:noFill/>
          </p:spPr>
          <p:txBody>
            <a:bodyPr wrap="square" lIns="91440" tIns="45720" rIns="91440" bIns="45720" anchor="ctr">
              <a:normAutofit/>
            </a:bodyPr>
            <a:lstStyle/>
            <a:p>
              <a:pPr>
                <a:lnSpc>
                  <a:spcPct val="120000"/>
                </a:lnSpc>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数据抽取策略</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ï$1ïḋè">
              <a:extLst>
                <a:ext uri="{FF2B5EF4-FFF2-40B4-BE49-F238E27FC236}">
                  <a16:creationId xmlns:a16="http://schemas.microsoft.com/office/drawing/2014/main" id="{316F7D77-9E62-4650-8F87-ED4BB77E82D1}"/>
                </a:ext>
              </a:extLst>
            </p:cNvPr>
            <p:cNvSpPr txBox="1"/>
            <p:nvPr/>
          </p:nvSpPr>
          <p:spPr>
            <a:xfrm>
              <a:off x="8121128" y="1217690"/>
              <a:ext cx="2061938" cy="580373"/>
            </a:xfrm>
            <a:prstGeom prst="rect">
              <a:avLst/>
            </a:prstGeom>
            <a:noFill/>
          </p:spPr>
          <p:txBody>
            <a:bodyPr wrap="square" lIns="91440" tIns="45720" rIns="91440" bIns="45720" anchor="ctr">
              <a:normAutofit/>
            </a:bodyPr>
            <a:lstStyle/>
            <a:p>
              <a:pPr algn="ctr">
                <a:lnSpc>
                  <a:spcPct val="120000"/>
                </a:lnSpc>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撰写论文</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îS1iḑé">
              <a:extLst>
                <a:ext uri="{FF2B5EF4-FFF2-40B4-BE49-F238E27FC236}">
                  <a16:creationId xmlns:a16="http://schemas.microsoft.com/office/drawing/2014/main" id="{92A45E62-CC3F-47D1-B9CE-DDB2D343053F}"/>
                </a:ext>
              </a:extLst>
            </p:cNvPr>
            <p:cNvSpPr txBox="1"/>
            <p:nvPr/>
          </p:nvSpPr>
          <p:spPr>
            <a:xfrm>
              <a:off x="1530274" y="4509267"/>
              <a:ext cx="2061938" cy="966402"/>
            </a:xfrm>
            <a:prstGeom prst="rect">
              <a:avLst/>
            </a:prstGeom>
            <a:noFill/>
          </p:spPr>
          <p:txBody>
            <a:bodyPr wrap="square" lIns="91440" tIns="45720" rIns="91440" bIns="45720" anchor="ctr">
              <a:normAutofit/>
            </a:bodyPr>
            <a:lstStyle/>
            <a:p>
              <a:pPr algn="ctr">
                <a:lnSpc>
                  <a:spcPct val="120000"/>
                </a:lnSpc>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定义研究问题</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a:p>
              <a:pPr algn="ctr">
                <a:lnSpc>
                  <a:spcPct val="120000"/>
                </a:lnSpc>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确定搜索策略</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íşľide">
              <a:extLst>
                <a:ext uri="{FF2B5EF4-FFF2-40B4-BE49-F238E27FC236}">
                  <a16:creationId xmlns:a16="http://schemas.microsoft.com/office/drawing/2014/main" id="{083CCE45-4E16-4992-B845-6C679D9026D0}"/>
                </a:ext>
              </a:extLst>
            </p:cNvPr>
            <p:cNvSpPr txBox="1"/>
            <p:nvPr/>
          </p:nvSpPr>
          <p:spPr>
            <a:xfrm>
              <a:off x="6429097" y="5315304"/>
              <a:ext cx="2424287" cy="794386"/>
            </a:xfrm>
            <a:prstGeom prst="rect">
              <a:avLst/>
            </a:prstGeom>
            <a:noFill/>
          </p:spPr>
          <p:txBody>
            <a:bodyPr wrap="square" lIns="91440" tIns="45720" rIns="91440" bIns="45720" anchor="ctr">
              <a:noAutofit/>
            </a:bodyPr>
            <a:lstStyle/>
            <a:p>
              <a:pPr algn="ctr">
                <a:lnSpc>
                  <a:spcPct val="120000"/>
                </a:lnSpc>
              </a:pPr>
              <a:r>
                <a:rPr lang="zh-CN" altLang="en-US" sz="1600" b="1" dirty="0">
                  <a:latin typeface="Times New Roman" panose="02020603050405020304" pitchFamily="18" charset="0"/>
                  <a:ea typeface="微软雅黑" panose="020B0503020204020204" pitchFamily="34" charset="-122"/>
                  <a:cs typeface="Times New Roman" panose="02020603050405020304" pitchFamily="18" charset="0"/>
                </a:rPr>
                <a:t>作图分析及结果</a:t>
              </a:r>
              <a:endParaRPr lang="en-US" altLang="zh-CN" sz="1600" b="1"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1" name="í$lïďé">
              <a:extLst>
                <a:ext uri="{FF2B5EF4-FFF2-40B4-BE49-F238E27FC236}">
                  <a16:creationId xmlns:a16="http://schemas.microsoft.com/office/drawing/2014/main" id="{E4A094D1-8D23-4DDF-8514-8E6D03CAF9A6}"/>
                </a:ext>
              </a:extLst>
            </p:cNvPr>
            <p:cNvGrpSpPr/>
            <p:nvPr/>
          </p:nvGrpSpPr>
          <p:grpSpPr>
            <a:xfrm>
              <a:off x="1781909" y="1780777"/>
              <a:ext cx="8628187" cy="3694892"/>
              <a:chOff x="1196349" y="1528119"/>
              <a:chExt cx="9799303" cy="4196403"/>
            </a:xfrm>
          </p:grpSpPr>
          <p:sp>
            <p:nvSpPr>
              <p:cNvPr id="12" name="ïSľïďe">
                <a:extLst>
                  <a:ext uri="{FF2B5EF4-FFF2-40B4-BE49-F238E27FC236}">
                    <a16:creationId xmlns:a16="http://schemas.microsoft.com/office/drawing/2014/main" id="{5E9E7810-0A53-4482-ACDA-908E8031FEC6}"/>
                  </a:ext>
                </a:extLst>
              </p:cNvPr>
              <p:cNvSpPr/>
              <p:nvPr/>
            </p:nvSpPr>
            <p:spPr>
              <a:xfrm>
                <a:off x="8455366" y="1570630"/>
                <a:ext cx="2540286" cy="2344857"/>
              </a:xfrm>
              <a:prstGeom prst="uturnArrow">
                <a:avLst>
                  <a:gd name="adj1" fmla="val 20076"/>
                  <a:gd name="adj2" fmla="val 19764"/>
                  <a:gd name="adj3" fmla="val 23347"/>
                  <a:gd name="adj4" fmla="val 49304"/>
                  <a:gd name="adj5" fmla="val 99251"/>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îSḻíḍe">
                <a:extLst>
                  <a:ext uri="{FF2B5EF4-FFF2-40B4-BE49-F238E27FC236}">
                    <a16:creationId xmlns:a16="http://schemas.microsoft.com/office/drawing/2014/main" id="{03D0C5C6-235C-4E89-A0A9-5D436A0F2FE6}"/>
                  </a:ext>
                </a:extLst>
              </p:cNvPr>
              <p:cNvSpPr/>
              <p:nvPr/>
            </p:nvSpPr>
            <p:spPr>
              <a:xfrm rot="10800000" flipH="1">
                <a:off x="6631118" y="3368961"/>
                <a:ext cx="2540286" cy="2344857"/>
              </a:xfrm>
              <a:prstGeom prst="uturnArrow">
                <a:avLst>
                  <a:gd name="adj1" fmla="val 20076"/>
                  <a:gd name="adj2" fmla="val 19764"/>
                  <a:gd name="adj3" fmla="val 23347"/>
                  <a:gd name="adj4" fmla="val 49304"/>
                  <a:gd name="adj5" fmla="val 99251"/>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íṩļïďê">
                <a:extLst>
                  <a:ext uri="{FF2B5EF4-FFF2-40B4-BE49-F238E27FC236}">
                    <a16:creationId xmlns:a16="http://schemas.microsoft.com/office/drawing/2014/main" id="{EEE992AA-BF18-4F18-AD34-1935852160FE}"/>
                  </a:ext>
                </a:extLst>
              </p:cNvPr>
              <p:cNvSpPr/>
              <p:nvPr/>
            </p:nvSpPr>
            <p:spPr>
              <a:xfrm>
                <a:off x="4815390" y="1570630"/>
                <a:ext cx="2540286" cy="2344857"/>
              </a:xfrm>
              <a:prstGeom prst="uturnArrow">
                <a:avLst>
                  <a:gd name="adj1" fmla="val 20076"/>
                  <a:gd name="adj2" fmla="val 19764"/>
                  <a:gd name="adj3" fmla="val 23347"/>
                  <a:gd name="adj4" fmla="val 49304"/>
                  <a:gd name="adj5" fmla="val 99251"/>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ïṣľiḋè">
                <a:extLst>
                  <a:ext uri="{FF2B5EF4-FFF2-40B4-BE49-F238E27FC236}">
                    <a16:creationId xmlns:a16="http://schemas.microsoft.com/office/drawing/2014/main" id="{C25D8C9C-2555-4212-85B3-87B4BED08DAF}"/>
                  </a:ext>
                </a:extLst>
              </p:cNvPr>
              <p:cNvSpPr/>
              <p:nvPr/>
            </p:nvSpPr>
            <p:spPr>
              <a:xfrm rot="10800000" flipH="1">
                <a:off x="2994458" y="3368961"/>
                <a:ext cx="2540287" cy="2344857"/>
              </a:xfrm>
              <a:prstGeom prst="uturnArrow">
                <a:avLst>
                  <a:gd name="adj1" fmla="val 20076"/>
                  <a:gd name="adj2" fmla="val 19764"/>
                  <a:gd name="adj3" fmla="val 23347"/>
                  <a:gd name="adj4" fmla="val 49304"/>
                  <a:gd name="adj5" fmla="val 99251"/>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isļïḍè">
                <a:extLst>
                  <a:ext uri="{FF2B5EF4-FFF2-40B4-BE49-F238E27FC236}">
                    <a16:creationId xmlns:a16="http://schemas.microsoft.com/office/drawing/2014/main" id="{D23E8B00-1E76-4DAB-8F93-FE0D260E7B81}"/>
                  </a:ext>
                </a:extLst>
              </p:cNvPr>
              <p:cNvSpPr/>
              <p:nvPr/>
            </p:nvSpPr>
            <p:spPr>
              <a:xfrm>
                <a:off x="1196349" y="1570630"/>
                <a:ext cx="2540286" cy="2344857"/>
              </a:xfrm>
              <a:prstGeom prst="uturnArrow">
                <a:avLst>
                  <a:gd name="adj1" fmla="val 20076"/>
                  <a:gd name="adj2" fmla="val 19764"/>
                  <a:gd name="adj3" fmla="val 23347"/>
                  <a:gd name="adj4" fmla="val 49304"/>
                  <a:gd name="adj5" fmla="val 99251"/>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ïslíḋé">
                <a:extLst>
                  <a:ext uri="{FF2B5EF4-FFF2-40B4-BE49-F238E27FC236}">
                    <a16:creationId xmlns:a16="http://schemas.microsoft.com/office/drawing/2014/main" id="{3CFC689C-FB0C-41C3-8A9C-DCE9986CC5BB}"/>
                  </a:ext>
                </a:extLst>
              </p:cNvPr>
              <p:cNvSpPr txBox="1"/>
              <p:nvPr/>
            </p:nvSpPr>
            <p:spPr>
              <a:xfrm>
                <a:off x="2028330" y="1529380"/>
                <a:ext cx="677257" cy="550544"/>
              </a:xfrm>
              <a:prstGeom prst="rect">
                <a:avLst/>
              </a:prstGeom>
              <a:noFill/>
              <a:effectLst/>
            </p:spPr>
            <p:txBody>
              <a:bodyPr wrap="square" lIns="91440" tIns="45720" rIns="91440" bIns="45720" anchor="ctr">
                <a:noAutofit/>
              </a:bodyPr>
              <a:lstStyle/>
              <a:p>
                <a:pPr algn="ctr" defTabSz="685800">
                  <a:spcBef>
                    <a:spcPct val="0"/>
                  </a:spcBef>
                  <a:defRPr/>
                </a:pPr>
                <a:r>
                  <a:rPr lang="en-US"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1</a:t>
                </a:r>
              </a:p>
            </p:txBody>
          </p:sp>
          <p:sp>
            <p:nvSpPr>
              <p:cNvPr id="18" name="ïṩḷïdè">
                <a:extLst>
                  <a:ext uri="{FF2B5EF4-FFF2-40B4-BE49-F238E27FC236}">
                    <a16:creationId xmlns:a16="http://schemas.microsoft.com/office/drawing/2014/main" id="{5C77FD3C-418A-4357-8A91-E4B664C64489}"/>
                  </a:ext>
                </a:extLst>
              </p:cNvPr>
              <p:cNvSpPr txBox="1"/>
              <p:nvPr/>
            </p:nvSpPr>
            <p:spPr>
              <a:xfrm>
                <a:off x="3831426" y="5173978"/>
                <a:ext cx="677257" cy="550544"/>
              </a:xfrm>
              <a:prstGeom prst="rect">
                <a:avLst/>
              </a:prstGeom>
              <a:noFill/>
              <a:effectLst/>
            </p:spPr>
            <p:txBody>
              <a:bodyPr wrap="square" lIns="91440" tIns="45720" rIns="91440" bIns="45720" anchor="ctr">
                <a:noAutofit/>
              </a:bodyPr>
              <a:lstStyle/>
              <a:p>
                <a:pPr algn="ctr" defTabSz="685800">
                  <a:spcBef>
                    <a:spcPct val="0"/>
                  </a:spcBef>
                  <a:defRPr/>
                </a:pPr>
                <a:r>
                  <a:rPr lang="en-US"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2</a:t>
                </a:r>
              </a:p>
            </p:txBody>
          </p:sp>
          <p:sp>
            <p:nvSpPr>
              <p:cNvPr id="19" name="iṩļïde">
                <a:extLst>
                  <a:ext uri="{FF2B5EF4-FFF2-40B4-BE49-F238E27FC236}">
                    <a16:creationId xmlns:a16="http://schemas.microsoft.com/office/drawing/2014/main" id="{595E3234-02F7-404D-B021-73BE55A9A45B}"/>
                  </a:ext>
                </a:extLst>
              </p:cNvPr>
              <p:cNvSpPr txBox="1"/>
              <p:nvPr/>
            </p:nvSpPr>
            <p:spPr>
              <a:xfrm>
                <a:off x="5663452" y="1528119"/>
                <a:ext cx="677257" cy="550544"/>
              </a:xfrm>
              <a:prstGeom prst="rect">
                <a:avLst/>
              </a:prstGeom>
              <a:noFill/>
              <a:effectLst/>
            </p:spPr>
            <p:txBody>
              <a:bodyPr wrap="square" lIns="91440" tIns="45720" rIns="91440" bIns="45720" anchor="ctr">
                <a:noAutofit/>
              </a:bodyPr>
              <a:lstStyle/>
              <a:p>
                <a:pPr algn="ctr" defTabSz="685800">
                  <a:spcBef>
                    <a:spcPct val="0"/>
                  </a:spcBef>
                  <a:defRPr/>
                </a:pPr>
                <a:r>
                  <a:rPr lang="en-US"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3</a:t>
                </a:r>
                <a:endParaRPr lang="en-US" sz="28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ïsḻîdè">
                <a:extLst>
                  <a:ext uri="{FF2B5EF4-FFF2-40B4-BE49-F238E27FC236}">
                    <a16:creationId xmlns:a16="http://schemas.microsoft.com/office/drawing/2014/main" id="{959DBB1D-DC67-46A4-BEDA-822342CADF40}"/>
                  </a:ext>
                </a:extLst>
              </p:cNvPr>
              <p:cNvSpPr txBox="1"/>
              <p:nvPr/>
            </p:nvSpPr>
            <p:spPr>
              <a:xfrm>
                <a:off x="7448365" y="5161960"/>
                <a:ext cx="677256" cy="550544"/>
              </a:xfrm>
              <a:prstGeom prst="rect">
                <a:avLst/>
              </a:prstGeom>
              <a:noFill/>
              <a:effectLst/>
            </p:spPr>
            <p:txBody>
              <a:bodyPr wrap="square" lIns="91440" tIns="45720" rIns="91440" bIns="45720" anchor="ctr">
                <a:noAutofit/>
              </a:bodyPr>
              <a:lstStyle/>
              <a:p>
                <a:pPr algn="ctr" defTabSz="685800">
                  <a:spcBef>
                    <a:spcPct val="0"/>
                  </a:spcBef>
                  <a:defRPr/>
                </a:pPr>
                <a:r>
                  <a:rPr lang="en-US"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4</a:t>
                </a:r>
                <a:endParaRPr lang="en-US" sz="28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ï$ḻiḓè">
                <a:extLst>
                  <a:ext uri="{FF2B5EF4-FFF2-40B4-BE49-F238E27FC236}">
                    <a16:creationId xmlns:a16="http://schemas.microsoft.com/office/drawing/2014/main" id="{926C917C-FAA5-47C5-B857-EEC740A9CBFF}"/>
                  </a:ext>
                </a:extLst>
              </p:cNvPr>
              <p:cNvSpPr txBox="1"/>
              <p:nvPr/>
            </p:nvSpPr>
            <p:spPr>
              <a:xfrm>
                <a:off x="9280865" y="1528119"/>
                <a:ext cx="677256" cy="550544"/>
              </a:xfrm>
              <a:prstGeom prst="rect">
                <a:avLst/>
              </a:prstGeom>
              <a:noFill/>
              <a:effectLst/>
            </p:spPr>
            <p:txBody>
              <a:bodyPr wrap="square" lIns="91440" tIns="45720" rIns="91440" bIns="45720" anchor="ctr">
                <a:noAutofit/>
              </a:bodyPr>
              <a:lstStyle/>
              <a:p>
                <a:pPr algn="ctr" defTabSz="685800">
                  <a:spcBef>
                    <a:spcPct val="0"/>
                  </a:spcBef>
                  <a:defRPr/>
                </a:pPr>
                <a:r>
                  <a:rPr lang="en-US"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5</a:t>
                </a:r>
                <a:endParaRPr lang="en-US" sz="28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2" name="îṥḻïḑe">
                <a:extLst>
                  <a:ext uri="{FF2B5EF4-FFF2-40B4-BE49-F238E27FC236}">
                    <a16:creationId xmlns:a16="http://schemas.microsoft.com/office/drawing/2014/main" id="{3B2B7EE8-C3FC-4661-BD57-A48FD5FD16B3}"/>
                  </a:ext>
                </a:extLst>
              </p:cNvPr>
              <p:cNvGrpSpPr/>
              <p:nvPr/>
            </p:nvGrpSpPr>
            <p:grpSpPr>
              <a:xfrm>
                <a:off x="5363838" y="2151137"/>
                <a:ext cx="1206895" cy="1206894"/>
                <a:chOff x="5435627" y="2453216"/>
                <a:chExt cx="1088558" cy="1088557"/>
              </a:xfrm>
              <a:effectLst/>
            </p:grpSpPr>
            <p:sp>
              <p:nvSpPr>
                <p:cNvPr id="35" name="iŝlidê">
                  <a:extLst>
                    <a:ext uri="{FF2B5EF4-FFF2-40B4-BE49-F238E27FC236}">
                      <a16:creationId xmlns:a16="http://schemas.microsoft.com/office/drawing/2014/main" id="{15B9CF53-2530-42F5-9374-573DFFD75F64}"/>
                    </a:ext>
                  </a:extLst>
                </p:cNvPr>
                <p:cNvSpPr/>
                <p:nvPr/>
              </p:nvSpPr>
              <p:spPr>
                <a:xfrm>
                  <a:off x="5435627" y="2453216"/>
                  <a:ext cx="1088558" cy="1088557"/>
                </a:xfrm>
                <a:custGeom>
                  <a:avLst/>
                  <a:gdLst>
                    <a:gd name="connsiteX0" fmla="*/ 0 w 905504"/>
                    <a:gd name="connsiteY0" fmla="*/ 452752 h 905504"/>
                    <a:gd name="connsiteX1" fmla="*/ 132608 w 905504"/>
                    <a:gd name="connsiteY1" fmla="*/ 132608 h 905504"/>
                    <a:gd name="connsiteX2" fmla="*/ 452752 w 905504"/>
                    <a:gd name="connsiteY2" fmla="*/ 0 h 905504"/>
                    <a:gd name="connsiteX3" fmla="*/ 772896 w 905504"/>
                    <a:gd name="connsiteY3" fmla="*/ 132608 h 905504"/>
                    <a:gd name="connsiteX4" fmla="*/ 905504 w 905504"/>
                    <a:gd name="connsiteY4" fmla="*/ 452752 h 905504"/>
                    <a:gd name="connsiteX5" fmla="*/ 772896 w 905504"/>
                    <a:gd name="connsiteY5" fmla="*/ 772896 h 905504"/>
                    <a:gd name="connsiteX6" fmla="*/ 452752 w 905504"/>
                    <a:gd name="connsiteY6" fmla="*/ 905504 h 905504"/>
                    <a:gd name="connsiteX7" fmla="*/ 132608 w 905504"/>
                    <a:gd name="connsiteY7" fmla="*/ 772896 h 905504"/>
                    <a:gd name="connsiteX8" fmla="*/ 0 w 905504"/>
                    <a:gd name="connsiteY8" fmla="*/ 452752 h 905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5504" h="905504">
                      <a:moveTo>
                        <a:pt x="0" y="452752"/>
                      </a:moveTo>
                      <a:cubicBezTo>
                        <a:pt x="0" y="332675"/>
                        <a:pt x="47701" y="217515"/>
                        <a:pt x="132608" y="132608"/>
                      </a:cubicBezTo>
                      <a:cubicBezTo>
                        <a:pt x="217516" y="47701"/>
                        <a:pt x="332675" y="0"/>
                        <a:pt x="452752" y="0"/>
                      </a:cubicBezTo>
                      <a:cubicBezTo>
                        <a:pt x="572829" y="0"/>
                        <a:pt x="687989" y="47701"/>
                        <a:pt x="772896" y="132608"/>
                      </a:cubicBezTo>
                      <a:cubicBezTo>
                        <a:pt x="857803" y="217516"/>
                        <a:pt x="905504" y="332675"/>
                        <a:pt x="905504" y="452752"/>
                      </a:cubicBezTo>
                      <a:cubicBezTo>
                        <a:pt x="905504" y="572829"/>
                        <a:pt x="857803" y="687989"/>
                        <a:pt x="772896" y="772896"/>
                      </a:cubicBezTo>
                      <a:cubicBezTo>
                        <a:pt x="687988" y="857803"/>
                        <a:pt x="572829" y="905504"/>
                        <a:pt x="452752" y="905504"/>
                      </a:cubicBezTo>
                      <a:cubicBezTo>
                        <a:pt x="332675" y="905504"/>
                        <a:pt x="217515" y="857803"/>
                        <a:pt x="132608" y="772896"/>
                      </a:cubicBezTo>
                      <a:cubicBezTo>
                        <a:pt x="47701" y="687988"/>
                        <a:pt x="0" y="572829"/>
                        <a:pt x="0" y="452752"/>
                      </a:cubicBezTo>
                      <a:close/>
                    </a:path>
                  </a:pathLst>
                </a:custGeom>
                <a:solidFill>
                  <a:schemeClr val="accent1"/>
                </a:solidFill>
                <a:ln w="19050">
                  <a:noFill/>
                  <a:prstDash val="sysDot"/>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ïŝḻiḍé">
                  <a:extLst>
                    <a:ext uri="{FF2B5EF4-FFF2-40B4-BE49-F238E27FC236}">
                      <a16:creationId xmlns:a16="http://schemas.microsoft.com/office/drawing/2014/main" id="{8D50BDF6-C32A-45FE-B09F-7DC7C54DCF01}"/>
                    </a:ext>
                  </a:extLst>
                </p:cNvPr>
                <p:cNvSpPr/>
                <p:nvPr/>
              </p:nvSpPr>
              <p:spPr bwMode="auto">
                <a:xfrm>
                  <a:off x="5694691" y="2765149"/>
                  <a:ext cx="580129" cy="436933"/>
                </a:xfrm>
                <a:custGeom>
                  <a:avLst/>
                  <a:gdLst/>
                  <a:ahLst/>
                  <a:cxnLst>
                    <a:cxn ang="0">
                      <a:pos x="158" y="119"/>
                    </a:cxn>
                    <a:cxn ang="0">
                      <a:pos x="0" y="119"/>
                    </a:cxn>
                    <a:cxn ang="0">
                      <a:pos x="0" y="0"/>
                    </a:cxn>
                    <a:cxn ang="0">
                      <a:pos x="9" y="0"/>
                    </a:cxn>
                    <a:cxn ang="0">
                      <a:pos x="9" y="108"/>
                    </a:cxn>
                    <a:cxn ang="0">
                      <a:pos x="158" y="108"/>
                    </a:cxn>
                    <a:cxn ang="0">
                      <a:pos x="158" y="119"/>
                    </a:cxn>
                    <a:cxn ang="0">
                      <a:pos x="50" y="99"/>
                    </a:cxn>
                    <a:cxn ang="0">
                      <a:pos x="29" y="99"/>
                    </a:cxn>
                    <a:cxn ang="0">
                      <a:pos x="29" y="60"/>
                    </a:cxn>
                    <a:cxn ang="0">
                      <a:pos x="50" y="60"/>
                    </a:cxn>
                    <a:cxn ang="0">
                      <a:pos x="50" y="99"/>
                    </a:cxn>
                    <a:cxn ang="0">
                      <a:pos x="78" y="99"/>
                    </a:cxn>
                    <a:cxn ang="0">
                      <a:pos x="59" y="99"/>
                    </a:cxn>
                    <a:cxn ang="0">
                      <a:pos x="59" y="19"/>
                    </a:cxn>
                    <a:cxn ang="0">
                      <a:pos x="78" y="19"/>
                    </a:cxn>
                    <a:cxn ang="0">
                      <a:pos x="78" y="99"/>
                    </a:cxn>
                    <a:cxn ang="0">
                      <a:pos x="109" y="99"/>
                    </a:cxn>
                    <a:cxn ang="0">
                      <a:pos x="89" y="99"/>
                    </a:cxn>
                    <a:cxn ang="0">
                      <a:pos x="89" y="39"/>
                    </a:cxn>
                    <a:cxn ang="0">
                      <a:pos x="109" y="39"/>
                    </a:cxn>
                    <a:cxn ang="0">
                      <a:pos x="109" y="99"/>
                    </a:cxn>
                    <a:cxn ang="0">
                      <a:pos x="139" y="99"/>
                    </a:cxn>
                    <a:cxn ang="0">
                      <a:pos x="119" y="99"/>
                    </a:cxn>
                    <a:cxn ang="0">
                      <a:pos x="119" y="11"/>
                    </a:cxn>
                    <a:cxn ang="0">
                      <a:pos x="139" y="11"/>
                    </a:cxn>
                    <a:cxn ang="0">
                      <a:pos x="139" y="99"/>
                    </a:cxn>
                  </a:cxnLst>
                  <a:rect l="0" t="0" r="r" b="b"/>
                  <a:pathLst>
                    <a:path w="158" h="119">
                      <a:moveTo>
                        <a:pt x="158" y="119"/>
                      </a:moveTo>
                      <a:lnTo>
                        <a:pt x="0" y="119"/>
                      </a:lnTo>
                      <a:lnTo>
                        <a:pt x="0" y="0"/>
                      </a:lnTo>
                      <a:lnTo>
                        <a:pt x="9" y="0"/>
                      </a:lnTo>
                      <a:lnTo>
                        <a:pt x="9" y="108"/>
                      </a:lnTo>
                      <a:lnTo>
                        <a:pt x="158" y="108"/>
                      </a:lnTo>
                      <a:lnTo>
                        <a:pt x="158" y="119"/>
                      </a:lnTo>
                      <a:close/>
                      <a:moveTo>
                        <a:pt x="50" y="99"/>
                      </a:moveTo>
                      <a:lnTo>
                        <a:pt x="29" y="99"/>
                      </a:lnTo>
                      <a:lnTo>
                        <a:pt x="29" y="60"/>
                      </a:lnTo>
                      <a:lnTo>
                        <a:pt x="50" y="60"/>
                      </a:lnTo>
                      <a:lnTo>
                        <a:pt x="50" y="99"/>
                      </a:lnTo>
                      <a:close/>
                      <a:moveTo>
                        <a:pt x="78" y="99"/>
                      </a:moveTo>
                      <a:lnTo>
                        <a:pt x="59" y="99"/>
                      </a:lnTo>
                      <a:lnTo>
                        <a:pt x="59" y="19"/>
                      </a:lnTo>
                      <a:lnTo>
                        <a:pt x="78" y="19"/>
                      </a:lnTo>
                      <a:lnTo>
                        <a:pt x="78" y="99"/>
                      </a:lnTo>
                      <a:close/>
                      <a:moveTo>
                        <a:pt x="109" y="99"/>
                      </a:moveTo>
                      <a:lnTo>
                        <a:pt x="89" y="99"/>
                      </a:lnTo>
                      <a:lnTo>
                        <a:pt x="89" y="39"/>
                      </a:lnTo>
                      <a:lnTo>
                        <a:pt x="109" y="39"/>
                      </a:lnTo>
                      <a:lnTo>
                        <a:pt x="109" y="99"/>
                      </a:lnTo>
                      <a:close/>
                      <a:moveTo>
                        <a:pt x="139" y="99"/>
                      </a:moveTo>
                      <a:lnTo>
                        <a:pt x="119" y="99"/>
                      </a:lnTo>
                      <a:lnTo>
                        <a:pt x="119" y="11"/>
                      </a:lnTo>
                      <a:lnTo>
                        <a:pt x="139" y="11"/>
                      </a:lnTo>
                      <a:lnTo>
                        <a:pt x="139" y="99"/>
                      </a:lnTo>
                      <a:close/>
                    </a:path>
                  </a:pathLst>
                </a:custGeom>
                <a:solidFill>
                  <a:srgbClr val="FFFFFF"/>
                </a:solidFill>
                <a:ln w="9525">
                  <a:noFill/>
                  <a:round/>
                  <a:headEnd/>
                  <a:tailEnd/>
                </a:ln>
              </p:spPr>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3" name="ísļíďê">
                <a:extLst>
                  <a:ext uri="{FF2B5EF4-FFF2-40B4-BE49-F238E27FC236}">
                    <a16:creationId xmlns:a16="http://schemas.microsoft.com/office/drawing/2014/main" id="{FDA06B4B-BEA4-48A2-A03D-B2F5C8A0D9A9}"/>
                  </a:ext>
                </a:extLst>
              </p:cNvPr>
              <p:cNvGrpSpPr/>
              <p:nvPr/>
            </p:nvGrpSpPr>
            <p:grpSpPr>
              <a:xfrm>
                <a:off x="1751254" y="2151137"/>
                <a:ext cx="1206895" cy="1206894"/>
                <a:chOff x="2177259" y="2453216"/>
                <a:chExt cx="1088558" cy="1088557"/>
              </a:xfrm>
              <a:effectLst/>
            </p:grpSpPr>
            <p:sp>
              <p:nvSpPr>
                <p:cNvPr id="33" name="iŝ1îḍè">
                  <a:extLst>
                    <a:ext uri="{FF2B5EF4-FFF2-40B4-BE49-F238E27FC236}">
                      <a16:creationId xmlns:a16="http://schemas.microsoft.com/office/drawing/2014/main" id="{01227D1E-E134-43D0-BE5C-BEF362504139}"/>
                    </a:ext>
                  </a:extLst>
                </p:cNvPr>
                <p:cNvSpPr/>
                <p:nvPr/>
              </p:nvSpPr>
              <p:spPr>
                <a:xfrm>
                  <a:off x="2177259" y="2453216"/>
                  <a:ext cx="1088558" cy="1088557"/>
                </a:xfrm>
                <a:custGeom>
                  <a:avLst/>
                  <a:gdLst>
                    <a:gd name="connsiteX0" fmla="*/ 0 w 905504"/>
                    <a:gd name="connsiteY0" fmla="*/ 452752 h 905504"/>
                    <a:gd name="connsiteX1" fmla="*/ 132608 w 905504"/>
                    <a:gd name="connsiteY1" fmla="*/ 132608 h 905504"/>
                    <a:gd name="connsiteX2" fmla="*/ 452752 w 905504"/>
                    <a:gd name="connsiteY2" fmla="*/ 0 h 905504"/>
                    <a:gd name="connsiteX3" fmla="*/ 772896 w 905504"/>
                    <a:gd name="connsiteY3" fmla="*/ 132608 h 905504"/>
                    <a:gd name="connsiteX4" fmla="*/ 905504 w 905504"/>
                    <a:gd name="connsiteY4" fmla="*/ 452752 h 905504"/>
                    <a:gd name="connsiteX5" fmla="*/ 772896 w 905504"/>
                    <a:gd name="connsiteY5" fmla="*/ 772896 h 905504"/>
                    <a:gd name="connsiteX6" fmla="*/ 452752 w 905504"/>
                    <a:gd name="connsiteY6" fmla="*/ 905504 h 905504"/>
                    <a:gd name="connsiteX7" fmla="*/ 132608 w 905504"/>
                    <a:gd name="connsiteY7" fmla="*/ 772896 h 905504"/>
                    <a:gd name="connsiteX8" fmla="*/ 0 w 905504"/>
                    <a:gd name="connsiteY8" fmla="*/ 452752 h 905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5504" h="905504">
                      <a:moveTo>
                        <a:pt x="0" y="452752"/>
                      </a:moveTo>
                      <a:cubicBezTo>
                        <a:pt x="0" y="332675"/>
                        <a:pt x="47701" y="217515"/>
                        <a:pt x="132608" y="132608"/>
                      </a:cubicBezTo>
                      <a:cubicBezTo>
                        <a:pt x="217516" y="47701"/>
                        <a:pt x="332675" y="0"/>
                        <a:pt x="452752" y="0"/>
                      </a:cubicBezTo>
                      <a:cubicBezTo>
                        <a:pt x="572829" y="0"/>
                        <a:pt x="687989" y="47701"/>
                        <a:pt x="772896" y="132608"/>
                      </a:cubicBezTo>
                      <a:cubicBezTo>
                        <a:pt x="857803" y="217516"/>
                        <a:pt x="905504" y="332675"/>
                        <a:pt x="905504" y="452752"/>
                      </a:cubicBezTo>
                      <a:cubicBezTo>
                        <a:pt x="905504" y="572829"/>
                        <a:pt x="857803" y="687989"/>
                        <a:pt x="772896" y="772896"/>
                      </a:cubicBezTo>
                      <a:cubicBezTo>
                        <a:pt x="687988" y="857803"/>
                        <a:pt x="572829" y="905504"/>
                        <a:pt x="452752" y="905504"/>
                      </a:cubicBezTo>
                      <a:cubicBezTo>
                        <a:pt x="332675" y="905504"/>
                        <a:pt x="217515" y="857803"/>
                        <a:pt x="132608" y="772896"/>
                      </a:cubicBezTo>
                      <a:cubicBezTo>
                        <a:pt x="47701" y="687988"/>
                        <a:pt x="0" y="572829"/>
                        <a:pt x="0" y="452752"/>
                      </a:cubicBezTo>
                      <a:close/>
                    </a:path>
                  </a:pathLst>
                </a:custGeom>
                <a:solidFill>
                  <a:schemeClr val="accent1"/>
                </a:solidFill>
                <a:ln w="19050">
                  <a:noFill/>
                  <a:prstDash val="sysDot"/>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ïṧ1iḋe">
                  <a:extLst>
                    <a:ext uri="{FF2B5EF4-FFF2-40B4-BE49-F238E27FC236}">
                      <a16:creationId xmlns:a16="http://schemas.microsoft.com/office/drawing/2014/main" id="{904B34CF-1964-495A-9433-196D177F5BC0}"/>
                    </a:ext>
                  </a:extLst>
                </p:cNvPr>
                <p:cNvSpPr/>
                <p:nvPr/>
              </p:nvSpPr>
              <p:spPr bwMode="auto">
                <a:xfrm>
                  <a:off x="2497667" y="2816955"/>
                  <a:ext cx="447741" cy="361081"/>
                </a:xfrm>
                <a:custGeom>
                  <a:avLst/>
                  <a:gdLst/>
                  <a:ahLst/>
                  <a:cxnLst>
                    <a:cxn ang="0">
                      <a:pos x="55" y="27"/>
                    </a:cxn>
                    <a:cxn ang="0">
                      <a:pos x="54" y="27"/>
                    </a:cxn>
                    <a:cxn ang="0">
                      <a:pos x="54" y="27"/>
                    </a:cxn>
                    <a:cxn ang="0">
                      <a:pos x="53" y="27"/>
                    </a:cxn>
                    <a:cxn ang="0">
                      <a:pos x="28" y="6"/>
                    </a:cxn>
                    <a:cxn ang="0">
                      <a:pos x="4" y="27"/>
                    </a:cxn>
                    <a:cxn ang="0">
                      <a:pos x="3" y="27"/>
                    </a:cxn>
                    <a:cxn ang="0">
                      <a:pos x="2" y="27"/>
                    </a:cxn>
                    <a:cxn ang="0">
                      <a:pos x="0" y="24"/>
                    </a:cxn>
                    <a:cxn ang="0">
                      <a:pos x="0" y="23"/>
                    </a:cxn>
                    <a:cxn ang="0">
                      <a:pos x="26" y="1"/>
                    </a:cxn>
                    <a:cxn ang="0">
                      <a:pos x="31" y="1"/>
                    </a:cxn>
                    <a:cxn ang="0">
                      <a:pos x="40" y="8"/>
                    </a:cxn>
                    <a:cxn ang="0">
                      <a:pos x="40" y="1"/>
                    </a:cxn>
                    <a:cxn ang="0">
                      <a:pos x="41" y="0"/>
                    </a:cxn>
                    <a:cxn ang="0">
                      <a:pos x="48" y="0"/>
                    </a:cxn>
                    <a:cxn ang="0">
                      <a:pos x="49" y="1"/>
                    </a:cxn>
                    <a:cxn ang="0">
                      <a:pos x="49" y="16"/>
                    </a:cxn>
                    <a:cxn ang="0">
                      <a:pos x="57" y="23"/>
                    </a:cxn>
                    <a:cxn ang="0">
                      <a:pos x="57" y="24"/>
                    </a:cxn>
                    <a:cxn ang="0">
                      <a:pos x="55" y="27"/>
                    </a:cxn>
                    <a:cxn ang="0">
                      <a:pos x="49" y="44"/>
                    </a:cxn>
                    <a:cxn ang="0">
                      <a:pos x="47" y="46"/>
                    </a:cxn>
                    <a:cxn ang="0">
                      <a:pos x="33" y="46"/>
                    </a:cxn>
                    <a:cxn ang="0">
                      <a:pos x="33" y="32"/>
                    </a:cxn>
                    <a:cxn ang="0">
                      <a:pos x="24" y="32"/>
                    </a:cxn>
                    <a:cxn ang="0">
                      <a:pos x="24" y="46"/>
                    </a:cxn>
                    <a:cxn ang="0">
                      <a:pos x="10" y="46"/>
                    </a:cxn>
                    <a:cxn ang="0">
                      <a:pos x="8" y="44"/>
                    </a:cxn>
                    <a:cxn ang="0">
                      <a:pos x="8" y="27"/>
                    </a:cxn>
                    <a:cxn ang="0">
                      <a:pos x="8" y="26"/>
                    </a:cxn>
                    <a:cxn ang="0">
                      <a:pos x="28" y="9"/>
                    </a:cxn>
                    <a:cxn ang="0">
                      <a:pos x="49" y="26"/>
                    </a:cxn>
                    <a:cxn ang="0">
                      <a:pos x="49" y="27"/>
                    </a:cxn>
                    <a:cxn ang="0">
                      <a:pos x="49" y="44"/>
                    </a:cxn>
                  </a:cxnLst>
                  <a:rect l="0" t="0" r="r" b="b"/>
                  <a:pathLst>
                    <a:path w="57" h="46">
                      <a:moveTo>
                        <a:pt x="55" y="27"/>
                      </a:moveTo>
                      <a:cubicBezTo>
                        <a:pt x="55" y="27"/>
                        <a:pt x="54" y="27"/>
                        <a:pt x="54" y="27"/>
                      </a:cubicBezTo>
                      <a:cubicBezTo>
                        <a:pt x="54" y="27"/>
                        <a:pt x="54" y="27"/>
                        <a:pt x="54" y="27"/>
                      </a:cubicBezTo>
                      <a:cubicBezTo>
                        <a:pt x="54" y="27"/>
                        <a:pt x="53" y="27"/>
                        <a:pt x="53" y="27"/>
                      </a:cubicBezTo>
                      <a:cubicBezTo>
                        <a:pt x="28" y="6"/>
                        <a:pt x="28" y="6"/>
                        <a:pt x="28" y="6"/>
                      </a:cubicBezTo>
                      <a:cubicBezTo>
                        <a:pt x="4" y="27"/>
                        <a:pt x="4" y="27"/>
                        <a:pt x="4" y="27"/>
                      </a:cubicBezTo>
                      <a:cubicBezTo>
                        <a:pt x="4" y="27"/>
                        <a:pt x="3" y="27"/>
                        <a:pt x="3" y="27"/>
                      </a:cubicBezTo>
                      <a:cubicBezTo>
                        <a:pt x="3" y="27"/>
                        <a:pt x="2" y="27"/>
                        <a:pt x="2" y="27"/>
                      </a:cubicBezTo>
                      <a:cubicBezTo>
                        <a:pt x="0" y="24"/>
                        <a:pt x="0" y="24"/>
                        <a:pt x="0" y="24"/>
                      </a:cubicBezTo>
                      <a:cubicBezTo>
                        <a:pt x="0" y="24"/>
                        <a:pt x="0" y="23"/>
                        <a:pt x="0" y="23"/>
                      </a:cubicBezTo>
                      <a:cubicBezTo>
                        <a:pt x="26" y="1"/>
                        <a:pt x="26" y="1"/>
                        <a:pt x="26" y="1"/>
                      </a:cubicBezTo>
                      <a:cubicBezTo>
                        <a:pt x="27" y="0"/>
                        <a:pt x="30" y="0"/>
                        <a:pt x="31" y="1"/>
                      </a:cubicBezTo>
                      <a:cubicBezTo>
                        <a:pt x="40" y="8"/>
                        <a:pt x="40" y="8"/>
                        <a:pt x="40" y="8"/>
                      </a:cubicBezTo>
                      <a:cubicBezTo>
                        <a:pt x="40" y="1"/>
                        <a:pt x="40" y="1"/>
                        <a:pt x="40" y="1"/>
                      </a:cubicBezTo>
                      <a:cubicBezTo>
                        <a:pt x="40" y="1"/>
                        <a:pt x="40" y="0"/>
                        <a:pt x="41" y="0"/>
                      </a:cubicBezTo>
                      <a:cubicBezTo>
                        <a:pt x="48" y="0"/>
                        <a:pt x="48" y="0"/>
                        <a:pt x="48" y="0"/>
                      </a:cubicBezTo>
                      <a:cubicBezTo>
                        <a:pt x="49" y="0"/>
                        <a:pt x="49" y="1"/>
                        <a:pt x="49" y="1"/>
                      </a:cubicBezTo>
                      <a:cubicBezTo>
                        <a:pt x="49" y="16"/>
                        <a:pt x="49" y="16"/>
                        <a:pt x="49" y="16"/>
                      </a:cubicBezTo>
                      <a:cubicBezTo>
                        <a:pt x="57" y="23"/>
                        <a:pt x="57" y="23"/>
                        <a:pt x="57" y="23"/>
                      </a:cubicBezTo>
                      <a:cubicBezTo>
                        <a:pt x="57" y="23"/>
                        <a:pt x="57" y="24"/>
                        <a:pt x="57" y="24"/>
                      </a:cubicBezTo>
                      <a:lnTo>
                        <a:pt x="55" y="27"/>
                      </a:lnTo>
                      <a:close/>
                      <a:moveTo>
                        <a:pt x="49" y="44"/>
                      </a:moveTo>
                      <a:cubicBezTo>
                        <a:pt x="49" y="45"/>
                        <a:pt x="48" y="46"/>
                        <a:pt x="47" y="46"/>
                      </a:cubicBezTo>
                      <a:cubicBezTo>
                        <a:pt x="33" y="46"/>
                        <a:pt x="33" y="46"/>
                        <a:pt x="33" y="46"/>
                      </a:cubicBezTo>
                      <a:cubicBezTo>
                        <a:pt x="33" y="32"/>
                        <a:pt x="33" y="32"/>
                        <a:pt x="33" y="32"/>
                      </a:cubicBezTo>
                      <a:cubicBezTo>
                        <a:pt x="24" y="32"/>
                        <a:pt x="24" y="32"/>
                        <a:pt x="24" y="32"/>
                      </a:cubicBezTo>
                      <a:cubicBezTo>
                        <a:pt x="24" y="46"/>
                        <a:pt x="24" y="46"/>
                        <a:pt x="24" y="46"/>
                      </a:cubicBezTo>
                      <a:cubicBezTo>
                        <a:pt x="10" y="46"/>
                        <a:pt x="10" y="46"/>
                        <a:pt x="10" y="46"/>
                      </a:cubicBezTo>
                      <a:cubicBezTo>
                        <a:pt x="9" y="46"/>
                        <a:pt x="8" y="45"/>
                        <a:pt x="8" y="44"/>
                      </a:cubicBezTo>
                      <a:cubicBezTo>
                        <a:pt x="8" y="27"/>
                        <a:pt x="8" y="27"/>
                        <a:pt x="8" y="27"/>
                      </a:cubicBezTo>
                      <a:cubicBezTo>
                        <a:pt x="8" y="27"/>
                        <a:pt x="8" y="26"/>
                        <a:pt x="8" y="26"/>
                      </a:cubicBezTo>
                      <a:cubicBezTo>
                        <a:pt x="28" y="9"/>
                        <a:pt x="28" y="9"/>
                        <a:pt x="28" y="9"/>
                      </a:cubicBezTo>
                      <a:cubicBezTo>
                        <a:pt x="49" y="26"/>
                        <a:pt x="49" y="26"/>
                        <a:pt x="49" y="26"/>
                      </a:cubicBezTo>
                      <a:cubicBezTo>
                        <a:pt x="49" y="26"/>
                        <a:pt x="49" y="27"/>
                        <a:pt x="49" y="27"/>
                      </a:cubicBezTo>
                      <a:lnTo>
                        <a:pt x="49" y="44"/>
                      </a:lnTo>
                      <a:close/>
                    </a:path>
                  </a:pathLst>
                </a:custGeom>
                <a:solidFill>
                  <a:srgbClr val="FFFFFF"/>
                </a:solidFill>
                <a:ln w="9525">
                  <a:noFill/>
                  <a:round/>
                  <a:headEnd/>
                  <a:tailEnd/>
                </a:ln>
              </p:spPr>
              <p:txBody>
                <a:bodyPr wrap="square" lIns="91440" tIns="45720" rIns="91440" bIns="45720" anchor="ctr">
                  <a:normAutofit fontScale="92500" lnSpcReduction="10000"/>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4" name="ïṧļîďè">
                <a:extLst>
                  <a:ext uri="{FF2B5EF4-FFF2-40B4-BE49-F238E27FC236}">
                    <a16:creationId xmlns:a16="http://schemas.microsoft.com/office/drawing/2014/main" id="{CC2F596A-7B6A-42D2-BCEE-A9EE9927C7AA}"/>
                  </a:ext>
                </a:extLst>
              </p:cNvPr>
              <p:cNvGrpSpPr/>
              <p:nvPr/>
            </p:nvGrpSpPr>
            <p:grpSpPr>
              <a:xfrm>
                <a:off x="3550413" y="3947572"/>
                <a:ext cx="1206895" cy="1206894"/>
                <a:chOff x="3800010" y="4073509"/>
                <a:chExt cx="1088558" cy="1088557"/>
              </a:xfrm>
              <a:effectLst/>
            </p:grpSpPr>
            <p:sp>
              <p:nvSpPr>
                <p:cNvPr id="31" name="ïṡḷîďè">
                  <a:extLst>
                    <a:ext uri="{FF2B5EF4-FFF2-40B4-BE49-F238E27FC236}">
                      <a16:creationId xmlns:a16="http://schemas.microsoft.com/office/drawing/2014/main" id="{43778D3E-47C0-4822-9DD9-B905BA81B15E}"/>
                    </a:ext>
                  </a:extLst>
                </p:cNvPr>
                <p:cNvSpPr/>
                <p:nvPr/>
              </p:nvSpPr>
              <p:spPr>
                <a:xfrm>
                  <a:off x="3800010" y="4073509"/>
                  <a:ext cx="1088558" cy="1088557"/>
                </a:xfrm>
                <a:custGeom>
                  <a:avLst/>
                  <a:gdLst>
                    <a:gd name="connsiteX0" fmla="*/ 0 w 905504"/>
                    <a:gd name="connsiteY0" fmla="*/ 452752 h 905504"/>
                    <a:gd name="connsiteX1" fmla="*/ 132608 w 905504"/>
                    <a:gd name="connsiteY1" fmla="*/ 132608 h 905504"/>
                    <a:gd name="connsiteX2" fmla="*/ 452752 w 905504"/>
                    <a:gd name="connsiteY2" fmla="*/ 0 h 905504"/>
                    <a:gd name="connsiteX3" fmla="*/ 772896 w 905504"/>
                    <a:gd name="connsiteY3" fmla="*/ 132608 h 905504"/>
                    <a:gd name="connsiteX4" fmla="*/ 905504 w 905504"/>
                    <a:gd name="connsiteY4" fmla="*/ 452752 h 905504"/>
                    <a:gd name="connsiteX5" fmla="*/ 772896 w 905504"/>
                    <a:gd name="connsiteY5" fmla="*/ 772896 h 905504"/>
                    <a:gd name="connsiteX6" fmla="*/ 452752 w 905504"/>
                    <a:gd name="connsiteY6" fmla="*/ 905504 h 905504"/>
                    <a:gd name="connsiteX7" fmla="*/ 132608 w 905504"/>
                    <a:gd name="connsiteY7" fmla="*/ 772896 h 905504"/>
                    <a:gd name="connsiteX8" fmla="*/ 0 w 905504"/>
                    <a:gd name="connsiteY8" fmla="*/ 452752 h 905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5504" h="905504">
                      <a:moveTo>
                        <a:pt x="0" y="452752"/>
                      </a:moveTo>
                      <a:cubicBezTo>
                        <a:pt x="0" y="332675"/>
                        <a:pt x="47701" y="217515"/>
                        <a:pt x="132608" y="132608"/>
                      </a:cubicBezTo>
                      <a:cubicBezTo>
                        <a:pt x="217516" y="47701"/>
                        <a:pt x="332675" y="0"/>
                        <a:pt x="452752" y="0"/>
                      </a:cubicBezTo>
                      <a:cubicBezTo>
                        <a:pt x="572829" y="0"/>
                        <a:pt x="687989" y="47701"/>
                        <a:pt x="772896" y="132608"/>
                      </a:cubicBezTo>
                      <a:cubicBezTo>
                        <a:pt x="857803" y="217516"/>
                        <a:pt x="905504" y="332675"/>
                        <a:pt x="905504" y="452752"/>
                      </a:cubicBezTo>
                      <a:cubicBezTo>
                        <a:pt x="905504" y="572829"/>
                        <a:pt x="857803" y="687989"/>
                        <a:pt x="772896" y="772896"/>
                      </a:cubicBezTo>
                      <a:cubicBezTo>
                        <a:pt x="687988" y="857803"/>
                        <a:pt x="572829" y="905504"/>
                        <a:pt x="452752" y="905504"/>
                      </a:cubicBezTo>
                      <a:cubicBezTo>
                        <a:pt x="332675" y="905504"/>
                        <a:pt x="217515" y="857803"/>
                        <a:pt x="132608" y="772896"/>
                      </a:cubicBezTo>
                      <a:cubicBezTo>
                        <a:pt x="47701" y="687988"/>
                        <a:pt x="0" y="572829"/>
                        <a:pt x="0" y="452752"/>
                      </a:cubicBezTo>
                      <a:close/>
                    </a:path>
                  </a:pathLst>
                </a:custGeom>
                <a:solidFill>
                  <a:schemeClr val="accent2"/>
                </a:solidFill>
                <a:ln w="19050">
                  <a:noFill/>
                  <a:prstDash val="sysDot"/>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íŝḻïdê">
                  <a:extLst>
                    <a:ext uri="{FF2B5EF4-FFF2-40B4-BE49-F238E27FC236}">
                      <a16:creationId xmlns:a16="http://schemas.microsoft.com/office/drawing/2014/main" id="{0204904B-5415-454E-ADAD-070543F0408E}"/>
                    </a:ext>
                  </a:extLst>
                </p:cNvPr>
                <p:cNvSpPr/>
                <p:nvPr/>
              </p:nvSpPr>
              <p:spPr bwMode="auto">
                <a:xfrm>
                  <a:off x="4120472" y="4411882"/>
                  <a:ext cx="487985" cy="480913"/>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FFFFFF"/>
                </a:solidFill>
                <a:ln w="9525">
                  <a:noFill/>
                  <a:round/>
                  <a:headEnd/>
                  <a:tailEnd/>
                </a:ln>
              </p:spPr>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5" name="ïşļídè">
                <a:extLst>
                  <a:ext uri="{FF2B5EF4-FFF2-40B4-BE49-F238E27FC236}">
                    <a16:creationId xmlns:a16="http://schemas.microsoft.com/office/drawing/2014/main" id="{F22EF8B7-2EDA-4672-975C-223AF51A5B3C}"/>
                  </a:ext>
                </a:extLst>
              </p:cNvPr>
              <p:cNvGrpSpPr/>
              <p:nvPr/>
            </p:nvGrpSpPr>
            <p:grpSpPr>
              <a:xfrm>
                <a:off x="7187829" y="3947572"/>
                <a:ext cx="1206895" cy="1206894"/>
                <a:chOff x="7080775" y="4073509"/>
                <a:chExt cx="1088558" cy="1088557"/>
              </a:xfrm>
              <a:effectLst/>
            </p:grpSpPr>
            <p:sp>
              <p:nvSpPr>
                <p:cNvPr id="29" name="íṥḷiďè">
                  <a:extLst>
                    <a:ext uri="{FF2B5EF4-FFF2-40B4-BE49-F238E27FC236}">
                      <a16:creationId xmlns:a16="http://schemas.microsoft.com/office/drawing/2014/main" id="{F3A2133F-C209-41F0-A295-2C16A3601B3F}"/>
                    </a:ext>
                  </a:extLst>
                </p:cNvPr>
                <p:cNvSpPr/>
                <p:nvPr/>
              </p:nvSpPr>
              <p:spPr>
                <a:xfrm>
                  <a:off x="7080775" y="4073509"/>
                  <a:ext cx="1088558" cy="1088557"/>
                </a:xfrm>
                <a:custGeom>
                  <a:avLst/>
                  <a:gdLst>
                    <a:gd name="connsiteX0" fmla="*/ 0 w 905504"/>
                    <a:gd name="connsiteY0" fmla="*/ 452752 h 905504"/>
                    <a:gd name="connsiteX1" fmla="*/ 132608 w 905504"/>
                    <a:gd name="connsiteY1" fmla="*/ 132608 h 905504"/>
                    <a:gd name="connsiteX2" fmla="*/ 452752 w 905504"/>
                    <a:gd name="connsiteY2" fmla="*/ 0 h 905504"/>
                    <a:gd name="connsiteX3" fmla="*/ 772896 w 905504"/>
                    <a:gd name="connsiteY3" fmla="*/ 132608 h 905504"/>
                    <a:gd name="connsiteX4" fmla="*/ 905504 w 905504"/>
                    <a:gd name="connsiteY4" fmla="*/ 452752 h 905504"/>
                    <a:gd name="connsiteX5" fmla="*/ 772896 w 905504"/>
                    <a:gd name="connsiteY5" fmla="*/ 772896 h 905504"/>
                    <a:gd name="connsiteX6" fmla="*/ 452752 w 905504"/>
                    <a:gd name="connsiteY6" fmla="*/ 905504 h 905504"/>
                    <a:gd name="connsiteX7" fmla="*/ 132608 w 905504"/>
                    <a:gd name="connsiteY7" fmla="*/ 772896 h 905504"/>
                    <a:gd name="connsiteX8" fmla="*/ 0 w 905504"/>
                    <a:gd name="connsiteY8" fmla="*/ 452752 h 905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5504" h="905504">
                      <a:moveTo>
                        <a:pt x="0" y="452752"/>
                      </a:moveTo>
                      <a:cubicBezTo>
                        <a:pt x="0" y="332675"/>
                        <a:pt x="47701" y="217515"/>
                        <a:pt x="132608" y="132608"/>
                      </a:cubicBezTo>
                      <a:cubicBezTo>
                        <a:pt x="217516" y="47701"/>
                        <a:pt x="332675" y="0"/>
                        <a:pt x="452752" y="0"/>
                      </a:cubicBezTo>
                      <a:cubicBezTo>
                        <a:pt x="572829" y="0"/>
                        <a:pt x="687989" y="47701"/>
                        <a:pt x="772896" y="132608"/>
                      </a:cubicBezTo>
                      <a:cubicBezTo>
                        <a:pt x="857803" y="217516"/>
                        <a:pt x="905504" y="332675"/>
                        <a:pt x="905504" y="452752"/>
                      </a:cubicBezTo>
                      <a:cubicBezTo>
                        <a:pt x="905504" y="572829"/>
                        <a:pt x="857803" y="687989"/>
                        <a:pt x="772896" y="772896"/>
                      </a:cubicBezTo>
                      <a:cubicBezTo>
                        <a:pt x="687988" y="857803"/>
                        <a:pt x="572829" y="905504"/>
                        <a:pt x="452752" y="905504"/>
                      </a:cubicBezTo>
                      <a:cubicBezTo>
                        <a:pt x="332675" y="905504"/>
                        <a:pt x="217515" y="857803"/>
                        <a:pt x="132608" y="772896"/>
                      </a:cubicBezTo>
                      <a:cubicBezTo>
                        <a:pt x="47701" y="687988"/>
                        <a:pt x="0" y="572829"/>
                        <a:pt x="0" y="452752"/>
                      </a:cubicBezTo>
                      <a:close/>
                    </a:path>
                  </a:pathLst>
                </a:cu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ïSļïḋé">
                  <a:extLst>
                    <a:ext uri="{FF2B5EF4-FFF2-40B4-BE49-F238E27FC236}">
                      <a16:creationId xmlns:a16="http://schemas.microsoft.com/office/drawing/2014/main" id="{35307FA1-FC31-434B-B9D2-BCD424C07300}"/>
                    </a:ext>
                  </a:extLst>
                </p:cNvPr>
                <p:cNvSpPr/>
                <p:nvPr/>
              </p:nvSpPr>
              <p:spPr bwMode="auto">
                <a:xfrm>
                  <a:off x="7386505" y="4377331"/>
                  <a:ext cx="477099" cy="480913"/>
                </a:xfrm>
                <a:custGeom>
                  <a:avLst/>
                  <a:gdLst/>
                  <a:ahLst/>
                  <a:cxnLst>
                    <a:cxn ang="0">
                      <a:pos x="58" y="33"/>
                    </a:cxn>
                    <a:cxn ang="0">
                      <a:pos x="57" y="34"/>
                    </a:cxn>
                    <a:cxn ang="0">
                      <a:pos x="50" y="35"/>
                    </a:cxn>
                    <a:cxn ang="0">
                      <a:pos x="49" y="39"/>
                    </a:cxn>
                    <a:cxn ang="0">
                      <a:pos x="53" y="44"/>
                    </a:cxn>
                    <a:cxn ang="0">
                      <a:pos x="53" y="45"/>
                    </a:cxn>
                    <a:cxn ang="0">
                      <a:pos x="53" y="46"/>
                    </a:cxn>
                    <a:cxn ang="0">
                      <a:pos x="45" y="53"/>
                    </a:cxn>
                    <a:cxn ang="0">
                      <a:pos x="44" y="52"/>
                    </a:cxn>
                    <a:cxn ang="0">
                      <a:pos x="39" y="48"/>
                    </a:cxn>
                    <a:cxn ang="0">
                      <a:pos x="36" y="50"/>
                    </a:cxn>
                    <a:cxn ang="0">
                      <a:pos x="34" y="57"/>
                    </a:cxn>
                    <a:cxn ang="0">
                      <a:pos x="33" y="58"/>
                    </a:cxn>
                    <a:cxn ang="0">
                      <a:pos x="25" y="58"/>
                    </a:cxn>
                    <a:cxn ang="0">
                      <a:pos x="23" y="57"/>
                    </a:cxn>
                    <a:cxn ang="0">
                      <a:pos x="22" y="50"/>
                    </a:cxn>
                    <a:cxn ang="0">
                      <a:pos x="19" y="48"/>
                    </a:cxn>
                    <a:cxn ang="0">
                      <a:pos x="14" y="52"/>
                    </a:cxn>
                    <a:cxn ang="0">
                      <a:pos x="13" y="53"/>
                    </a:cxn>
                    <a:cxn ang="0">
                      <a:pos x="12" y="52"/>
                    </a:cxn>
                    <a:cxn ang="0">
                      <a:pos x="5" y="46"/>
                    </a:cxn>
                    <a:cxn ang="0">
                      <a:pos x="5" y="45"/>
                    </a:cxn>
                    <a:cxn ang="0">
                      <a:pos x="5" y="44"/>
                    </a:cxn>
                    <a:cxn ang="0">
                      <a:pos x="9" y="39"/>
                    </a:cxn>
                    <a:cxn ang="0">
                      <a:pos x="8" y="35"/>
                    </a:cxn>
                    <a:cxn ang="0">
                      <a:pos x="1" y="34"/>
                    </a:cxn>
                    <a:cxn ang="0">
                      <a:pos x="0" y="33"/>
                    </a:cxn>
                    <a:cxn ang="0">
                      <a:pos x="0" y="24"/>
                    </a:cxn>
                    <a:cxn ang="0">
                      <a:pos x="1" y="23"/>
                    </a:cxn>
                    <a:cxn ang="0">
                      <a:pos x="8" y="22"/>
                    </a:cxn>
                    <a:cxn ang="0">
                      <a:pos x="9" y="18"/>
                    </a:cxn>
                    <a:cxn ang="0">
                      <a:pos x="5" y="13"/>
                    </a:cxn>
                    <a:cxn ang="0">
                      <a:pos x="5" y="12"/>
                    </a:cxn>
                    <a:cxn ang="0">
                      <a:pos x="5" y="11"/>
                    </a:cxn>
                    <a:cxn ang="0">
                      <a:pos x="13" y="5"/>
                    </a:cxn>
                    <a:cxn ang="0">
                      <a:pos x="14" y="5"/>
                    </a:cxn>
                    <a:cxn ang="0">
                      <a:pos x="19" y="9"/>
                    </a:cxn>
                    <a:cxn ang="0">
                      <a:pos x="22" y="8"/>
                    </a:cxn>
                    <a:cxn ang="0">
                      <a:pos x="23" y="1"/>
                    </a:cxn>
                    <a:cxn ang="0">
                      <a:pos x="25" y="0"/>
                    </a:cxn>
                    <a:cxn ang="0">
                      <a:pos x="33" y="0"/>
                    </a:cxn>
                    <a:cxn ang="0">
                      <a:pos x="34" y="1"/>
                    </a:cxn>
                    <a:cxn ang="0">
                      <a:pos x="36" y="8"/>
                    </a:cxn>
                    <a:cxn ang="0">
                      <a:pos x="39" y="9"/>
                    </a:cxn>
                    <a:cxn ang="0">
                      <a:pos x="44" y="5"/>
                    </a:cxn>
                    <a:cxn ang="0">
                      <a:pos x="45" y="5"/>
                    </a:cxn>
                    <a:cxn ang="0">
                      <a:pos x="46" y="5"/>
                    </a:cxn>
                    <a:cxn ang="0">
                      <a:pos x="52" y="12"/>
                    </a:cxn>
                    <a:cxn ang="0">
                      <a:pos x="53" y="12"/>
                    </a:cxn>
                    <a:cxn ang="0">
                      <a:pos x="52" y="13"/>
                    </a:cxn>
                    <a:cxn ang="0">
                      <a:pos x="48" y="18"/>
                    </a:cxn>
                    <a:cxn ang="0">
                      <a:pos x="50" y="22"/>
                    </a:cxn>
                    <a:cxn ang="0">
                      <a:pos x="57" y="23"/>
                    </a:cxn>
                    <a:cxn ang="0">
                      <a:pos x="58" y="25"/>
                    </a:cxn>
                    <a:cxn ang="0">
                      <a:pos x="58" y="33"/>
                    </a:cxn>
                    <a:cxn ang="0">
                      <a:pos x="29" y="19"/>
                    </a:cxn>
                    <a:cxn ang="0">
                      <a:pos x="19" y="29"/>
                    </a:cxn>
                    <a:cxn ang="0">
                      <a:pos x="29" y="38"/>
                    </a:cxn>
                    <a:cxn ang="0">
                      <a:pos x="39" y="29"/>
                    </a:cxn>
                    <a:cxn ang="0">
                      <a:pos x="29" y="19"/>
                    </a:cxn>
                  </a:cxnLst>
                  <a:rect l="0" t="0" r="r" b="b"/>
                  <a:pathLst>
                    <a:path w="58" h="58">
                      <a:moveTo>
                        <a:pt x="58" y="33"/>
                      </a:moveTo>
                      <a:cubicBezTo>
                        <a:pt x="58" y="34"/>
                        <a:pt x="58" y="34"/>
                        <a:pt x="57" y="34"/>
                      </a:cubicBezTo>
                      <a:cubicBezTo>
                        <a:pt x="50" y="35"/>
                        <a:pt x="50" y="35"/>
                        <a:pt x="50" y="35"/>
                      </a:cubicBezTo>
                      <a:cubicBezTo>
                        <a:pt x="50" y="37"/>
                        <a:pt x="49" y="38"/>
                        <a:pt x="49" y="39"/>
                      </a:cubicBezTo>
                      <a:cubicBezTo>
                        <a:pt x="50" y="41"/>
                        <a:pt x="51" y="42"/>
                        <a:pt x="53" y="44"/>
                      </a:cubicBezTo>
                      <a:cubicBezTo>
                        <a:pt x="53" y="44"/>
                        <a:pt x="53" y="45"/>
                        <a:pt x="53" y="45"/>
                      </a:cubicBezTo>
                      <a:cubicBezTo>
                        <a:pt x="53" y="45"/>
                        <a:pt x="53" y="46"/>
                        <a:pt x="53" y="46"/>
                      </a:cubicBezTo>
                      <a:cubicBezTo>
                        <a:pt x="52" y="47"/>
                        <a:pt x="47" y="53"/>
                        <a:pt x="45" y="53"/>
                      </a:cubicBezTo>
                      <a:cubicBezTo>
                        <a:pt x="45" y="53"/>
                        <a:pt x="45" y="53"/>
                        <a:pt x="44" y="52"/>
                      </a:cubicBezTo>
                      <a:cubicBezTo>
                        <a:pt x="39" y="48"/>
                        <a:pt x="39" y="48"/>
                        <a:pt x="39" y="48"/>
                      </a:cubicBezTo>
                      <a:cubicBezTo>
                        <a:pt x="38" y="49"/>
                        <a:pt x="37" y="49"/>
                        <a:pt x="36" y="50"/>
                      </a:cubicBezTo>
                      <a:cubicBezTo>
                        <a:pt x="35" y="52"/>
                        <a:pt x="35" y="55"/>
                        <a:pt x="34" y="57"/>
                      </a:cubicBezTo>
                      <a:cubicBezTo>
                        <a:pt x="34" y="57"/>
                        <a:pt x="34" y="58"/>
                        <a:pt x="33" y="58"/>
                      </a:cubicBezTo>
                      <a:cubicBezTo>
                        <a:pt x="25" y="58"/>
                        <a:pt x="25" y="58"/>
                        <a:pt x="25" y="58"/>
                      </a:cubicBezTo>
                      <a:cubicBezTo>
                        <a:pt x="24" y="58"/>
                        <a:pt x="23" y="57"/>
                        <a:pt x="23" y="57"/>
                      </a:cubicBezTo>
                      <a:cubicBezTo>
                        <a:pt x="22" y="50"/>
                        <a:pt x="22" y="50"/>
                        <a:pt x="22" y="50"/>
                      </a:cubicBezTo>
                      <a:cubicBezTo>
                        <a:pt x="21" y="49"/>
                        <a:pt x="20" y="49"/>
                        <a:pt x="19" y="48"/>
                      </a:cubicBezTo>
                      <a:cubicBezTo>
                        <a:pt x="14" y="52"/>
                        <a:pt x="14" y="52"/>
                        <a:pt x="14" y="52"/>
                      </a:cubicBezTo>
                      <a:cubicBezTo>
                        <a:pt x="13" y="53"/>
                        <a:pt x="13" y="53"/>
                        <a:pt x="13" y="53"/>
                      </a:cubicBezTo>
                      <a:cubicBezTo>
                        <a:pt x="12" y="53"/>
                        <a:pt x="12" y="53"/>
                        <a:pt x="12" y="52"/>
                      </a:cubicBezTo>
                      <a:cubicBezTo>
                        <a:pt x="10" y="50"/>
                        <a:pt x="7" y="48"/>
                        <a:pt x="5" y="46"/>
                      </a:cubicBezTo>
                      <a:cubicBezTo>
                        <a:pt x="5" y="46"/>
                        <a:pt x="5" y="45"/>
                        <a:pt x="5" y="45"/>
                      </a:cubicBezTo>
                      <a:cubicBezTo>
                        <a:pt x="5" y="45"/>
                        <a:pt x="5" y="44"/>
                        <a:pt x="5" y="44"/>
                      </a:cubicBezTo>
                      <a:cubicBezTo>
                        <a:pt x="7" y="42"/>
                        <a:pt x="8" y="41"/>
                        <a:pt x="9" y="39"/>
                      </a:cubicBezTo>
                      <a:cubicBezTo>
                        <a:pt x="9" y="38"/>
                        <a:pt x="8" y="37"/>
                        <a:pt x="8" y="35"/>
                      </a:cubicBezTo>
                      <a:cubicBezTo>
                        <a:pt x="1" y="34"/>
                        <a:pt x="1" y="34"/>
                        <a:pt x="1" y="34"/>
                      </a:cubicBezTo>
                      <a:cubicBezTo>
                        <a:pt x="0" y="34"/>
                        <a:pt x="0" y="33"/>
                        <a:pt x="0" y="33"/>
                      </a:cubicBezTo>
                      <a:cubicBezTo>
                        <a:pt x="0" y="24"/>
                        <a:pt x="0" y="24"/>
                        <a:pt x="0" y="24"/>
                      </a:cubicBezTo>
                      <a:cubicBezTo>
                        <a:pt x="0" y="24"/>
                        <a:pt x="0" y="23"/>
                        <a:pt x="1" y="23"/>
                      </a:cubicBezTo>
                      <a:cubicBezTo>
                        <a:pt x="8" y="22"/>
                        <a:pt x="8" y="22"/>
                        <a:pt x="8" y="22"/>
                      </a:cubicBezTo>
                      <a:cubicBezTo>
                        <a:pt x="8" y="21"/>
                        <a:pt x="9" y="20"/>
                        <a:pt x="9" y="18"/>
                      </a:cubicBezTo>
                      <a:cubicBezTo>
                        <a:pt x="8" y="17"/>
                        <a:pt x="7" y="15"/>
                        <a:pt x="5" y="13"/>
                      </a:cubicBezTo>
                      <a:cubicBezTo>
                        <a:pt x="5" y="13"/>
                        <a:pt x="5" y="13"/>
                        <a:pt x="5" y="12"/>
                      </a:cubicBezTo>
                      <a:cubicBezTo>
                        <a:pt x="5" y="12"/>
                        <a:pt x="5" y="12"/>
                        <a:pt x="5" y="11"/>
                      </a:cubicBezTo>
                      <a:cubicBezTo>
                        <a:pt x="6" y="10"/>
                        <a:pt x="11" y="5"/>
                        <a:pt x="13" y="5"/>
                      </a:cubicBezTo>
                      <a:cubicBezTo>
                        <a:pt x="13" y="5"/>
                        <a:pt x="13" y="5"/>
                        <a:pt x="14" y="5"/>
                      </a:cubicBezTo>
                      <a:cubicBezTo>
                        <a:pt x="19" y="9"/>
                        <a:pt x="19" y="9"/>
                        <a:pt x="19" y="9"/>
                      </a:cubicBezTo>
                      <a:cubicBezTo>
                        <a:pt x="20" y="9"/>
                        <a:pt x="21" y="8"/>
                        <a:pt x="22" y="8"/>
                      </a:cubicBezTo>
                      <a:cubicBezTo>
                        <a:pt x="22" y="5"/>
                        <a:pt x="23" y="3"/>
                        <a:pt x="23" y="1"/>
                      </a:cubicBezTo>
                      <a:cubicBezTo>
                        <a:pt x="23" y="0"/>
                        <a:pt x="24" y="0"/>
                        <a:pt x="25" y="0"/>
                      </a:cubicBezTo>
                      <a:cubicBezTo>
                        <a:pt x="33" y="0"/>
                        <a:pt x="33" y="0"/>
                        <a:pt x="33" y="0"/>
                      </a:cubicBezTo>
                      <a:cubicBezTo>
                        <a:pt x="34" y="0"/>
                        <a:pt x="34" y="0"/>
                        <a:pt x="34" y="1"/>
                      </a:cubicBezTo>
                      <a:cubicBezTo>
                        <a:pt x="36" y="8"/>
                        <a:pt x="36" y="8"/>
                        <a:pt x="36" y="8"/>
                      </a:cubicBezTo>
                      <a:cubicBezTo>
                        <a:pt x="37" y="8"/>
                        <a:pt x="38" y="9"/>
                        <a:pt x="39" y="9"/>
                      </a:cubicBezTo>
                      <a:cubicBezTo>
                        <a:pt x="44" y="5"/>
                        <a:pt x="44" y="5"/>
                        <a:pt x="44" y="5"/>
                      </a:cubicBezTo>
                      <a:cubicBezTo>
                        <a:pt x="45" y="5"/>
                        <a:pt x="45" y="5"/>
                        <a:pt x="45" y="5"/>
                      </a:cubicBezTo>
                      <a:cubicBezTo>
                        <a:pt x="46" y="5"/>
                        <a:pt x="46" y="5"/>
                        <a:pt x="46" y="5"/>
                      </a:cubicBezTo>
                      <a:cubicBezTo>
                        <a:pt x="48" y="7"/>
                        <a:pt x="51" y="9"/>
                        <a:pt x="52" y="12"/>
                      </a:cubicBezTo>
                      <a:cubicBezTo>
                        <a:pt x="53" y="12"/>
                        <a:pt x="53" y="12"/>
                        <a:pt x="53" y="12"/>
                      </a:cubicBezTo>
                      <a:cubicBezTo>
                        <a:pt x="53" y="13"/>
                        <a:pt x="53" y="13"/>
                        <a:pt x="52" y="13"/>
                      </a:cubicBezTo>
                      <a:cubicBezTo>
                        <a:pt x="51" y="15"/>
                        <a:pt x="50" y="17"/>
                        <a:pt x="48" y="18"/>
                      </a:cubicBezTo>
                      <a:cubicBezTo>
                        <a:pt x="49" y="20"/>
                        <a:pt x="50" y="21"/>
                        <a:pt x="50" y="22"/>
                      </a:cubicBezTo>
                      <a:cubicBezTo>
                        <a:pt x="57" y="23"/>
                        <a:pt x="57" y="23"/>
                        <a:pt x="57" y="23"/>
                      </a:cubicBezTo>
                      <a:cubicBezTo>
                        <a:pt x="58" y="23"/>
                        <a:pt x="58" y="24"/>
                        <a:pt x="58" y="25"/>
                      </a:cubicBezTo>
                      <a:lnTo>
                        <a:pt x="58" y="33"/>
                      </a:lnTo>
                      <a:close/>
                      <a:moveTo>
                        <a:pt x="29" y="19"/>
                      </a:moveTo>
                      <a:cubicBezTo>
                        <a:pt x="24" y="19"/>
                        <a:pt x="19" y="23"/>
                        <a:pt x="19" y="29"/>
                      </a:cubicBezTo>
                      <a:cubicBezTo>
                        <a:pt x="19" y="34"/>
                        <a:pt x="24" y="38"/>
                        <a:pt x="29" y="38"/>
                      </a:cubicBezTo>
                      <a:cubicBezTo>
                        <a:pt x="34" y="38"/>
                        <a:pt x="39" y="34"/>
                        <a:pt x="39" y="29"/>
                      </a:cubicBezTo>
                      <a:cubicBezTo>
                        <a:pt x="39" y="23"/>
                        <a:pt x="34" y="19"/>
                        <a:pt x="29" y="19"/>
                      </a:cubicBezTo>
                      <a:close/>
                    </a:path>
                  </a:pathLst>
                </a:custGeom>
                <a:solidFill>
                  <a:srgbClr val="FFFFFF"/>
                </a:solidFill>
                <a:ln w="9525">
                  <a:noFill/>
                  <a:round/>
                  <a:headEnd/>
                  <a:tailEnd/>
                </a:ln>
              </p:spPr>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26" name="iS1íďè">
                <a:extLst>
                  <a:ext uri="{FF2B5EF4-FFF2-40B4-BE49-F238E27FC236}">
                    <a16:creationId xmlns:a16="http://schemas.microsoft.com/office/drawing/2014/main" id="{16E47621-4B3E-4E3B-890C-62DBB2F42EBF}"/>
                  </a:ext>
                </a:extLst>
              </p:cNvPr>
              <p:cNvGrpSpPr/>
              <p:nvPr/>
            </p:nvGrpSpPr>
            <p:grpSpPr>
              <a:xfrm>
                <a:off x="9009010" y="2151137"/>
                <a:ext cx="1206895" cy="1206894"/>
                <a:chOff x="8723388" y="2453216"/>
                <a:chExt cx="1088558" cy="1088557"/>
              </a:xfrm>
              <a:effectLst/>
            </p:grpSpPr>
            <p:sp>
              <p:nvSpPr>
                <p:cNvPr id="27" name="ïSḻïḑè">
                  <a:extLst>
                    <a:ext uri="{FF2B5EF4-FFF2-40B4-BE49-F238E27FC236}">
                      <a16:creationId xmlns:a16="http://schemas.microsoft.com/office/drawing/2014/main" id="{435C96FE-52CF-4FB3-BBD2-C43455004209}"/>
                    </a:ext>
                  </a:extLst>
                </p:cNvPr>
                <p:cNvSpPr/>
                <p:nvPr/>
              </p:nvSpPr>
              <p:spPr>
                <a:xfrm>
                  <a:off x="8723388" y="2453216"/>
                  <a:ext cx="1088558" cy="1088557"/>
                </a:xfrm>
                <a:custGeom>
                  <a:avLst/>
                  <a:gdLst>
                    <a:gd name="connsiteX0" fmla="*/ 0 w 905504"/>
                    <a:gd name="connsiteY0" fmla="*/ 452752 h 905504"/>
                    <a:gd name="connsiteX1" fmla="*/ 132608 w 905504"/>
                    <a:gd name="connsiteY1" fmla="*/ 132608 h 905504"/>
                    <a:gd name="connsiteX2" fmla="*/ 452752 w 905504"/>
                    <a:gd name="connsiteY2" fmla="*/ 0 h 905504"/>
                    <a:gd name="connsiteX3" fmla="*/ 772896 w 905504"/>
                    <a:gd name="connsiteY3" fmla="*/ 132608 h 905504"/>
                    <a:gd name="connsiteX4" fmla="*/ 905504 w 905504"/>
                    <a:gd name="connsiteY4" fmla="*/ 452752 h 905504"/>
                    <a:gd name="connsiteX5" fmla="*/ 772896 w 905504"/>
                    <a:gd name="connsiteY5" fmla="*/ 772896 h 905504"/>
                    <a:gd name="connsiteX6" fmla="*/ 452752 w 905504"/>
                    <a:gd name="connsiteY6" fmla="*/ 905504 h 905504"/>
                    <a:gd name="connsiteX7" fmla="*/ 132608 w 905504"/>
                    <a:gd name="connsiteY7" fmla="*/ 772896 h 905504"/>
                    <a:gd name="connsiteX8" fmla="*/ 0 w 905504"/>
                    <a:gd name="connsiteY8" fmla="*/ 452752 h 90550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905504" h="905504">
                      <a:moveTo>
                        <a:pt x="0" y="452752"/>
                      </a:moveTo>
                      <a:cubicBezTo>
                        <a:pt x="0" y="332675"/>
                        <a:pt x="47701" y="217515"/>
                        <a:pt x="132608" y="132608"/>
                      </a:cubicBezTo>
                      <a:cubicBezTo>
                        <a:pt x="217516" y="47701"/>
                        <a:pt x="332675" y="0"/>
                        <a:pt x="452752" y="0"/>
                      </a:cubicBezTo>
                      <a:cubicBezTo>
                        <a:pt x="572829" y="0"/>
                        <a:pt x="687989" y="47701"/>
                        <a:pt x="772896" y="132608"/>
                      </a:cubicBezTo>
                      <a:cubicBezTo>
                        <a:pt x="857803" y="217516"/>
                        <a:pt x="905504" y="332675"/>
                        <a:pt x="905504" y="452752"/>
                      </a:cubicBezTo>
                      <a:cubicBezTo>
                        <a:pt x="905504" y="572829"/>
                        <a:pt x="857803" y="687989"/>
                        <a:pt x="772896" y="772896"/>
                      </a:cubicBezTo>
                      <a:cubicBezTo>
                        <a:pt x="687988" y="857803"/>
                        <a:pt x="572829" y="905504"/>
                        <a:pt x="452752" y="905504"/>
                      </a:cubicBezTo>
                      <a:cubicBezTo>
                        <a:pt x="332675" y="905504"/>
                        <a:pt x="217515" y="857803"/>
                        <a:pt x="132608" y="772896"/>
                      </a:cubicBezTo>
                      <a:cubicBezTo>
                        <a:pt x="47701" y="687988"/>
                        <a:pt x="0" y="572829"/>
                        <a:pt x="0" y="452752"/>
                      </a:cubicBezTo>
                      <a:close/>
                    </a:path>
                  </a:pathLst>
                </a:custGeom>
                <a:solidFill>
                  <a:schemeClr val="accent1"/>
                </a:solidFill>
                <a:ln w="19050">
                  <a:noFill/>
                  <a:prstDash val="sysDot"/>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ïšļíďè">
                  <a:extLst>
                    <a:ext uri="{FF2B5EF4-FFF2-40B4-BE49-F238E27FC236}">
                      <a16:creationId xmlns:a16="http://schemas.microsoft.com/office/drawing/2014/main" id="{D855ACA3-E9B7-48B9-9E12-4CFEEAA36D4E}"/>
                    </a:ext>
                  </a:extLst>
                </p:cNvPr>
                <p:cNvSpPr/>
                <p:nvPr/>
              </p:nvSpPr>
              <p:spPr bwMode="auto">
                <a:xfrm>
                  <a:off x="9048468" y="2778295"/>
                  <a:ext cx="438401" cy="438401"/>
                </a:xfrm>
                <a:custGeom>
                  <a:avLst/>
                  <a:gdLst/>
                  <a:ahLst/>
                  <a:cxnLst>
                    <a:cxn ang="0">
                      <a:pos x="27" y="55"/>
                    </a:cxn>
                    <a:cxn ang="0">
                      <a:pos x="0" y="27"/>
                    </a:cxn>
                    <a:cxn ang="0">
                      <a:pos x="27" y="0"/>
                    </a:cxn>
                    <a:cxn ang="0">
                      <a:pos x="55" y="27"/>
                    </a:cxn>
                    <a:cxn ang="0">
                      <a:pos x="27" y="55"/>
                    </a:cxn>
                    <a:cxn ang="0">
                      <a:pos x="45" y="20"/>
                    </a:cxn>
                    <a:cxn ang="0">
                      <a:pos x="42" y="17"/>
                    </a:cxn>
                    <a:cxn ang="0">
                      <a:pos x="40" y="16"/>
                    </a:cxn>
                    <a:cxn ang="0">
                      <a:pos x="38" y="17"/>
                    </a:cxn>
                    <a:cxn ang="0">
                      <a:pos x="24" y="31"/>
                    </a:cxn>
                    <a:cxn ang="0">
                      <a:pos x="16" y="23"/>
                    </a:cxn>
                    <a:cxn ang="0">
                      <a:pos x="14" y="22"/>
                    </a:cxn>
                    <a:cxn ang="0">
                      <a:pos x="13" y="23"/>
                    </a:cxn>
                    <a:cxn ang="0">
                      <a:pos x="9" y="26"/>
                    </a:cxn>
                    <a:cxn ang="0">
                      <a:pos x="9" y="28"/>
                    </a:cxn>
                    <a:cxn ang="0">
                      <a:pos x="9" y="30"/>
                    </a:cxn>
                    <a:cxn ang="0">
                      <a:pos x="22" y="43"/>
                    </a:cxn>
                    <a:cxn ang="0">
                      <a:pos x="24" y="43"/>
                    </a:cxn>
                    <a:cxn ang="0">
                      <a:pos x="26" y="43"/>
                    </a:cxn>
                    <a:cxn ang="0">
                      <a:pos x="45" y="23"/>
                    </a:cxn>
                    <a:cxn ang="0">
                      <a:pos x="46" y="22"/>
                    </a:cxn>
                    <a:cxn ang="0">
                      <a:pos x="45" y="20"/>
                    </a:cxn>
                  </a:cxnLst>
                  <a:rect l="0" t="0" r="r" b="b"/>
                  <a:pathLst>
                    <a:path w="55" h="55">
                      <a:moveTo>
                        <a:pt x="27" y="55"/>
                      </a:moveTo>
                      <a:cubicBezTo>
                        <a:pt x="12" y="55"/>
                        <a:pt x="0" y="42"/>
                        <a:pt x="0" y="27"/>
                      </a:cubicBezTo>
                      <a:cubicBezTo>
                        <a:pt x="0" y="12"/>
                        <a:pt x="12" y="0"/>
                        <a:pt x="27" y="0"/>
                      </a:cubicBezTo>
                      <a:cubicBezTo>
                        <a:pt x="42" y="0"/>
                        <a:pt x="55" y="12"/>
                        <a:pt x="55" y="27"/>
                      </a:cubicBezTo>
                      <a:cubicBezTo>
                        <a:pt x="55" y="42"/>
                        <a:pt x="42" y="55"/>
                        <a:pt x="27" y="55"/>
                      </a:cubicBezTo>
                      <a:close/>
                      <a:moveTo>
                        <a:pt x="45" y="20"/>
                      </a:moveTo>
                      <a:cubicBezTo>
                        <a:pt x="42" y="17"/>
                        <a:pt x="42" y="17"/>
                        <a:pt x="42" y="17"/>
                      </a:cubicBezTo>
                      <a:cubicBezTo>
                        <a:pt x="41" y="16"/>
                        <a:pt x="41" y="16"/>
                        <a:pt x="40" y="16"/>
                      </a:cubicBezTo>
                      <a:cubicBezTo>
                        <a:pt x="39" y="16"/>
                        <a:pt x="39" y="16"/>
                        <a:pt x="38" y="17"/>
                      </a:cubicBezTo>
                      <a:cubicBezTo>
                        <a:pt x="24" y="31"/>
                        <a:pt x="24" y="31"/>
                        <a:pt x="24" y="31"/>
                      </a:cubicBezTo>
                      <a:cubicBezTo>
                        <a:pt x="16" y="23"/>
                        <a:pt x="16" y="23"/>
                        <a:pt x="16" y="23"/>
                      </a:cubicBezTo>
                      <a:cubicBezTo>
                        <a:pt x="15" y="23"/>
                        <a:pt x="15" y="22"/>
                        <a:pt x="14" y="22"/>
                      </a:cubicBezTo>
                      <a:cubicBezTo>
                        <a:pt x="14" y="22"/>
                        <a:pt x="13" y="23"/>
                        <a:pt x="13" y="23"/>
                      </a:cubicBezTo>
                      <a:cubicBezTo>
                        <a:pt x="9" y="26"/>
                        <a:pt x="9" y="26"/>
                        <a:pt x="9" y="26"/>
                      </a:cubicBezTo>
                      <a:cubicBezTo>
                        <a:pt x="9" y="27"/>
                        <a:pt x="9" y="27"/>
                        <a:pt x="9" y="28"/>
                      </a:cubicBezTo>
                      <a:cubicBezTo>
                        <a:pt x="9" y="29"/>
                        <a:pt x="9" y="29"/>
                        <a:pt x="9" y="30"/>
                      </a:cubicBezTo>
                      <a:cubicBezTo>
                        <a:pt x="22" y="43"/>
                        <a:pt x="22" y="43"/>
                        <a:pt x="22" y="43"/>
                      </a:cubicBezTo>
                      <a:cubicBezTo>
                        <a:pt x="23" y="43"/>
                        <a:pt x="23" y="43"/>
                        <a:pt x="24" y="43"/>
                      </a:cubicBezTo>
                      <a:cubicBezTo>
                        <a:pt x="25" y="43"/>
                        <a:pt x="25" y="43"/>
                        <a:pt x="26" y="43"/>
                      </a:cubicBezTo>
                      <a:cubicBezTo>
                        <a:pt x="45" y="23"/>
                        <a:pt x="45" y="23"/>
                        <a:pt x="45" y="23"/>
                      </a:cubicBezTo>
                      <a:cubicBezTo>
                        <a:pt x="45" y="23"/>
                        <a:pt x="46" y="22"/>
                        <a:pt x="46" y="22"/>
                      </a:cubicBezTo>
                      <a:cubicBezTo>
                        <a:pt x="46" y="21"/>
                        <a:pt x="45" y="20"/>
                        <a:pt x="45" y="20"/>
                      </a:cubicBezTo>
                      <a:close/>
                    </a:path>
                  </a:pathLst>
                </a:custGeom>
                <a:solidFill>
                  <a:srgbClr val="FFFFFF"/>
                </a:solidFill>
                <a:ln w="9525">
                  <a:noFill/>
                  <a:round/>
                  <a:headEnd/>
                  <a:tailEnd/>
                </a:ln>
              </p:spPr>
              <p:txBody>
                <a:bodyPr wrap="square" lIns="91440" tIns="45720" rIns="91440" bIns="45720" anchor="ctr">
                  <a:normAutofit/>
                </a:bodyPr>
                <a:lstStyle/>
                <a:p>
                  <a:pPr algn="ctr"/>
                  <a:endParaRPr>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37" name="îS1iḑé">
            <a:extLst>
              <a:ext uri="{FF2B5EF4-FFF2-40B4-BE49-F238E27FC236}">
                <a16:creationId xmlns:a16="http://schemas.microsoft.com/office/drawing/2014/main" id="{92A45E62-CC3F-47D1-B9CE-DDB2D343053F}"/>
              </a:ext>
            </a:extLst>
          </p:cNvPr>
          <p:cNvSpPr txBox="1"/>
          <p:nvPr/>
        </p:nvSpPr>
        <p:spPr>
          <a:xfrm>
            <a:off x="4768798" y="1075330"/>
            <a:ext cx="2074443" cy="799772"/>
          </a:xfrm>
          <a:prstGeom prst="rect">
            <a:avLst/>
          </a:prstGeom>
          <a:noFill/>
        </p:spPr>
        <p:txBody>
          <a:bodyPr wrap="square" lIns="91440" tIns="45720" rIns="91440" bIns="45720" anchor="ctr">
            <a:normAutofit fontScale="92500"/>
          </a:bodyPr>
          <a:lstStyle/>
          <a:p>
            <a:pPr marL="285750" indent="-285750">
              <a:lnSpc>
                <a:spcPct val="12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加入和排除标准</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2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文献质量评价方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矩形 1"/>
          <p:cNvSpPr/>
          <p:nvPr/>
        </p:nvSpPr>
        <p:spPr>
          <a:xfrm>
            <a:off x="1883646" y="5410289"/>
            <a:ext cx="1457456" cy="953594"/>
          </a:xfrm>
          <a:prstGeom prst="rect">
            <a:avLst/>
          </a:prstGeom>
        </p:spPr>
        <p:txBody>
          <a:bodyPr wrap="square">
            <a:spAutoFit/>
          </a:bodyPr>
          <a:lstStyle/>
          <a:p>
            <a:pPr marL="285750" indent="-285750">
              <a:lnSpc>
                <a:spcPct val="12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研究方向</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2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目标方法</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a:lnSpc>
                <a:spcPct val="120000"/>
              </a:lnSpc>
              <a:buFont typeface="Wingdings" panose="05000000000000000000" pitchFamily="2" charset="2"/>
              <a:buChar char="Ø"/>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成果</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îŝḷîḓé-Rectangle 120">
            <a:extLst>
              <a:ext uri="{FF2B5EF4-FFF2-40B4-BE49-F238E27FC236}">
                <a16:creationId xmlns:a16="http://schemas.microsoft.com/office/drawing/2014/main" id="{71001D21-C05D-417E-B91C-673EDFEF132B}"/>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研究方案</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工作流程</a:t>
            </a:r>
            <a:endParaRPr 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nvGrpSpPr>
          <p:cNvPr id="39" name="Group 5">
            <a:extLst>
              <a:ext uri="{FF2B5EF4-FFF2-40B4-BE49-F238E27FC236}">
                <a16:creationId xmlns:a16="http://schemas.microsoft.com/office/drawing/2014/main" id="{25E5A99E-80A9-4424-99F1-56E16B7C23C5}"/>
              </a:ext>
            </a:extLst>
          </p:cNvPr>
          <p:cNvGrpSpPr>
            <a:grpSpLocks/>
          </p:cNvGrpSpPr>
          <p:nvPr/>
        </p:nvGrpSpPr>
        <p:grpSpPr>
          <a:xfrm>
            <a:off x="700497" y="323694"/>
            <a:ext cx="435653" cy="704734"/>
            <a:chOff x="1339482" y="1448780"/>
            <a:chExt cx="1530100" cy="2542884"/>
          </a:xfrm>
        </p:grpSpPr>
        <p:grpSp>
          <p:nvGrpSpPr>
            <p:cNvPr id="40" name="Group 24">
              <a:extLst>
                <a:ext uri="{FF2B5EF4-FFF2-40B4-BE49-F238E27FC236}">
                  <a16:creationId xmlns:a16="http://schemas.microsoft.com/office/drawing/2014/main" id="{BD2BB66B-A7E6-436D-AF0E-1889BF9F468D}"/>
                </a:ext>
              </a:extLst>
            </p:cNvPr>
            <p:cNvGrpSpPr/>
            <p:nvPr/>
          </p:nvGrpSpPr>
          <p:grpSpPr>
            <a:xfrm>
              <a:off x="1339482" y="1448780"/>
              <a:ext cx="1530100" cy="2542884"/>
              <a:chOff x="1143000" y="1352550"/>
              <a:chExt cx="1066800" cy="1772921"/>
            </a:xfrm>
          </p:grpSpPr>
          <p:grpSp>
            <p:nvGrpSpPr>
              <p:cNvPr id="42" name="Group 25">
                <a:extLst>
                  <a:ext uri="{FF2B5EF4-FFF2-40B4-BE49-F238E27FC236}">
                    <a16:creationId xmlns:a16="http://schemas.microsoft.com/office/drawing/2014/main" id="{05348D8C-5EEA-4296-98AB-1C185C8F2B2D}"/>
                  </a:ext>
                </a:extLst>
              </p:cNvPr>
              <p:cNvGrpSpPr/>
              <p:nvPr/>
            </p:nvGrpSpPr>
            <p:grpSpPr>
              <a:xfrm>
                <a:off x="1220656" y="1995170"/>
                <a:ext cx="911488" cy="1130301"/>
                <a:chOff x="1147877" y="1942143"/>
                <a:chExt cx="911488" cy="1130301"/>
              </a:xfrm>
            </p:grpSpPr>
            <p:sp>
              <p:nvSpPr>
                <p:cNvPr id="44" name="îṥļîḑé-Arrow: Notched Right 27">
                  <a:extLst>
                    <a:ext uri="{FF2B5EF4-FFF2-40B4-BE49-F238E27FC236}">
                      <a16:creationId xmlns:a16="http://schemas.microsoft.com/office/drawing/2014/main" id="{C75F0B79-34CA-4235-B9F5-E9A8DE223388}"/>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45" name="îṥļîḑé-Arrow: Notched Right 28">
                  <a:extLst>
                    <a:ext uri="{FF2B5EF4-FFF2-40B4-BE49-F238E27FC236}">
                      <a16:creationId xmlns:a16="http://schemas.microsoft.com/office/drawing/2014/main" id="{06C81876-5E44-416F-A917-BB42D4C70D55}"/>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43" name="îṥļîḑé-Oval 26">
                <a:extLst>
                  <a:ext uri="{FF2B5EF4-FFF2-40B4-BE49-F238E27FC236}">
                    <a16:creationId xmlns:a16="http://schemas.microsoft.com/office/drawing/2014/main" id="{36545FEA-2110-4BE4-906B-BC89B134CE56}"/>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41" name="îṥļîḑé-Freeform: Shape 32">
              <a:extLst>
                <a:ext uri="{FF2B5EF4-FFF2-40B4-BE49-F238E27FC236}">
                  <a16:creationId xmlns:a16="http://schemas.microsoft.com/office/drawing/2014/main" id="{A08369ED-E49B-4B20-87FD-B457FA63A79C}"/>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Tree>
    <p:custDataLst>
      <p:tags r:id="rId1"/>
    </p:custDataLst>
    <p:extLst>
      <p:ext uri="{BB962C8B-B14F-4D97-AF65-F5344CB8AC3E}">
        <p14:creationId xmlns:p14="http://schemas.microsoft.com/office/powerpoint/2010/main" val="3596136651"/>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 name="图片 54">
            <a:extLst>
              <a:ext uri="{FF2B5EF4-FFF2-40B4-BE49-F238E27FC236}">
                <a16:creationId xmlns:a16="http://schemas.microsoft.com/office/drawing/2014/main" id="{08951C40-BA97-40DA-A730-FB5B2A7EB6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5886236"/>
            <a:ext cx="12192000" cy="980728"/>
          </a:xfrm>
          <a:prstGeom prst="rect">
            <a:avLst/>
          </a:prstGeom>
        </p:spPr>
      </p:pic>
      <p:graphicFrame>
        <p:nvGraphicFramePr>
          <p:cNvPr id="2" name="表格 1">
            <a:extLst>
              <a:ext uri="{FF2B5EF4-FFF2-40B4-BE49-F238E27FC236}">
                <a16:creationId xmlns:a16="http://schemas.microsoft.com/office/drawing/2014/main" id="{DB99EB42-62D1-4115-AEDB-5EDF352D17F1}"/>
              </a:ext>
            </a:extLst>
          </p:cNvPr>
          <p:cNvGraphicFramePr>
            <a:graphicFrameLocks noGrp="1"/>
          </p:cNvGraphicFramePr>
          <p:nvPr>
            <p:extLst>
              <p:ext uri="{D42A27DB-BD31-4B8C-83A1-F6EECF244321}">
                <p14:modId xmlns:p14="http://schemas.microsoft.com/office/powerpoint/2010/main" val="1046117101"/>
              </p:ext>
            </p:extLst>
          </p:nvPr>
        </p:nvGraphicFramePr>
        <p:xfrm>
          <a:off x="5669391" y="1166598"/>
          <a:ext cx="6120680" cy="3858297"/>
        </p:xfrm>
        <a:graphic>
          <a:graphicData uri="http://schemas.openxmlformats.org/drawingml/2006/table">
            <a:tbl>
              <a:tblPr firstRow="1" firstCol="1" bandRow="1">
                <a:tableStyleId>{5C22544A-7EE6-4342-B048-85BDC9FD1C3A}</a:tableStyleId>
              </a:tblPr>
              <a:tblGrid>
                <a:gridCol w="1578147">
                  <a:extLst>
                    <a:ext uri="{9D8B030D-6E8A-4147-A177-3AD203B41FA5}">
                      <a16:colId xmlns:a16="http://schemas.microsoft.com/office/drawing/2014/main" val="3307648137"/>
                    </a:ext>
                  </a:extLst>
                </a:gridCol>
                <a:gridCol w="4542533">
                  <a:extLst>
                    <a:ext uri="{9D8B030D-6E8A-4147-A177-3AD203B41FA5}">
                      <a16:colId xmlns:a16="http://schemas.microsoft.com/office/drawing/2014/main" val="3550175056"/>
                    </a:ext>
                  </a:extLst>
                </a:gridCol>
              </a:tblGrid>
              <a:tr h="186372">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Years</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71161" marR="71161" marT="0" marB="0" anchor="ctr"/>
                </a:tc>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2015-2020</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71161" marR="71161" marT="0" marB="0" anchor="ctr"/>
                </a:tc>
                <a:extLst>
                  <a:ext uri="{0D108BD9-81ED-4DB2-BD59-A6C34878D82A}">
                    <a16:rowId xmlns:a16="http://schemas.microsoft.com/office/drawing/2014/main" val="1834327881"/>
                  </a:ext>
                </a:extLst>
              </a:tr>
              <a:tr h="604821">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Search term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71161" marR="71161"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Fault monitor. distributed monitor. fault diagnosis. fault localization. link tracking. cloud computing. </a:t>
                      </a:r>
                      <a:r>
                        <a:rPr lang="en-US" sz="900" dirty="0" err="1">
                          <a:effectLst/>
                          <a:latin typeface="Times New Roman" panose="02020603050405020304" pitchFamily="18" charset="0"/>
                          <a:cs typeface="Times New Roman" panose="02020603050405020304" pitchFamily="18" charset="0"/>
                        </a:rPr>
                        <a:t>microservice</a:t>
                      </a:r>
                      <a:r>
                        <a:rPr lang="en-US" sz="900" dirty="0">
                          <a:effectLst/>
                          <a:latin typeface="Times New Roman" panose="02020603050405020304" pitchFamily="18" charset="0"/>
                          <a:cs typeface="Times New Roman" panose="02020603050405020304" pitchFamily="18" charset="0"/>
                        </a:rPr>
                        <a:t> monitor. multi-source data. big data acquisition. fault perception. </a:t>
                      </a:r>
                      <a:r>
                        <a:rPr lang="en-US" sz="900" dirty="0" err="1">
                          <a:effectLst/>
                          <a:latin typeface="Times New Roman" panose="02020603050405020304" pitchFamily="18" charset="0"/>
                          <a:cs typeface="Times New Roman" panose="02020603050405020304" pitchFamily="18" charset="0"/>
                        </a:rPr>
                        <a:t>microservice</a:t>
                      </a:r>
                      <a:r>
                        <a:rPr lang="en-US" sz="900" dirty="0">
                          <a:effectLst/>
                          <a:latin typeface="Times New Roman" panose="02020603050405020304" pitchFamily="18" charset="0"/>
                          <a:cs typeface="Times New Roman" panose="02020603050405020304" pitchFamily="18" charset="0"/>
                        </a:rPr>
                        <a:t> load balancing. </a:t>
                      </a:r>
                      <a:r>
                        <a:rPr lang="en-US" sz="900" dirty="0" err="1">
                          <a:effectLst/>
                          <a:latin typeface="Times New Roman" panose="02020603050405020304" pitchFamily="18" charset="0"/>
                          <a:cs typeface="Times New Roman" panose="02020603050405020304" pitchFamily="18" charset="0"/>
                        </a:rPr>
                        <a:t>microservice</a:t>
                      </a:r>
                      <a:r>
                        <a:rPr lang="en-US" sz="900" dirty="0">
                          <a:effectLst/>
                          <a:latin typeface="Times New Roman" panose="02020603050405020304" pitchFamily="18" charset="0"/>
                          <a:cs typeface="Times New Roman" panose="02020603050405020304" pitchFamily="18" charset="0"/>
                        </a:rPr>
                        <a:t>. load balancing. container</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71161" marR="71161" marT="0" marB="0"/>
                </a:tc>
                <a:extLst>
                  <a:ext uri="{0D108BD9-81ED-4DB2-BD59-A6C34878D82A}">
                    <a16:rowId xmlns:a16="http://schemas.microsoft.com/office/drawing/2014/main" val="1562465597"/>
                  </a:ext>
                </a:extLst>
              </a:tr>
              <a:tr h="2782084">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Sample conference/journal</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 </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71161" marR="71161"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EEE International Conference on Software Architecture</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EEE International Conference on Software Architecture Companion</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EEE International Conference on Software Maintenance and Evolution </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EEE Information Technology, Networking, Electronic and Automation Control Conference</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nternational Conference on Future Internet of Things and Cloud</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nternational Conference on Cloud Computing</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EEE International Conference on Fog Computing</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nternational Conference on Computer Engineering and Application </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EEE Transactions on Parallel and Distributed Systems</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EEE Systems Journal</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EEE Software</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EEE Micro</a:t>
                      </a:r>
                      <a:endParaRPr lang="zh-CN" sz="900" dirty="0">
                        <a:effectLst/>
                        <a:latin typeface="Times New Roman" panose="02020603050405020304" pitchFamily="18" charset="0"/>
                        <a:cs typeface="Times New Roman" panose="02020603050405020304" pitchFamily="18" charset="0"/>
                      </a:endParaRPr>
                    </a:p>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IEEE </a:t>
                      </a:r>
                      <a:r>
                        <a:rPr lang="en-US" sz="900" dirty="0" err="1">
                          <a:effectLst/>
                          <a:latin typeface="Times New Roman" panose="02020603050405020304" pitchFamily="18" charset="0"/>
                          <a:cs typeface="Times New Roman" panose="02020603050405020304" pitchFamily="18" charset="0"/>
                        </a:rPr>
                        <a:t>Xplore</a:t>
                      </a:r>
                      <a:r>
                        <a:rPr lang="en-US" sz="900" dirty="0">
                          <a:effectLst/>
                          <a:latin typeface="Times New Roman" panose="02020603050405020304" pitchFamily="18" charset="0"/>
                          <a:cs typeface="Times New Roman" panose="02020603050405020304" pitchFamily="18" charset="0"/>
                        </a:rPr>
                        <a:t>, ACM Digital Library, Springer Link, ELSEVIER</a:t>
                      </a:r>
                      <a:r>
                        <a:rPr lang="zh-CN" sz="900" dirty="0">
                          <a:effectLst/>
                          <a:latin typeface="Times New Roman" panose="02020603050405020304" pitchFamily="18" charset="0"/>
                          <a:cs typeface="Times New Roman" panose="02020603050405020304" pitchFamily="18" charset="0"/>
                        </a:rPr>
                        <a:t>，</a:t>
                      </a:r>
                      <a:r>
                        <a:rPr lang="en-US" sz="900" dirty="0">
                          <a:effectLst/>
                          <a:latin typeface="Times New Roman" panose="02020603050405020304" pitchFamily="18" charset="0"/>
                          <a:cs typeface="Times New Roman" panose="02020603050405020304" pitchFamily="18" charset="0"/>
                        </a:rPr>
                        <a:t>Web of Sciences, Google Scholar</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71161" marR="71161" marT="0" marB="0"/>
                </a:tc>
                <a:extLst>
                  <a:ext uri="{0D108BD9-81ED-4DB2-BD59-A6C34878D82A}">
                    <a16:rowId xmlns:a16="http://schemas.microsoft.com/office/drawing/2014/main" val="4176822740"/>
                  </a:ext>
                </a:extLst>
              </a:tr>
              <a:tr h="211382">
                <a:tc>
                  <a:txBody>
                    <a:bodyPr/>
                    <a:lstStyle/>
                    <a:p>
                      <a:pPr algn="just">
                        <a:lnSpc>
                          <a:spcPct val="150000"/>
                        </a:lnSpc>
                        <a:spcAft>
                          <a:spcPts val="0"/>
                        </a:spcAft>
                      </a:pPr>
                      <a:r>
                        <a:rPr lang="en-US" sz="900">
                          <a:effectLst/>
                          <a:latin typeface="Times New Roman" panose="02020603050405020304" pitchFamily="18" charset="0"/>
                          <a:cs typeface="Times New Roman" panose="02020603050405020304" pitchFamily="18" charset="0"/>
                        </a:rPr>
                        <a:t>Databases</a:t>
                      </a:r>
                      <a:endParaRPr lang="zh-CN" sz="900">
                        <a:effectLst/>
                        <a:latin typeface="Times New Roman" panose="02020603050405020304" pitchFamily="18" charset="0"/>
                        <a:ea typeface="Lucida Sans" panose="020B0602030504020204" pitchFamily="34" charset="0"/>
                        <a:cs typeface="Times New Roman" panose="02020603050405020304" pitchFamily="18" charset="0"/>
                      </a:endParaRPr>
                    </a:p>
                  </a:txBody>
                  <a:tcPr marL="71161" marR="71161" marT="0" marB="0"/>
                </a:tc>
                <a:tc>
                  <a:txBody>
                    <a:bodyPr/>
                    <a:lstStyle/>
                    <a:p>
                      <a:pPr algn="just">
                        <a:lnSpc>
                          <a:spcPct val="150000"/>
                        </a:lnSpc>
                        <a:spcAft>
                          <a:spcPts val="0"/>
                        </a:spcAft>
                      </a:pPr>
                      <a:r>
                        <a:rPr lang="en-US" sz="900" dirty="0">
                          <a:effectLst/>
                          <a:latin typeface="Times New Roman" panose="02020603050405020304" pitchFamily="18" charset="0"/>
                          <a:cs typeface="Times New Roman" panose="02020603050405020304" pitchFamily="18" charset="0"/>
                        </a:rPr>
                        <a:t>ELSEVIER</a:t>
                      </a:r>
                      <a:r>
                        <a:rPr lang="zh-CN" sz="900" dirty="0">
                          <a:effectLst/>
                          <a:latin typeface="Times New Roman" panose="02020603050405020304" pitchFamily="18" charset="0"/>
                          <a:cs typeface="Times New Roman" panose="02020603050405020304" pitchFamily="18" charset="0"/>
                        </a:rPr>
                        <a:t>，</a:t>
                      </a:r>
                      <a:r>
                        <a:rPr lang="en-US" sz="900" dirty="0">
                          <a:effectLst/>
                          <a:latin typeface="Times New Roman" panose="02020603050405020304" pitchFamily="18" charset="0"/>
                          <a:cs typeface="Times New Roman" panose="02020603050405020304" pitchFamily="18" charset="0"/>
                        </a:rPr>
                        <a:t>Web of Sciences, Google Scholar</a:t>
                      </a:r>
                      <a:endParaRPr lang="zh-CN" sz="900" dirty="0">
                        <a:effectLst/>
                        <a:latin typeface="Times New Roman" panose="02020603050405020304" pitchFamily="18" charset="0"/>
                        <a:ea typeface="Lucida Sans" panose="020B0602030504020204" pitchFamily="34" charset="0"/>
                        <a:cs typeface="Times New Roman" panose="02020603050405020304" pitchFamily="18" charset="0"/>
                      </a:endParaRPr>
                    </a:p>
                  </a:txBody>
                  <a:tcPr marL="71161" marR="71161" marT="0" marB="0"/>
                </a:tc>
                <a:extLst>
                  <a:ext uri="{0D108BD9-81ED-4DB2-BD59-A6C34878D82A}">
                    <a16:rowId xmlns:a16="http://schemas.microsoft.com/office/drawing/2014/main" val="3067233806"/>
                  </a:ext>
                </a:extLst>
              </a:tr>
            </a:tbl>
          </a:graphicData>
        </a:graphic>
      </p:graphicFrame>
      <p:sp>
        <p:nvSpPr>
          <p:cNvPr id="3" name="右箭头 2"/>
          <p:cNvSpPr/>
          <p:nvPr/>
        </p:nvSpPr>
        <p:spPr>
          <a:xfrm>
            <a:off x="4424464" y="3137748"/>
            <a:ext cx="936104"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矩形 3"/>
          <p:cNvSpPr/>
          <p:nvPr/>
        </p:nvSpPr>
        <p:spPr>
          <a:xfrm>
            <a:off x="5644036" y="4985916"/>
            <a:ext cx="6408712" cy="1526059"/>
          </a:xfrm>
          <a:prstGeom prst="rect">
            <a:avLst/>
          </a:prstGeom>
        </p:spPr>
        <p:txBody>
          <a:bodyPr wrap="square">
            <a:spAutoFit/>
          </a:bodyPr>
          <a:lstStyle/>
          <a:p>
            <a:pPr marL="342900" indent="-342900">
              <a:lnSpc>
                <a:spcPct val="150000"/>
              </a:lnSpc>
              <a:buFont typeface="+mj-lt"/>
              <a:buAutoNum type="arabicPeriod"/>
            </a:pPr>
            <a:r>
              <a:rPr lang="zh-CN" altLang="en-US" sz="1600" kern="100" dirty="0">
                <a:latin typeface="Times New Roman" panose="02020603050405020304" pitchFamily="18" charset="0"/>
                <a:ea typeface="微软雅黑" panose="020B0503020204020204" pitchFamily="34" charset="-122"/>
                <a:cs typeface="Times New Roman" panose="02020603050405020304" pitchFamily="18" charset="0"/>
              </a:rPr>
              <a:t>共</a:t>
            </a:r>
            <a:r>
              <a:rPr lang="zh-CN" altLang="zh-CN" sz="1600" kern="100" dirty="0">
                <a:latin typeface="Times New Roman" panose="02020603050405020304" pitchFamily="18" charset="0"/>
                <a:ea typeface="微软雅黑" panose="020B0503020204020204" pitchFamily="34" charset="-122"/>
                <a:cs typeface="Times New Roman" panose="02020603050405020304" pitchFamily="18" charset="0"/>
              </a:rPr>
              <a:t>收集</a:t>
            </a:r>
            <a:r>
              <a:rPr lang="en-US" altLang="zh-CN" sz="16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500</a:t>
            </a:r>
            <a:r>
              <a:rPr lang="zh-CN" altLang="zh-CN" sz="1600" kern="100" dirty="0">
                <a:latin typeface="Times New Roman" panose="02020603050405020304" pitchFamily="18" charset="0"/>
                <a:ea typeface="微软雅黑" panose="020B0503020204020204" pitchFamily="34" charset="-122"/>
                <a:cs typeface="Times New Roman" panose="02020603050405020304" pitchFamily="18" charset="0"/>
              </a:rPr>
              <a:t>余篇</a:t>
            </a:r>
            <a:endParaRPr lang="en-US" altLang="zh-CN" sz="1600" kern="1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mj-lt"/>
              <a:buAutoNum type="arabicPeriod"/>
            </a:pP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阅读摘要筛选掉</a:t>
            </a:r>
            <a:r>
              <a:rPr lang="en-US" altLang="zh-CN" sz="16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300</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余篇论文</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mj-lt"/>
              <a:buAutoNum type="arabicPeriod"/>
            </a:pP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粗读筛选掉</a:t>
            </a:r>
            <a:r>
              <a:rPr lang="en-US" altLang="zh-CN" sz="16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50</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余篇论文</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mj-lt"/>
              <a:buAutoNum type="arabicPeriod"/>
            </a:pP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根据会议或期刊质量共筛选掉</a:t>
            </a:r>
            <a:r>
              <a:rPr lang="en-US" altLang="zh-CN" sz="16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30</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余篇论文，剩余</a:t>
            </a:r>
            <a:r>
              <a:rPr lang="en-US" altLang="zh-CN" sz="16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121</a:t>
            </a:r>
            <a:r>
              <a:rPr lang="zh-CN" altLang="zh-CN" sz="1600" dirty="0">
                <a:latin typeface="Times New Roman" panose="02020603050405020304" pitchFamily="18" charset="0"/>
                <a:ea typeface="微软雅黑" panose="020B0503020204020204" pitchFamily="34" charset="-122"/>
                <a:cs typeface="Times New Roman" panose="02020603050405020304" pitchFamily="18" charset="0"/>
              </a:rPr>
              <a:t>篇。</a:t>
            </a:r>
          </a:p>
        </p:txBody>
      </p:sp>
      <p:grpSp>
        <p:nvGrpSpPr>
          <p:cNvPr id="8" name="组合 7"/>
          <p:cNvGrpSpPr/>
          <p:nvPr/>
        </p:nvGrpSpPr>
        <p:grpSpPr>
          <a:xfrm>
            <a:off x="772124" y="1052736"/>
            <a:ext cx="3652339" cy="4614032"/>
            <a:chOff x="2271877" y="1642011"/>
            <a:chExt cx="3652339" cy="4614032"/>
          </a:xfrm>
        </p:grpSpPr>
        <p:sp>
          <p:nvSpPr>
            <p:cNvPr id="9" name="文本框 8">
              <a:extLst>
                <a:ext uri="{FF2B5EF4-FFF2-40B4-BE49-F238E27FC236}">
                  <a16:creationId xmlns:a16="http://schemas.microsoft.com/office/drawing/2014/main" id="{D5F05BDB-FE30-433E-BE1C-D93FEE76407E}"/>
                </a:ext>
              </a:extLst>
            </p:cNvPr>
            <p:cNvSpPr txBox="1"/>
            <p:nvPr/>
          </p:nvSpPr>
          <p:spPr>
            <a:xfrm>
              <a:off x="2271877" y="1642011"/>
              <a:ext cx="2623436" cy="369332"/>
            </a:xfrm>
            <a:prstGeom prst="rect">
              <a:avLst/>
            </a:prstGeom>
            <a:noFill/>
            <a:effectLst/>
          </p:spPr>
          <p:txBody>
            <a:bodyPr wrap="square" rtlCol="0">
              <a:spAutoFit/>
            </a:bodyPr>
            <a:lstStyle>
              <a:defPPr>
                <a:defRPr lang="zh-CN"/>
              </a:defPPr>
              <a:lvl1pPr>
                <a:defRPr sz="2000" b="1" i="0">
                  <a:gradFill>
                    <a:gsLst>
                      <a:gs pos="0">
                        <a:schemeClr val="accent1">
                          <a:lumMod val="60000"/>
                          <a:lumOff val="40000"/>
                        </a:schemeClr>
                      </a:gs>
                      <a:gs pos="60000">
                        <a:schemeClr val="accent1"/>
                      </a:gs>
                    </a:gsLst>
                    <a:lin ang="2700000" scaled="0"/>
                  </a:gradFill>
                  <a:effectLst>
                    <a:outerShdw blurRad="76200" dist="50800" dir="5400000" algn="ctr" rotWithShape="0">
                      <a:schemeClr val="accent1">
                        <a:alpha val="20000"/>
                      </a:schemeClr>
                    </a:outerShdw>
                  </a:effectLst>
                </a:defRPr>
              </a:lvl1pPr>
            </a:lstStyle>
            <a:p>
              <a:pPr>
                <a:buSzPct val="25000"/>
              </a:pPr>
              <a:r>
                <a:rPr lang="zh-CN" altLang="en-US" sz="1800" dirty="0">
                  <a:solidFill>
                    <a:schemeClr val="tx1"/>
                  </a:solidFill>
                  <a:effectLst/>
                  <a:latin typeface="微软雅黑" panose="020B0503020204020204" pitchFamily="34" charset="-122"/>
                  <a:ea typeface="微软雅黑" panose="020B0503020204020204" pitchFamily="34" charset="-122"/>
                </a:rPr>
                <a:t>时间选择</a:t>
              </a:r>
              <a:endParaRPr lang="en-US" altLang="zh-CN" sz="1800" dirty="0">
                <a:solidFill>
                  <a:schemeClr val="tx1"/>
                </a:solidFill>
                <a:effectLst/>
                <a:latin typeface="微软雅黑" panose="020B0503020204020204" pitchFamily="34" charset="-122"/>
                <a:ea typeface="微软雅黑" panose="020B0503020204020204" pitchFamily="34" charset="-122"/>
              </a:endParaRPr>
            </a:p>
          </p:txBody>
        </p:sp>
        <p:sp>
          <p:nvSpPr>
            <p:cNvPr id="10" name="文本框 9">
              <a:extLst>
                <a:ext uri="{FF2B5EF4-FFF2-40B4-BE49-F238E27FC236}">
                  <a16:creationId xmlns:a16="http://schemas.microsoft.com/office/drawing/2014/main" id="{9B1F5CC1-88CA-49E3-AD7D-28FE6CD81E5F}"/>
                </a:ext>
              </a:extLst>
            </p:cNvPr>
            <p:cNvSpPr txBox="1"/>
            <p:nvPr/>
          </p:nvSpPr>
          <p:spPr>
            <a:xfrm>
              <a:off x="2271877" y="2095229"/>
              <a:ext cx="3310773" cy="2308324"/>
            </a:xfrm>
            <a:prstGeom prst="rect">
              <a:avLst/>
            </a:prstGeom>
            <a:noFill/>
            <a:ln>
              <a:noFill/>
            </a:ln>
          </p:spPr>
          <p:txBody>
            <a:bodyPr wrap="square" lIns="91440" tIns="45720" rIns="91440" bIns="45720" anchor="t" anchorCtr="0">
              <a:spAutoFit/>
            </a:bodyPr>
            <a:lstStyle/>
            <a:p>
              <a:pPr defTabSz="913765">
                <a:lnSpc>
                  <a:spcPct val="150000"/>
                </a:lnSpc>
                <a:buSzPct val="25000"/>
                <a:defRPr/>
              </a:pPr>
              <a:r>
                <a:rPr lang="zh-CN" altLang="en-US" sz="1600" dirty="0">
                  <a:latin typeface="微软雅黑" panose="020B0503020204020204" pitchFamily="34" charset="-122"/>
                  <a:ea typeface="微软雅黑" panose="020B0503020204020204" pitchFamily="34" charset="-122"/>
                </a:rPr>
                <a:t>关注于</a:t>
              </a:r>
              <a:r>
                <a:rPr lang="en-US" altLang="zh-CN" sz="1600" dirty="0">
                  <a:latin typeface="微软雅黑" panose="020B0503020204020204" pitchFamily="34" charset="-122"/>
                  <a:ea typeface="微软雅黑" panose="020B0503020204020204" pitchFamily="34" charset="-122"/>
                </a:rPr>
                <a:t>2015-2020</a:t>
              </a:r>
              <a:r>
                <a:rPr lang="zh-CN" altLang="en-US" sz="1600" dirty="0">
                  <a:latin typeface="微软雅黑" panose="020B0503020204020204" pitchFamily="34" charset="-122"/>
                  <a:ea typeface="微软雅黑" panose="020B0503020204020204" pitchFamily="34" charset="-122"/>
                </a:rPr>
                <a:t>年的相关文章：</a:t>
              </a:r>
              <a:endParaRPr lang="en-US" altLang="zh-CN" sz="1600" dirty="0">
                <a:latin typeface="微软雅黑" panose="020B0503020204020204" pitchFamily="34" charset="-122"/>
                <a:ea typeface="微软雅黑" panose="020B0503020204020204" pitchFamily="34" charset="-122"/>
              </a:endParaRPr>
            </a:p>
            <a:p>
              <a:pPr marL="285750" indent="-285750" defTabSz="913765">
                <a:lnSpc>
                  <a:spcPct val="150000"/>
                </a:lnSpc>
                <a:buSzPct val="100000"/>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rPr>
                <a:t>微服务于</a:t>
              </a:r>
              <a:r>
                <a:rPr lang="en-US" altLang="zh-CN" sz="1600" dirty="0">
                  <a:latin typeface="微软雅黑" panose="020B0503020204020204" pitchFamily="34" charset="-122"/>
                  <a:ea typeface="微软雅黑" panose="020B0503020204020204" pitchFamily="34" charset="-122"/>
                </a:rPr>
                <a:t>2014</a:t>
              </a:r>
              <a:r>
                <a:rPr lang="zh-CN" altLang="en-US" sz="1600" dirty="0">
                  <a:latin typeface="微软雅黑" panose="020B0503020204020204" pitchFamily="34" charset="-122"/>
                  <a:ea typeface="微软雅黑" panose="020B0503020204020204" pitchFamily="34" charset="-122"/>
                </a:rPr>
                <a:t>年提出</a:t>
              </a:r>
              <a:endParaRPr lang="en-US" altLang="zh-CN" sz="1600" dirty="0">
                <a:latin typeface="微软雅黑" panose="020B0503020204020204" pitchFamily="34" charset="-122"/>
                <a:ea typeface="微软雅黑" panose="020B0503020204020204" pitchFamily="34" charset="-122"/>
              </a:endParaRPr>
            </a:p>
            <a:p>
              <a:pPr marL="285750" indent="-285750" defTabSz="913765">
                <a:lnSpc>
                  <a:spcPct val="150000"/>
                </a:lnSpc>
                <a:buSzPct val="100000"/>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rPr>
                <a:t>微服务运维治理研究在</a:t>
              </a:r>
              <a:r>
                <a:rPr lang="en-US" altLang="zh-CN" sz="1600" dirty="0">
                  <a:latin typeface="微软雅黑" panose="020B0503020204020204" pitchFamily="34" charset="-122"/>
                  <a:ea typeface="微软雅黑" panose="020B0503020204020204" pitchFamily="34" charset="-122"/>
                </a:rPr>
                <a:t>2015</a:t>
              </a:r>
              <a:r>
                <a:rPr lang="zh-CN" altLang="en-US" sz="1600" dirty="0">
                  <a:latin typeface="微软雅黑" panose="020B0503020204020204" pitchFamily="34" charset="-122"/>
                  <a:ea typeface="微软雅黑" panose="020B0503020204020204" pitchFamily="34" charset="-122"/>
                </a:rPr>
                <a:t>年形成较大规模</a:t>
              </a:r>
              <a:endParaRPr lang="en-US" altLang="zh-CN" sz="1600" dirty="0">
                <a:latin typeface="微软雅黑" panose="020B0503020204020204" pitchFamily="34" charset="-122"/>
                <a:ea typeface="微软雅黑" panose="020B0503020204020204" pitchFamily="34" charset="-122"/>
              </a:endParaRPr>
            </a:p>
            <a:p>
              <a:pPr defTabSz="913765">
                <a:lnSpc>
                  <a:spcPct val="150000"/>
                </a:lnSpc>
                <a:buSzPct val="25000"/>
                <a:defRPr/>
              </a:pPr>
              <a:r>
                <a:rPr lang="en-US" altLang="zh-CN" sz="1600" dirty="0">
                  <a:latin typeface="微软雅黑" panose="020B0503020204020204" pitchFamily="34" charset="-122"/>
                  <a:ea typeface="微软雅黑" panose="020B0503020204020204" pitchFamily="34" charset="-122"/>
                </a:rPr>
                <a:t>  </a:t>
              </a:r>
            </a:p>
            <a:p>
              <a:pPr defTabSz="913765">
                <a:lnSpc>
                  <a:spcPct val="150000"/>
                </a:lnSpc>
                <a:buSzPct val="25000"/>
                <a:defRPr/>
              </a:pPr>
              <a:endParaRPr lang="en-US" altLang="zh-CN" sz="1600" dirty="0">
                <a:latin typeface="微软雅黑" panose="020B0503020204020204" pitchFamily="34" charset="-122"/>
                <a:ea typeface="微软雅黑" panose="020B0503020204020204" pitchFamily="34" charset="-122"/>
              </a:endParaRPr>
            </a:p>
          </p:txBody>
        </p:sp>
        <p:cxnSp>
          <p:nvCxnSpPr>
            <p:cNvPr id="11" name="直接连接符 10">
              <a:extLst>
                <a:ext uri="{FF2B5EF4-FFF2-40B4-BE49-F238E27FC236}">
                  <a16:creationId xmlns:a16="http://schemas.microsoft.com/office/drawing/2014/main" id="{BEF8B9BD-53A7-417E-83BB-9B0382EC08F4}"/>
                </a:ext>
              </a:extLst>
            </p:cNvPr>
            <p:cNvCxnSpPr>
              <a:cxnSpLocks/>
            </p:cNvCxnSpPr>
            <p:nvPr/>
          </p:nvCxnSpPr>
          <p:spPr>
            <a:xfrm>
              <a:off x="2365163" y="2002967"/>
              <a:ext cx="30800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B9C47E28-A1A1-4196-9A04-0BED13F5DA55}"/>
                </a:ext>
              </a:extLst>
            </p:cNvPr>
            <p:cNvSpPr txBox="1"/>
            <p:nvPr/>
          </p:nvSpPr>
          <p:spPr>
            <a:xfrm>
              <a:off x="2271877" y="3902397"/>
              <a:ext cx="2623436" cy="369332"/>
            </a:xfrm>
            <a:prstGeom prst="rect">
              <a:avLst/>
            </a:prstGeom>
            <a:noFill/>
            <a:effectLst/>
          </p:spPr>
          <p:txBody>
            <a:bodyPr wrap="square" rtlCol="0">
              <a:spAutoFit/>
            </a:bodyPr>
            <a:lstStyle>
              <a:defPPr>
                <a:defRPr lang="zh-CN"/>
              </a:defPPr>
              <a:lvl1pPr>
                <a:defRPr sz="2000" b="1" i="0">
                  <a:gradFill>
                    <a:gsLst>
                      <a:gs pos="0">
                        <a:schemeClr val="accent1">
                          <a:lumMod val="60000"/>
                          <a:lumOff val="40000"/>
                        </a:schemeClr>
                      </a:gs>
                      <a:gs pos="60000">
                        <a:schemeClr val="accent1"/>
                      </a:gs>
                    </a:gsLst>
                    <a:lin ang="2700000" scaled="0"/>
                  </a:gradFill>
                  <a:effectLst>
                    <a:outerShdw blurRad="76200" dist="50800" dir="5400000" algn="ctr" rotWithShape="0">
                      <a:schemeClr val="accent1">
                        <a:alpha val="20000"/>
                      </a:schemeClr>
                    </a:outerShdw>
                  </a:effectLst>
                </a:defRPr>
              </a:lvl1pPr>
            </a:lstStyle>
            <a:p>
              <a:pPr>
                <a:buSzPct val="25000"/>
              </a:pPr>
              <a:r>
                <a:rPr lang="zh-CN" altLang="en-US" sz="1800" dirty="0">
                  <a:solidFill>
                    <a:schemeClr val="tx1"/>
                  </a:solidFill>
                  <a:effectLst/>
                  <a:latin typeface="微软雅黑" panose="020B0503020204020204" pitchFamily="34" charset="-122"/>
                  <a:ea typeface="微软雅黑" panose="020B0503020204020204" pitchFamily="34" charset="-122"/>
                </a:rPr>
                <a:t>数据库选择</a:t>
              </a:r>
              <a:endParaRPr lang="en-US" altLang="zh-CN" sz="1800" dirty="0">
                <a:solidFill>
                  <a:schemeClr val="tx1"/>
                </a:solidFill>
                <a:effectLst/>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DDB06661-087B-4188-8169-B77001CF59CC}"/>
                </a:ext>
              </a:extLst>
            </p:cNvPr>
            <p:cNvSpPr txBox="1"/>
            <p:nvPr/>
          </p:nvSpPr>
          <p:spPr>
            <a:xfrm>
              <a:off x="2303111" y="4360652"/>
              <a:ext cx="3621105" cy="1895391"/>
            </a:xfrm>
            <a:prstGeom prst="rect">
              <a:avLst/>
            </a:prstGeom>
            <a:noFill/>
            <a:ln>
              <a:noFill/>
            </a:ln>
          </p:spPr>
          <p:txBody>
            <a:bodyPr wrap="square" lIns="91440" tIns="45720" rIns="91440" bIns="45720" anchor="t" anchorCtr="0">
              <a:spAutoFit/>
            </a:bodyPr>
            <a:lstStyle/>
            <a:p>
              <a:pPr defTabSz="913765">
                <a:lnSpc>
                  <a:spcPct val="150000"/>
                </a:lnSpc>
                <a:buSzPct val="25000"/>
                <a:defRPr/>
              </a:pPr>
              <a:r>
                <a:rPr lang="en-US" altLang="zh-CN" sz="1600" dirty="0">
                  <a:latin typeface="Times New Roman" panose="02020603050405020304" pitchFamily="18" charset="0"/>
                  <a:cs typeface="Times New Roman" panose="02020603050405020304" pitchFamily="18" charset="0"/>
                </a:rPr>
                <a:t>IEEE Xplore, ACM Digital Library, Springer Link, ELSEVIER,</a:t>
              </a:r>
              <a:r>
                <a:rPr lang="en-US" altLang="zh-CN" sz="1600" dirty="0">
                  <a:latin typeface="Times New Roman" panose="02020603050405020304" pitchFamily="18" charset="0"/>
                  <a:ea typeface="微软雅黑" panose="020B0503020204020204" pitchFamily="34" charset="-122"/>
                  <a:cs typeface="Times New Roman" panose="02020603050405020304" pitchFamily="18" charset="0"/>
                </a:rPr>
                <a:t> Web of Sciences, Google Scholar</a:t>
              </a:r>
              <a:endParaRPr lang="en-US" altLang="zh-CN" sz="1600" dirty="0">
                <a:latin typeface="Times New Roman" panose="02020603050405020304" pitchFamily="18" charset="0"/>
                <a:cs typeface="Times New Roman" panose="02020603050405020304" pitchFamily="18" charset="0"/>
              </a:endParaRPr>
            </a:p>
            <a:p>
              <a:pPr marL="285750" indent="-285750" defTabSz="913765">
                <a:lnSpc>
                  <a:spcPct val="150000"/>
                </a:lnSpc>
                <a:buSzPct val="100000"/>
                <a:buFont typeface="Wingdings" panose="05000000000000000000" pitchFamily="2" charset="2"/>
                <a:buChar char="Ø"/>
                <a:defRP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囊括了所有微服务相关中英文论文</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a:p>
              <a:pPr marL="285750" indent="-285750" defTabSz="913765">
                <a:lnSpc>
                  <a:spcPct val="150000"/>
                </a:lnSpc>
                <a:buSzPct val="100000"/>
                <a:buFont typeface="Wingdings" panose="05000000000000000000" pitchFamily="2" charset="2"/>
                <a:buChar char="Ø"/>
                <a:defRPr/>
              </a:pPr>
              <a:r>
                <a:rPr lang="zh-CN" altLang="en-US" sz="1600" dirty="0">
                  <a:latin typeface="Times New Roman" panose="02020603050405020304" pitchFamily="18" charset="0"/>
                  <a:ea typeface="微软雅黑" panose="020B0503020204020204" pitchFamily="34" charset="-122"/>
                  <a:cs typeface="Times New Roman" panose="02020603050405020304" pitchFamily="18" charset="0"/>
                </a:rPr>
                <a:t>整合并过滤论文</a:t>
              </a:r>
              <a:endParaRPr lang="en-US" altLang="zh-CN" sz="1600" dirty="0">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14" name="直接连接符 13">
              <a:extLst>
                <a:ext uri="{FF2B5EF4-FFF2-40B4-BE49-F238E27FC236}">
                  <a16:creationId xmlns:a16="http://schemas.microsoft.com/office/drawing/2014/main" id="{85D64C42-E6BE-46B3-A6E1-4A5235B82EAD}"/>
                </a:ext>
              </a:extLst>
            </p:cNvPr>
            <p:cNvCxnSpPr>
              <a:cxnSpLocks/>
            </p:cNvCxnSpPr>
            <p:nvPr/>
          </p:nvCxnSpPr>
          <p:spPr>
            <a:xfrm>
              <a:off x="2365164" y="4252873"/>
              <a:ext cx="308008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5" name="Group 5">
            <a:extLst>
              <a:ext uri="{FF2B5EF4-FFF2-40B4-BE49-F238E27FC236}">
                <a16:creationId xmlns:a16="http://schemas.microsoft.com/office/drawing/2014/main" id="{96920677-A9D0-4033-A1C8-E279F8E4EC17}"/>
              </a:ext>
            </a:extLst>
          </p:cNvPr>
          <p:cNvGrpSpPr>
            <a:grpSpLocks/>
          </p:cNvGrpSpPr>
          <p:nvPr/>
        </p:nvGrpSpPr>
        <p:grpSpPr>
          <a:xfrm>
            <a:off x="700497" y="323694"/>
            <a:ext cx="435653" cy="704734"/>
            <a:chOff x="1339482" y="1448780"/>
            <a:chExt cx="1530100" cy="2542884"/>
          </a:xfrm>
        </p:grpSpPr>
        <p:grpSp>
          <p:nvGrpSpPr>
            <p:cNvPr id="16" name="Group 24">
              <a:extLst>
                <a:ext uri="{FF2B5EF4-FFF2-40B4-BE49-F238E27FC236}">
                  <a16:creationId xmlns:a16="http://schemas.microsoft.com/office/drawing/2014/main" id="{139F0542-5AE6-4E94-ACE0-730AFB69C383}"/>
                </a:ext>
              </a:extLst>
            </p:cNvPr>
            <p:cNvGrpSpPr/>
            <p:nvPr/>
          </p:nvGrpSpPr>
          <p:grpSpPr>
            <a:xfrm>
              <a:off x="1339482" y="1448780"/>
              <a:ext cx="1530100" cy="2542884"/>
              <a:chOff x="1143000" y="1352550"/>
              <a:chExt cx="1066800" cy="1772921"/>
            </a:xfrm>
          </p:grpSpPr>
          <p:grpSp>
            <p:nvGrpSpPr>
              <p:cNvPr id="18" name="Group 25">
                <a:extLst>
                  <a:ext uri="{FF2B5EF4-FFF2-40B4-BE49-F238E27FC236}">
                    <a16:creationId xmlns:a16="http://schemas.microsoft.com/office/drawing/2014/main" id="{005B3D34-EACC-476C-8499-5FB1B15844D7}"/>
                  </a:ext>
                </a:extLst>
              </p:cNvPr>
              <p:cNvGrpSpPr/>
              <p:nvPr/>
            </p:nvGrpSpPr>
            <p:grpSpPr>
              <a:xfrm>
                <a:off x="1220656" y="1995170"/>
                <a:ext cx="911488" cy="1130301"/>
                <a:chOff x="1147877" y="1942143"/>
                <a:chExt cx="911488" cy="1130301"/>
              </a:xfrm>
            </p:grpSpPr>
            <p:sp>
              <p:nvSpPr>
                <p:cNvPr id="20" name="îṥļîḑé-Arrow: Notched Right 27">
                  <a:extLst>
                    <a:ext uri="{FF2B5EF4-FFF2-40B4-BE49-F238E27FC236}">
                      <a16:creationId xmlns:a16="http://schemas.microsoft.com/office/drawing/2014/main" id="{0F86783A-6100-4F7C-A67A-CE4930CDC8B3}"/>
                    </a:ext>
                  </a:extLst>
                </p:cNvPr>
                <p:cNvSpPr/>
                <p:nvPr/>
              </p:nvSpPr>
              <p:spPr bwMode="auto">
                <a:xfrm rot="3952631" flipH="1">
                  <a:off x="1271327" y="2284405"/>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
              <p:nvSpPr>
                <p:cNvPr id="21" name="îṥļîḑé-Arrow: Notched Right 28">
                  <a:extLst>
                    <a:ext uri="{FF2B5EF4-FFF2-40B4-BE49-F238E27FC236}">
                      <a16:creationId xmlns:a16="http://schemas.microsoft.com/office/drawing/2014/main" id="{E372EBF0-0C1A-4C6F-B31C-899201E8F6FA}"/>
                    </a:ext>
                  </a:extLst>
                </p:cNvPr>
                <p:cNvSpPr/>
                <p:nvPr/>
              </p:nvSpPr>
              <p:spPr bwMode="auto">
                <a:xfrm rot="17647369">
                  <a:off x="805615" y="2284406"/>
                  <a:ext cx="1130300" cy="445776"/>
                </a:xfrm>
                <a:prstGeom prst="notchedRightArrow">
                  <a:avLst>
                    <a:gd name="adj1" fmla="val 100000"/>
                    <a:gd name="adj2" fmla="val 58021"/>
                  </a:avLst>
                </a:prstGeom>
                <a:solidFill>
                  <a:schemeClr val="accent1"/>
                </a:solidFill>
                <a:ln w="19050">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9" name="îṥļîḑé-Oval 26">
                <a:extLst>
                  <a:ext uri="{FF2B5EF4-FFF2-40B4-BE49-F238E27FC236}">
                    <a16:creationId xmlns:a16="http://schemas.microsoft.com/office/drawing/2014/main" id="{DA6E1D26-22A3-4B1C-857D-A09A957A6642}"/>
                  </a:ext>
                </a:extLst>
              </p:cNvPr>
              <p:cNvSpPr/>
              <p:nvPr/>
            </p:nvSpPr>
            <p:spPr bwMode="auto">
              <a:xfrm>
                <a:off x="1143000" y="1352550"/>
                <a:ext cx="1066800" cy="1066800"/>
              </a:xfrm>
              <a:prstGeom prst="ellipse">
                <a:avLst/>
              </a:prstGeom>
              <a:solidFill>
                <a:schemeClr val="bg1"/>
              </a:solidFill>
              <a:ln w="57150">
                <a:solidFill>
                  <a:schemeClr val="accent1"/>
                </a:solid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17" name="îṥļîḑé-Freeform: Shape 32">
              <a:extLst>
                <a:ext uri="{FF2B5EF4-FFF2-40B4-BE49-F238E27FC236}">
                  <a16:creationId xmlns:a16="http://schemas.microsoft.com/office/drawing/2014/main" id="{6DEA6A27-380A-44A8-9E28-86310AE394D5}"/>
                </a:ext>
              </a:extLst>
            </p:cNvPr>
            <p:cNvSpPr>
              <a:spLocks/>
            </p:cNvSpPr>
            <p:nvPr/>
          </p:nvSpPr>
          <p:spPr bwMode="auto">
            <a:xfrm>
              <a:off x="1700754" y="1877630"/>
              <a:ext cx="807557" cy="692188"/>
            </a:xfrm>
            <a:custGeom>
              <a:avLst/>
              <a:gdLst/>
              <a:ahLst/>
              <a:cxnLst>
                <a:cxn ang="0">
                  <a:pos x="68" y="30"/>
                </a:cxn>
                <a:cxn ang="0">
                  <a:pos x="0" y="30"/>
                </a:cxn>
                <a:cxn ang="0">
                  <a:pos x="0" y="15"/>
                </a:cxn>
                <a:cxn ang="0">
                  <a:pos x="7" y="9"/>
                </a:cxn>
                <a:cxn ang="0">
                  <a:pos x="20" y="9"/>
                </a:cxn>
                <a:cxn ang="0">
                  <a:pos x="20" y="3"/>
                </a:cxn>
                <a:cxn ang="0">
                  <a:pos x="24" y="0"/>
                </a:cxn>
                <a:cxn ang="0">
                  <a:pos x="45" y="0"/>
                </a:cxn>
                <a:cxn ang="0">
                  <a:pos x="49" y="3"/>
                </a:cxn>
                <a:cxn ang="0">
                  <a:pos x="49" y="9"/>
                </a:cxn>
                <a:cxn ang="0">
                  <a:pos x="62" y="9"/>
                </a:cxn>
                <a:cxn ang="0">
                  <a:pos x="68" y="15"/>
                </a:cxn>
                <a:cxn ang="0">
                  <a:pos x="68" y="30"/>
                </a:cxn>
                <a:cxn ang="0">
                  <a:pos x="68" y="52"/>
                </a:cxn>
                <a:cxn ang="0">
                  <a:pos x="62" y="58"/>
                </a:cxn>
                <a:cxn ang="0">
                  <a:pos x="7" y="58"/>
                </a:cxn>
                <a:cxn ang="0">
                  <a:pos x="0" y="52"/>
                </a:cxn>
                <a:cxn ang="0">
                  <a:pos x="0" y="34"/>
                </a:cxn>
                <a:cxn ang="0">
                  <a:pos x="26" y="34"/>
                </a:cxn>
                <a:cxn ang="0">
                  <a:pos x="26" y="40"/>
                </a:cxn>
                <a:cxn ang="0">
                  <a:pos x="28" y="42"/>
                </a:cxn>
                <a:cxn ang="0">
                  <a:pos x="41" y="42"/>
                </a:cxn>
                <a:cxn ang="0">
                  <a:pos x="43" y="40"/>
                </a:cxn>
                <a:cxn ang="0">
                  <a:pos x="43" y="34"/>
                </a:cxn>
                <a:cxn ang="0">
                  <a:pos x="68" y="34"/>
                </a:cxn>
                <a:cxn ang="0">
                  <a:pos x="68" y="52"/>
                </a:cxn>
                <a:cxn ang="0">
                  <a:pos x="44" y="9"/>
                </a:cxn>
                <a:cxn ang="0">
                  <a:pos x="44" y="5"/>
                </a:cxn>
                <a:cxn ang="0">
                  <a:pos x="25" y="5"/>
                </a:cxn>
                <a:cxn ang="0">
                  <a:pos x="25" y="9"/>
                </a:cxn>
                <a:cxn ang="0">
                  <a:pos x="44" y="9"/>
                </a:cxn>
                <a:cxn ang="0">
                  <a:pos x="39" y="39"/>
                </a:cxn>
                <a:cxn ang="0">
                  <a:pos x="30" y="39"/>
                </a:cxn>
                <a:cxn ang="0">
                  <a:pos x="30" y="34"/>
                </a:cxn>
                <a:cxn ang="0">
                  <a:pos x="39" y="34"/>
                </a:cxn>
                <a:cxn ang="0">
                  <a:pos x="39" y="39"/>
                </a:cxn>
              </a:cxnLst>
              <a:rect l="0" t="0" r="r" b="b"/>
              <a:pathLst>
                <a:path w="68" h="58">
                  <a:moveTo>
                    <a:pt x="68" y="30"/>
                  </a:moveTo>
                  <a:cubicBezTo>
                    <a:pt x="0" y="30"/>
                    <a:pt x="0" y="30"/>
                    <a:pt x="0" y="30"/>
                  </a:cubicBezTo>
                  <a:cubicBezTo>
                    <a:pt x="0" y="15"/>
                    <a:pt x="0" y="15"/>
                    <a:pt x="0" y="15"/>
                  </a:cubicBezTo>
                  <a:cubicBezTo>
                    <a:pt x="0" y="12"/>
                    <a:pt x="3" y="9"/>
                    <a:pt x="7" y="9"/>
                  </a:cubicBezTo>
                  <a:cubicBezTo>
                    <a:pt x="20" y="9"/>
                    <a:pt x="20" y="9"/>
                    <a:pt x="20" y="9"/>
                  </a:cubicBezTo>
                  <a:cubicBezTo>
                    <a:pt x="20" y="3"/>
                    <a:pt x="20" y="3"/>
                    <a:pt x="20" y="3"/>
                  </a:cubicBezTo>
                  <a:cubicBezTo>
                    <a:pt x="20" y="1"/>
                    <a:pt x="22" y="0"/>
                    <a:pt x="24" y="0"/>
                  </a:cubicBezTo>
                  <a:cubicBezTo>
                    <a:pt x="45" y="0"/>
                    <a:pt x="45" y="0"/>
                    <a:pt x="45" y="0"/>
                  </a:cubicBezTo>
                  <a:cubicBezTo>
                    <a:pt x="47" y="0"/>
                    <a:pt x="49" y="1"/>
                    <a:pt x="49" y="3"/>
                  </a:cubicBezTo>
                  <a:cubicBezTo>
                    <a:pt x="49" y="9"/>
                    <a:pt x="49" y="9"/>
                    <a:pt x="49" y="9"/>
                  </a:cubicBezTo>
                  <a:cubicBezTo>
                    <a:pt x="62" y="9"/>
                    <a:pt x="62" y="9"/>
                    <a:pt x="62" y="9"/>
                  </a:cubicBezTo>
                  <a:cubicBezTo>
                    <a:pt x="66" y="9"/>
                    <a:pt x="68" y="12"/>
                    <a:pt x="68" y="15"/>
                  </a:cubicBezTo>
                  <a:lnTo>
                    <a:pt x="68" y="30"/>
                  </a:lnTo>
                  <a:close/>
                  <a:moveTo>
                    <a:pt x="68" y="52"/>
                  </a:moveTo>
                  <a:cubicBezTo>
                    <a:pt x="68" y="55"/>
                    <a:pt x="66" y="58"/>
                    <a:pt x="62" y="58"/>
                  </a:cubicBezTo>
                  <a:cubicBezTo>
                    <a:pt x="7" y="58"/>
                    <a:pt x="7" y="58"/>
                    <a:pt x="7" y="58"/>
                  </a:cubicBezTo>
                  <a:cubicBezTo>
                    <a:pt x="3" y="58"/>
                    <a:pt x="0" y="55"/>
                    <a:pt x="0" y="52"/>
                  </a:cubicBezTo>
                  <a:cubicBezTo>
                    <a:pt x="0" y="34"/>
                    <a:pt x="0" y="34"/>
                    <a:pt x="0" y="34"/>
                  </a:cubicBezTo>
                  <a:cubicBezTo>
                    <a:pt x="26" y="34"/>
                    <a:pt x="26" y="34"/>
                    <a:pt x="26" y="34"/>
                  </a:cubicBezTo>
                  <a:cubicBezTo>
                    <a:pt x="26" y="40"/>
                    <a:pt x="26" y="40"/>
                    <a:pt x="26" y="40"/>
                  </a:cubicBezTo>
                  <a:cubicBezTo>
                    <a:pt x="26" y="41"/>
                    <a:pt x="27" y="42"/>
                    <a:pt x="28" y="42"/>
                  </a:cubicBezTo>
                  <a:cubicBezTo>
                    <a:pt x="41" y="42"/>
                    <a:pt x="41" y="42"/>
                    <a:pt x="41" y="42"/>
                  </a:cubicBezTo>
                  <a:cubicBezTo>
                    <a:pt x="42" y="42"/>
                    <a:pt x="43" y="41"/>
                    <a:pt x="43" y="40"/>
                  </a:cubicBezTo>
                  <a:cubicBezTo>
                    <a:pt x="43" y="34"/>
                    <a:pt x="43" y="34"/>
                    <a:pt x="43" y="34"/>
                  </a:cubicBezTo>
                  <a:cubicBezTo>
                    <a:pt x="68" y="34"/>
                    <a:pt x="68" y="34"/>
                    <a:pt x="68" y="34"/>
                  </a:cubicBezTo>
                  <a:lnTo>
                    <a:pt x="68" y="52"/>
                  </a:lnTo>
                  <a:close/>
                  <a:moveTo>
                    <a:pt x="44" y="9"/>
                  </a:moveTo>
                  <a:cubicBezTo>
                    <a:pt x="44" y="5"/>
                    <a:pt x="44" y="5"/>
                    <a:pt x="44" y="5"/>
                  </a:cubicBezTo>
                  <a:cubicBezTo>
                    <a:pt x="25" y="5"/>
                    <a:pt x="25" y="5"/>
                    <a:pt x="25" y="5"/>
                  </a:cubicBezTo>
                  <a:cubicBezTo>
                    <a:pt x="25" y="9"/>
                    <a:pt x="25" y="9"/>
                    <a:pt x="25" y="9"/>
                  </a:cubicBezTo>
                  <a:lnTo>
                    <a:pt x="44" y="9"/>
                  </a:lnTo>
                  <a:close/>
                  <a:moveTo>
                    <a:pt x="39" y="39"/>
                  </a:moveTo>
                  <a:cubicBezTo>
                    <a:pt x="30" y="39"/>
                    <a:pt x="30" y="39"/>
                    <a:pt x="30" y="39"/>
                  </a:cubicBezTo>
                  <a:cubicBezTo>
                    <a:pt x="30" y="34"/>
                    <a:pt x="30" y="34"/>
                    <a:pt x="30" y="34"/>
                  </a:cubicBezTo>
                  <a:cubicBezTo>
                    <a:pt x="39" y="34"/>
                    <a:pt x="39" y="34"/>
                    <a:pt x="39" y="34"/>
                  </a:cubicBezTo>
                  <a:lnTo>
                    <a:pt x="39" y="39"/>
                  </a:lnTo>
                  <a:close/>
                </a:path>
              </a:pathLst>
            </a:custGeom>
            <a:solidFill>
              <a:schemeClr val="accent1"/>
            </a:solidFill>
            <a:ln w="9525">
              <a:noFill/>
              <a:round/>
              <a:headEnd/>
              <a:tailEnd/>
            </a:ln>
          </p:spPr>
          <p:txBody>
            <a:bodyPr anchor="ctr"/>
            <a:lstStyle/>
            <a:p>
              <a:pPr algn="ctr"/>
              <a:endParaRPr>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grpSp>
      <p:sp>
        <p:nvSpPr>
          <p:cNvPr id="22" name="îŝḷîḓé-Rectangle 120">
            <a:extLst>
              <a:ext uri="{FF2B5EF4-FFF2-40B4-BE49-F238E27FC236}">
                <a16:creationId xmlns:a16="http://schemas.microsoft.com/office/drawing/2014/main" id="{A1D47BDC-4D02-4A07-B87B-62B4F78DBA0C}"/>
              </a:ext>
            </a:extLst>
          </p:cNvPr>
          <p:cNvSpPr>
            <a:spLocks/>
          </p:cNvSpPr>
          <p:nvPr/>
        </p:nvSpPr>
        <p:spPr bwMode="auto">
          <a:xfrm>
            <a:off x="1268437" y="297442"/>
            <a:ext cx="4395515" cy="611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0" tIns="0" rIns="0" bIns="0" anchor="ctr">
            <a:noAutofit/>
          </a:bodyPr>
          <a:lstStyle/>
          <a:p>
            <a:pPr algn="l"/>
            <a:r>
              <a:rPr lang="zh-CN" altLang="en-US"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研究方案</a:t>
            </a:r>
            <a:r>
              <a:rPr lang="en-US" altLang="zh-CN" sz="2400" b="1" dirty="0">
                <a:solidFill>
                  <a:srgbClr val="4578AB"/>
                </a:solidFill>
                <a:latin typeface="Times New Roman" panose="02020603050405020304" pitchFamily="18" charset="0"/>
                <a:ea typeface="微软雅黑" panose="020B0503020204020204" pitchFamily="34" charset="-122"/>
                <a:cs typeface="Times New Roman" panose="02020603050405020304" pitchFamily="18" charset="0"/>
                <a:sym typeface="+mn-lt"/>
              </a:rPr>
              <a:t>-</a:t>
            </a:r>
            <a:r>
              <a:rPr lang="zh-CN" alt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rPr>
              <a:t>数据库选择</a:t>
            </a:r>
            <a:endParaRPr lang="en-US" sz="200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sym typeface="+mn-lt"/>
            </a:endParaRPr>
          </a:p>
        </p:txBody>
      </p:sp>
    </p:spTree>
    <p:custDataLst>
      <p:tags r:id="rId1"/>
    </p:custDataLst>
    <p:extLst>
      <p:ext uri="{BB962C8B-B14F-4D97-AF65-F5344CB8AC3E}">
        <p14:creationId xmlns:p14="http://schemas.microsoft.com/office/powerpoint/2010/main" val="2909729175"/>
      </p:ext>
    </p:extLst>
  </p:cSld>
  <p:clrMapOvr>
    <a:masterClrMapping/>
  </p:clrMapOvr>
  <mc:AlternateContent xmlns:mc="http://schemas.openxmlformats.org/markup-compatibility/2006" xmlns:p14="http://schemas.microsoft.com/office/powerpoint/2010/main">
    <mc:Choice Requires="p14">
      <p:transition p14:dur="250">
        <p:fade/>
      </p:transition>
    </mc:Choice>
    <mc:Fallback xmlns="">
      <p:transition>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PRESENTER" val="279f886d91965d3ffffa23f853ac6f55391e328f"/>
</p:tagLst>
</file>

<file path=ppt/tags/tag10.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11.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12.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58208;#91431;"/>
</p:tagLst>
</file>

<file path=ppt/tags/tag13.xml><?xml version="1.0" encoding="utf-8"?>
<p:tagLst xmlns:a="http://schemas.openxmlformats.org/drawingml/2006/main" xmlns:r="http://schemas.openxmlformats.org/officeDocument/2006/relationships" xmlns:p="http://schemas.openxmlformats.org/presentationml/2006/main">
  <p:tag name="ISLIDE.DIAGRAM" val="12e39570-2ca2-4385-93f6-edd7bf09cd77"/>
</p:tagLst>
</file>

<file path=ppt/tags/tag14.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58208;#91431;"/>
</p:tagLst>
</file>

<file path=ppt/tags/tag15.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58208;#91431;"/>
</p:tagLst>
</file>

<file path=ppt/tags/tag16.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58208;#91431;"/>
</p:tagLst>
</file>

<file path=ppt/tags/tag17.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58208;#91431;"/>
</p:tagLst>
</file>

<file path=ppt/tags/tag18.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58208;#91431;"/>
</p:tagLst>
</file>

<file path=ppt/tags/tag19.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2.xml><?xml version="1.0" encoding="utf-8"?>
<p:tagLst xmlns:a="http://schemas.openxmlformats.org/drawingml/2006/main" xmlns:r="http://schemas.openxmlformats.org/officeDocument/2006/relationships" xmlns:p="http://schemas.openxmlformats.org/presentationml/2006/main">
  <p:tag name="ISLIDE.DIAGRAM" val="12e39570-2ca2-4385-93f6-edd7bf09cd77"/>
</p:tagLst>
</file>

<file path=ppt/tags/tag20.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393587;#40952;#112246;#151661;#94584;"/>
</p:tagLst>
</file>

<file path=ppt/tags/tag21.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402741;#78347;#21598;#78347;"/>
</p:tagLst>
</file>

<file path=ppt/tags/tag22.xml><?xml version="1.0" encoding="utf-8"?>
<p:tagLst xmlns:a="http://schemas.openxmlformats.org/drawingml/2006/main" xmlns:r="http://schemas.openxmlformats.org/officeDocument/2006/relationships" xmlns:p="http://schemas.openxmlformats.org/presentationml/2006/main">
  <p:tag name="ISLIDE.DIAGRAM" val="#454640"/>
</p:tagLst>
</file>

<file path=ppt/tags/tag23.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402741;#78347;#21598;#78347;"/>
</p:tagLst>
</file>

<file path=ppt/tags/tag24.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402741;#78347;#21598;#78347;"/>
</p:tagLst>
</file>

<file path=ppt/tags/tag25.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26.xml><?xml version="1.0" encoding="utf-8"?>
<p:tagLst xmlns:a="http://schemas.openxmlformats.org/drawingml/2006/main" xmlns:r="http://schemas.openxmlformats.org/officeDocument/2006/relationships" xmlns:p="http://schemas.openxmlformats.org/presentationml/2006/main">
  <p:tag name="ISLIDE.DIAGRAM" val="#259851"/>
</p:tagLst>
</file>

<file path=ppt/tags/tag27.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28.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29.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3.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30.xml><?xml version="1.0" encoding="utf-8"?>
<p:tagLst xmlns:a="http://schemas.openxmlformats.org/drawingml/2006/main" xmlns:r="http://schemas.openxmlformats.org/officeDocument/2006/relationships" xmlns:p="http://schemas.openxmlformats.org/presentationml/2006/main">
  <p:tag name="ISLIDE.DIAGRAM" val="#454640"/>
</p:tagLst>
</file>

<file path=ppt/tags/tag31.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32.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33.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34.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35.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374312;#384433;#384436;#374312;#379402;"/>
</p:tagLst>
</file>

<file path=ppt/tags/tag36.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
</p:tagLst>
</file>

<file path=ppt/tags/tag37.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149725;#372450;#68723;"/>
</p:tagLst>
</file>

<file path=ppt/tags/tag38.xml><?xml version="1.0" encoding="utf-8"?>
<p:tagLst xmlns:a="http://schemas.openxmlformats.org/drawingml/2006/main" xmlns:r="http://schemas.openxmlformats.org/officeDocument/2006/relationships" xmlns:p="http://schemas.openxmlformats.org/presentationml/2006/main">
  <p:tag name="ISLIDE.DIAGRAM" val="12e39570-2ca2-4385-93f6-edd7bf09cd77"/>
</p:tagLst>
</file>

<file path=ppt/tags/tag39.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ICON" val="#75699;#38308;#81051;#38288;#38294;#38288;"/>
  <p:tag name="ISLIDE.VECTOR" val="#189943;#185811;"/>
</p:tagLst>
</file>

<file path=ppt/tags/tag4.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40.xml><?xml version="1.0" encoding="utf-8"?>
<p:tagLst xmlns:a="http://schemas.openxmlformats.org/drawingml/2006/main" xmlns:r="http://schemas.openxmlformats.org/officeDocument/2006/relationships" xmlns:p="http://schemas.openxmlformats.org/presentationml/2006/main">
  <p:tag name="ISLIDE.VECTOR" val="bf3a8160-c412-4564-b35a-75e3359379f1"/>
</p:tagLst>
</file>

<file path=ppt/tags/tag41.xml><?xml version="1.0" encoding="utf-8"?>
<p:tagLst xmlns:a="http://schemas.openxmlformats.org/drawingml/2006/main" xmlns:r="http://schemas.openxmlformats.org/officeDocument/2006/relationships" xmlns:p="http://schemas.openxmlformats.org/presentationml/2006/main">
  <p:tag name="ISLIDE.VECTOR" val="62a0234c-3beb-46f2-bd39-7e0bbc0a0fb7"/>
</p:tagLst>
</file>

<file path=ppt/tags/tag42.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43.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 name="ISLIDE.VECTOR" val="#185811;"/>
</p:tagLst>
</file>

<file path=ppt/tags/tag44.xml><?xml version="1.0" encoding="utf-8"?>
<p:tagLst xmlns:a="http://schemas.openxmlformats.org/drawingml/2006/main" xmlns:r="http://schemas.openxmlformats.org/officeDocument/2006/relationships" xmlns:p="http://schemas.openxmlformats.org/presentationml/2006/main">
  <p:tag name="ISLIDE.DIAGRAM" val="#241256"/>
</p:tagLst>
</file>

<file path=ppt/tags/tag45.xml><?xml version="1.0" encoding="utf-8"?>
<p:tagLst xmlns:a="http://schemas.openxmlformats.org/drawingml/2006/main" xmlns:r="http://schemas.openxmlformats.org/officeDocument/2006/relationships" xmlns:p="http://schemas.openxmlformats.org/presentationml/2006/main">
  <p:tag name="ISLIDE.DIAGRAM" val="#2386"/>
</p:tagLst>
</file>

<file path=ppt/tags/tag46.xml><?xml version="1.0" encoding="utf-8"?>
<p:tagLst xmlns:a="http://schemas.openxmlformats.org/drawingml/2006/main" xmlns:r="http://schemas.openxmlformats.org/officeDocument/2006/relationships" xmlns:p="http://schemas.openxmlformats.org/presentationml/2006/main">
  <p:tag name="ISLIDE.DIAGRAM" val="12e39570-2ca2-4385-93f6-edd7bf09cd77#185936;#566842;"/>
</p:tagLst>
</file>

<file path=ppt/tags/tag47.xml><?xml version="1.0" encoding="utf-8"?>
<p:tagLst xmlns:a="http://schemas.openxmlformats.org/drawingml/2006/main" xmlns:r="http://schemas.openxmlformats.org/officeDocument/2006/relationships" xmlns:p="http://schemas.openxmlformats.org/presentationml/2006/main">
  <p:tag name="ISLIDE.DIAGRAM" val="#566842"/>
</p:tagLst>
</file>

<file path=ppt/tags/tag48.xml><?xml version="1.0" encoding="utf-8"?>
<p:tagLst xmlns:a="http://schemas.openxmlformats.org/drawingml/2006/main" xmlns:r="http://schemas.openxmlformats.org/officeDocument/2006/relationships" xmlns:p="http://schemas.openxmlformats.org/presentationml/2006/main">
  <p:tag name="ISLIDE.DIAGRAM" val="12e39570-2ca2-4385-93f6-edd7bf09cd77#185936;#3597;"/>
</p:tagLst>
</file>

<file path=ppt/tags/tag49.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5.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50.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51.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52.xml><?xml version="1.0" encoding="utf-8"?>
<p:tagLst xmlns:a="http://schemas.openxmlformats.org/drawingml/2006/main" xmlns:r="http://schemas.openxmlformats.org/officeDocument/2006/relationships" xmlns:p="http://schemas.openxmlformats.org/presentationml/2006/main">
  <p:tag name="ISLIDE.DIAGRAM" val="12e39570-2ca2-4385-93f6-edd7bf09cd77"/>
</p:tagLst>
</file>

<file path=ppt/tags/tag53.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54.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55.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56.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5"/>
  <p:tag name="KSO_WM_UNIT_ID" val="diagram20187699_3*l_h_i*1_1_5"/>
  <p:tag name="KSO_WM_TEMPLATE_CATEGORY" val="diagram"/>
  <p:tag name="KSO_WM_TEMPLATE_INDEX" val="20187699"/>
  <p:tag name="KSO_WM_UNIT_LAYERLEVEL" val="1_1_1"/>
  <p:tag name="KSO_WM_TAG_VERSION" val="1.0"/>
  <p:tag name="KSO_WM_BEAUTIFY_FLAG" val="#wm#"/>
  <p:tag name="KSO_WM_UNIT_FILL_FORE_SCHEMECOLOR_INDEX" val="14"/>
  <p:tag name="KSO_WM_UNIT_FILL_TYPE" val="1"/>
  <p:tag name="KSO_WM_UNIT_LINE_FORE_SCHEMECOLOR_INDEX" val="5"/>
  <p:tag name="KSO_WM_UNIT_LINE_FILL_TYPE" val="2"/>
  <p:tag name="KSO_WM_UNIT_TEXT_FILL_FORE_SCHEMECOLOR_INDEX" val="2"/>
  <p:tag name="KSO_WM_UNIT_TEXT_FILL_TYPE" val="1"/>
</p:tagLst>
</file>

<file path=ppt/tags/tag58.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6.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7.xml><?xml version="1.0" encoding="utf-8"?>
<p:tagLst xmlns:a="http://schemas.openxmlformats.org/drawingml/2006/main" xmlns:r="http://schemas.openxmlformats.org/officeDocument/2006/relationships" xmlns:p="http://schemas.openxmlformats.org/presentationml/2006/main">
  <p:tag name="ISLIDE.DIAGRAM" val="12e39570-2ca2-4385-93f6-edd7bf09cd77"/>
</p:tagLst>
</file>

<file path=ppt/tags/tag8.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ags/tag9.xml><?xml version="1.0" encoding="utf-8"?>
<p:tagLst xmlns:a="http://schemas.openxmlformats.org/drawingml/2006/main" xmlns:r="http://schemas.openxmlformats.org/officeDocument/2006/relationships" xmlns:p="http://schemas.openxmlformats.org/presentationml/2006/main">
  <p:tag name="ISLIDE.DIAGRAM" val="12e39570-2ca2-4385-93f6-edd7bf09cd77#185936;"/>
</p:tagLst>
</file>

<file path=ppt/theme/theme1.xml><?xml version="1.0" encoding="utf-8"?>
<a:theme xmlns:a="http://schemas.openxmlformats.org/drawingml/2006/main" name="Office 主题">
  <a:themeElements>
    <a:clrScheme name="Office">
      <a:dk1>
        <a:srgbClr val="000000"/>
      </a:dk1>
      <a:lt1>
        <a:srgbClr val="FFFFFF"/>
      </a:lt1>
      <a:dk2>
        <a:srgbClr val="778495"/>
      </a:dk2>
      <a:lt2>
        <a:srgbClr val="F0F0F0"/>
      </a:lt2>
      <a:accent1>
        <a:srgbClr val="4276AA"/>
      </a:accent1>
      <a:accent2>
        <a:srgbClr val="178AA1"/>
      </a:accent2>
      <a:accent3>
        <a:srgbClr val="40A693"/>
      </a:accent3>
      <a:accent4>
        <a:srgbClr val="5268A5"/>
      </a:accent4>
      <a:accent5>
        <a:srgbClr val="5E5CA2"/>
      </a:accent5>
      <a:accent6>
        <a:srgbClr val="778495"/>
      </a:accent6>
      <a:hlink>
        <a:srgbClr val="4276AA"/>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rgbClr val="000000"/>
    </a:dk1>
    <a:lt1>
      <a:srgbClr val="FFFFFF"/>
    </a:lt1>
    <a:dk2>
      <a:srgbClr val="778495"/>
    </a:dk2>
    <a:lt2>
      <a:srgbClr val="F0F0F0"/>
    </a:lt2>
    <a:accent1>
      <a:srgbClr val="4276AA"/>
    </a:accent1>
    <a:accent2>
      <a:srgbClr val="178AA1"/>
    </a:accent2>
    <a:accent3>
      <a:srgbClr val="40A693"/>
    </a:accent3>
    <a:accent4>
      <a:srgbClr val="5268A5"/>
    </a:accent4>
    <a:accent5>
      <a:srgbClr val="5E5CA2"/>
    </a:accent5>
    <a:accent6>
      <a:srgbClr val="778495"/>
    </a:accent6>
    <a:hlink>
      <a:srgbClr val="4276AA"/>
    </a:hlink>
    <a:folHlink>
      <a:srgbClr val="BFBFBF"/>
    </a:folHlink>
  </a:clrScheme>
</a:themeOverride>
</file>

<file path=ppt/theme/themeOverride2.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2_默认设计模板">
    <a:majorFont>
      <a:latin typeface=""/>
      <a:ea typeface=""/>
      <a:cs typeface=""/>
    </a:majorFont>
    <a:minorFont>
      <a:latin typeface=""/>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明朝"/>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8978</TotalTime>
  <Words>7491</Words>
  <Application>Microsoft Office PowerPoint</Application>
  <PresentationFormat>宽屏</PresentationFormat>
  <Paragraphs>1106</Paragraphs>
  <Slides>59</Slides>
  <Notes>46</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59</vt:i4>
      </vt:variant>
    </vt:vector>
  </HeadingPairs>
  <TitlesOfParts>
    <vt:vector size="69" baseType="lpstr">
      <vt:lpstr>华文中宋</vt:lpstr>
      <vt:lpstr>Arial</vt:lpstr>
      <vt:lpstr>Wingdings</vt:lpstr>
      <vt:lpstr>Calibri</vt:lpstr>
      <vt:lpstr>等线</vt:lpstr>
      <vt:lpstr>微软雅黑</vt:lpstr>
      <vt:lpstr>Times New Roman</vt:lpstr>
      <vt:lpstr>Office 主题</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ttp://www.deepbbs.or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立体灯泡商务</dc:title>
  <dc:creator>www.1ppt.com</dc:creator>
  <cp:keywords>第一PPT模板网：www.1ppt.com</cp:keywords>
  <cp:lastModifiedBy>she jialuo</cp:lastModifiedBy>
  <cp:revision>985</cp:revision>
  <dcterms:created xsi:type="dcterms:W3CDTF">2015-10-14T02:42:14Z</dcterms:created>
  <dcterms:modified xsi:type="dcterms:W3CDTF">2021-12-17T04:43:41Z</dcterms:modified>
</cp:coreProperties>
</file>